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1EEA" w:rsidRDefault="00AC1EEA" w:rsidP="00EA49AB"/>
    <w:p w:rsidR="001619F6" w:rsidRDefault="001619F6" w:rsidP="00EA49AB"/>
    <w:p w:rsidR="001619F6" w:rsidRDefault="001619F6" w:rsidP="00EA49AB"/>
    <w:p w:rsidR="001619F6" w:rsidRDefault="001619F6" w:rsidP="00EA49AB"/>
    <w:p w:rsidR="001619F6" w:rsidRDefault="001619F6" w:rsidP="00EA49AB"/>
    <w:p w:rsidR="00AC1EEA" w:rsidRDefault="00AC1EEA" w:rsidP="00EA49AB"/>
    <w:p w:rsidR="001619F6" w:rsidRDefault="001619F6" w:rsidP="00EA49AB"/>
    <w:p w:rsidR="001619F6" w:rsidRDefault="001619F6" w:rsidP="00EA49AB"/>
    <w:p w:rsidR="001619F6" w:rsidRDefault="001619F6" w:rsidP="00EA49AB"/>
    <w:p w:rsidR="001619F6" w:rsidRDefault="001619F6" w:rsidP="00EA49AB"/>
    <w:p w:rsidR="001619F6" w:rsidRDefault="001619F6" w:rsidP="00EA49AB"/>
    <w:p w:rsidR="001619F6" w:rsidRDefault="001619F6" w:rsidP="00EA49AB"/>
    <w:p w:rsidR="00A5427B" w:rsidRDefault="00A5427B" w:rsidP="00EA49AB"/>
    <w:p w:rsidR="00AC1EEA" w:rsidRDefault="00AC1EEA" w:rsidP="001619F6">
      <w:pPr>
        <w:jc w:val="center"/>
        <w:rPr>
          <w:rFonts w:ascii="黑体" w:eastAsia="黑体" w:hAnsi="黑体"/>
          <w:sz w:val="72"/>
        </w:rPr>
      </w:pPr>
      <w:r w:rsidRPr="001619F6">
        <w:rPr>
          <w:rFonts w:ascii="黑体" w:eastAsia="黑体" w:hAnsi="黑体" w:hint="eastAsia"/>
          <w:sz w:val="72"/>
        </w:rPr>
        <w:t>计算机设计与实践</w:t>
      </w:r>
    </w:p>
    <w:p w:rsidR="001619F6" w:rsidRPr="001619F6" w:rsidRDefault="001619F6" w:rsidP="001619F6">
      <w:pPr>
        <w:jc w:val="center"/>
        <w:rPr>
          <w:rFonts w:ascii="黑体" w:eastAsia="黑体" w:hAnsi="黑体"/>
          <w:sz w:val="72"/>
        </w:rPr>
      </w:pPr>
    </w:p>
    <w:p w:rsidR="00AC1EEA" w:rsidRDefault="00AC1EEA" w:rsidP="00EA49AB"/>
    <w:p w:rsidR="00A03311" w:rsidRPr="001619F6" w:rsidRDefault="00AC1EEA" w:rsidP="001619F6">
      <w:pPr>
        <w:jc w:val="center"/>
        <w:rPr>
          <w:rFonts w:ascii="黑体" w:eastAsia="黑体" w:hAnsi="黑体"/>
          <w:sz w:val="56"/>
        </w:rPr>
      </w:pPr>
      <w:r w:rsidRPr="001619F6">
        <w:rPr>
          <w:rFonts w:ascii="黑体" w:eastAsia="黑体" w:hAnsi="黑体" w:hint="eastAsia"/>
          <w:sz w:val="56"/>
        </w:rPr>
        <w:t>CPU设计报告</w:t>
      </w:r>
    </w:p>
    <w:p w:rsidR="00AC1EEA" w:rsidRDefault="00AC1EEA" w:rsidP="00EA49AB"/>
    <w:p w:rsidR="00AC1EEA" w:rsidRDefault="00AC1EEA" w:rsidP="00EA49AB"/>
    <w:p w:rsidR="001619F6" w:rsidRDefault="001619F6" w:rsidP="00EA49AB"/>
    <w:p w:rsidR="001619F6" w:rsidRDefault="001619F6" w:rsidP="00EA49AB"/>
    <w:p w:rsidR="001619F6" w:rsidRDefault="001619F6" w:rsidP="00EA49AB"/>
    <w:p w:rsidR="001619F6" w:rsidRDefault="001619F6" w:rsidP="00EA49AB"/>
    <w:p w:rsidR="00AC1EEA" w:rsidRDefault="00AC1EEA" w:rsidP="00EA49AB"/>
    <w:p w:rsidR="00A5427B" w:rsidRDefault="00A5427B" w:rsidP="00EA49AB"/>
    <w:p w:rsidR="00A5427B" w:rsidRDefault="00A5427B" w:rsidP="00EA49AB"/>
    <w:p w:rsidR="00AC1EEA" w:rsidRPr="001619F6" w:rsidRDefault="00A5427B" w:rsidP="001619F6">
      <w:pPr>
        <w:ind w:leftChars="525" w:left="1260"/>
        <w:rPr>
          <w:rFonts w:ascii="黑体" w:eastAsia="黑体" w:hAnsi="黑体"/>
          <w:sz w:val="32"/>
        </w:rPr>
      </w:pPr>
      <w:r w:rsidRPr="001619F6">
        <w:rPr>
          <w:rFonts w:ascii="黑体" w:eastAsia="黑体" w:hAnsi="黑体" w:hint="eastAsia"/>
          <w:sz w:val="32"/>
        </w:rPr>
        <w:t>班号：</w:t>
      </w:r>
      <w:r w:rsidR="00AC1EEA" w:rsidRPr="001619F6">
        <w:rPr>
          <w:rFonts w:ascii="黑体" w:eastAsia="黑体" w:hAnsi="黑体" w:hint="eastAsia"/>
          <w:sz w:val="32"/>
        </w:rPr>
        <w:t>110103</w:t>
      </w:r>
    </w:p>
    <w:p w:rsidR="00AC1EEA" w:rsidRPr="001619F6" w:rsidRDefault="00A5427B" w:rsidP="001619F6">
      <w:pPr>
        <w:ind w:leftChars="525" w:left="1260"/>
        <w:rPr>
          <w:rFonts w:ascii="黑体" w:eastAsia="黑体" w:hAnsi="黑体"/>
          <w:sz w:val="32"/>
        </w:rPr>
      </w:pPr>
      <w:r w:rsidRPr="001619F6">
        <w:rPr>
          <w:rFonts w:ascii="黑体" w:eastAsia="黑体" w:hAnsi="黑体" w:hint="eastAsia"/>
          <w:sz w:val="32"/>
        </w:rPr>
        <w:t>学号：</w:t>
      </w:r>
      <w:r w:rsidR="00AC1EEA" w:rsidRPr="001619F6">
        <w:rPr>
          <w:rFonts w:ascii="黑体" w:eastAsia="黑体" w:hAnsi="黑体" w:hint="eastAsia"/>
          <w:sz w:val="32"/>
        </w:rPr>
        <w:t>1110310305</w:t>
      </w:r>
    </w:p>
    <w:p w:rsidR="00AC1EEA" w:rsidRPr="001619F6" w:rsidRDefault="00A5427B" w:rsidP="001619F6">
      <w:pPr>
        <w:ind w:leftChars="525" w:left="1260"/>
        <w:rPr>
          <w:rFonts w:ascii="黑体" w:eastAsia="黑体" w:hAnsi="黑体"/>
          <w:sz w:val="32"/>
        </w:rPr>
      </w:pPr>
      <w:r w:rsidRPr="001619F6">
        <w:rPr>
          <w:rFonts w:ascii="黑体" w:eastAsia="黑体" w:hAnsi="黑体" w:hint="eastAsia"/>
          <w:sz w:val="32"/>
        </w:rPr>
        <w:t>姓名：</w:t>
      </w:r>
      <w:r w:rsidR="00AC1EEA" w:rsidRPr="001619F6">
        <w:rPr>
          <w:rFonts w:ascii="黑体" w:eastAsia="黑体" w:hAnsi="黑体" w:hint="eastAsia"/>
          <w:sz w:val="32"/>
        </w:rPr>
        <w:t>王天博</w:t>
      </w:r>
    </w:p>
    <w:p w:rsidR="00AC1EEA" w:rsidRDefault="00AC1EEA" w:rsidP="00EA49AB"/>
    <w:p w:rsidR="00AC1EEA" w:rsidRPr="00A5427B" w:rsidRDefault="00AC1EEA" w:rsidP="00EA49AB"/>
    <w:p w:rsidR="00AC1EEA" w:rsidRDefault="00AC1EEA" w:rsidP="00EA49AB"/>
    <w:p w:rsidR="001619F6" w:rsidRDefault="001619F6" w:rsidP="00EA49AB"/>
    <w:p w:rsidR="001619F6" w:rsidRDefault="001619F6" w:rsidP="00EA49AB"/>
    <w:p w:rsidR="001619F6" w:rsidRDefault="001619F6" w:rsidP="00EA49AB"/>
    <w:sdt>
      <w:sdtPr>
        <w:rPr>
          <w:rFonts w:asciiTheme="minorHAnsi" w:eastAsiaTheme="minorEastAsia" w:hAnsiTheme="minorHAnsi" w:cstheme="minorBidi"/>
          <w:b w:val="0"/>
          <w:bCs w:val="0"/>
          <w:color w:val="auto"/>
          <w:kern w:val="2"/>
          <w:sz w:val="21"/>
          <w:szCs w:val="22"/>
          <w:lang w:val="zh-CN"/>
        </w:rPr>
        <w:id w:val="1119496004"/>
        <w:docPartObj>
          <w:docPartGallery w:val="Table of Contents"/>
          <w:docPartUnique/>
        </w:docPartObj>
      </w:sdtPr>
      <w:sdtEndPr>
        <w:rPr>
          <w:sz w:val="24"/>
        </w:rPr>
      </w:sdtEndPr>
      <w:sdtContent>
        <w:p w:rsidR="00AC1EEA" w:rsidRPr="00A5427B" w:rsidRDefault="00AC1EEA" w:rsidP="00EA49AB">
          <w:pPr>
            <w:pStyle w:val="TOC"/>
          </w:pPr>
          <w:r w:rsidRPr="00A5427B">
            <w:rPr>
              <w:lang w:val="zh-CN"/>
            </w:rPr>
            <w:t>目录</w:t>
          </w:r>
        </w:p>
        <w:p w:rsidR="00E26C62" w:rsidRDefault="00AC1EEA" w:rsidP="00E26C62">
          <w:pPr>
            <w:pStyle w:val="20"/>
            <w:tabs>
              <w:tab w:val="left" w:pos="1260"/>
              <w:tab w:val="right" w:leader="dot" w:pos="8296"/>
            </w:tabs>
            <w:ind w:left="480"/>
            <w:rPr>
              <w:noProof/>
              <w:sz w:val="21"/>
            </w:rPr>
          </w:pPr>
          <w:r>
            <w:fldChar w:fldCharType="begin"/>
          </w:r>
          <w:r>
            <w:instrText xml:space="preserve"> TOC \o "1-3" \h \z \u </w:instrText>
          </w:r>
          <w:r>
            <w:fldChar w:fldCharType="separate"/>
          </w:r>
          <w:hyperlink w:anchor="_Toc374801680" w:history="1">
            <w:r w:rsidR="00E26C62" w:rsidRPr="00DC183A">
              <w:rPr>
                <w:rStyle w:val="a6"/>
                <w:rFonts w:hint="eastAsia"/>
                <w:noProof/>
              </w:rPr>
              <w:t>一．</w:t>
            </w:r>
            <w:r w:rsidR="00E26C62">
              <w:rPr>
                <w:noProof/>
                <w:sz w:val="21"/>
              </w:rPr>
              <w:tab/>
            </w:r>
            <w:r w:rsidR="00E26C62" w:rsidRPr="00DC183A">
              <w:rPr>
                <w:rStyle w:val="a6"/>
                <w:rFonts w:hint="eastAsia"/>
                <w:noProof/>
              </w:rPr>
              <w:t>指令格式设计</w:t>
            </w:r>
            <w:r w:rsidR="00E26C62">
              <w:rPr>
                <w:noProof/>
                <w:webHidden/>
              </w:rPr>
              <w:tab/>
            </w:r>
            <w:r w:rsidR="00E26C62">
              <w:rPr>
                <w:noProof/>
                <w:webHidden/>
              </w:rPr>
              <w:fldChar w:fldCharType="begin"/>
            </w:r>
            <w:r w:rsidR="00E26C62">
              <w:rPr>
                <w:noProof/>
                <w:webHidden/>
              </w:rPr>
              <w:instrText xml:space="preserve"> PAGEREF _Toc374801680 \h </w:instrText>
            </w:r>
            <w:r w:rsidR="00E26C62">
              <w:rPr>
                <w:noProof/>
                <w:webHidden/>
              </w:rPr>
            </w:r>
            <w:r w:rsidR="00E26C62">
              <w:rPr>
                <w:noProof/>
                <w:webHidden/>
              </w:rPr>
              <w:fldChar w:fldCharType="separate"/>
            </w:r>
            <w:r w:rsidR="00E26C62">
              <w:rPr>
                <w:noProof/>
                <w:webHidden/>
              </w:rPr>
              <w:t>1</w:t>
            </w:r>
            <w:r w:rsidR="00E26C62">
              <w:rPr>
                <w:noProof/>
                <w:webHidden/>
              </w:rPr>
              <w:fldChar w:fldCharType="end"/>
            </w:r>
          </w:hyperlink>
        </w:p>
        <w:p w:rsidR="00E26C62" w:rsidRDefault="005D781C" w:rsidP="00E26C62">
          <w:pPr>
            <w:pStyle w:val="20"/>
            <w:tabs>
              <w:tab w:val="left" w:pos="1260"/>
              <w:tab w:val="right" w:leader="dot" w:pos="8296"/>
            </w:tabs>
            <w:ind w:left="480"/>
            <w:rPr>
              <w:noProof/>
              <w:sz w:val="21"/>
            </w:rPr>
          </w:pPr>
          <w:hyperlink w:anchor="_Toc374801681" w:history="1">
            <w:r w:rsidR="00E26C62" w:rsidRPr="00DC183A">
              <w:rPr>
                <w:rStyle w:val="a6"/>
                <w:rFonts w:hint="eastAsia"/>
                <w:noProof/>
              </w:rPr>
              <w:t>二．</w:t>
            </w:r>
            <w:r w:rsidR="00E26C62">
              <w:rPr>
                <w:noProof/>
                <w:sz w:val="21"/>
              </w:rPr>
              <w:tab/>
            </w:r>
            <w:r w:rsidR="00E26C62" w:rsidRPr="00DC183A">
              <w:rPr>
                <w:rStyle w:val="a6"/>
                <w:rFonts w:hint="eastAsia"/>
                <w:noProof/>
              </w:rPr>
              <w:t>微操作的定义</w:t>
            </w:r>
            <w:r w:rsidR="00E26C62">
              <w:rPr>
                <w:noProof/>
                <w:webHidden/>
              </w:rPr>
              <w:tab/>
            </w:r>
            <w:r w:rsidR="00E26C62">
              <w:rPr>
                <w:noProof/>
                <w:webHidden/>
              </w:rPr>
              <w:fldChar w:fldCharType="begin"/>
            </w:r>
            <w:r w:rsidR="00E26C62">
              <w:rPr>
                <w:noProof/>
                <w:webHidden/>
              </w:rPr>
              <w:instrText xml:space="preserve"> PAGEREF _Toc374801681 \h </w:instrText>
            </w:r>
            <w:r w:rsidR="00E26C62">
              <w:rPr>
                <w:noProof/>
                <w:webHidden/>
              </w:rPr>
            </w:r>
            <w:r w:rsidR="00E26C62">
              <w:rPr>
                <w:noProof/>
                <w:webHidden/>
              </w:rPr>
              <w:fldChar w:fldCharType="separate"/>
            </w:r>
            <w:r w:rsidR="00E26C62">
              <w:rPr>
                <w:noProof/>
                <w:webHidden/>
              </w:rPr>
              <w:t>2</w:t>
            </w:r>
            <w:r w:rsidR="00E26C62">
              <w:rPr>
                <w:noProof/>
                <w:webHidden/>
              </w:rPr>
              <w:fldChar w:fldCharType="end"/>
            </w:r>
          </w:hyperlink>
        </w:p>
        <w:p w:rsidR="00E26C62" w:rsidRDefault="005D781C" w:rsidP="00E26C62">
          <w:pPr>
            <w:pStyle w:val="20"/>
            <w:tabs>
              <w:tab w:val="left" w:pos="1260"/>
              <w:tab w:val="right" w:leader="dot" w:pos="8296"/>
            </w:tabs>
            <w:ind w:left="480"/>
            <w:rPr>
              <w:noProof/>
              <w:sz w:val="21"/>
            </w:rPr>
          </w:pPr>
          <w:hyperlink w:anchor="_Toc374801682" w:history="1">
            <w:r w:rsidR="00E26C62" w:rsidRPr="00DC183A">
              <w:rPr>
                <w:rStyle w:val="a6"/>
                <w:rFonts w:hint="eastAsia"/>
                <w:noProof/>
              </w:rPr>
              <w:t>三．</w:t>
            </w:r>
            <w:r w:rsidR="00E26C62">
              <w:rPr>
                <w:noProof/>
                <w:sz w:val="21"/>
              </w:rPr>
              <w:tab/>
            </w:r>
            <w:r w:rsidR="00E26C62" w:rsidRPr="00DC183A">
              <w:rPr>
                <w:rStyle w:val="a6"/>
                <w:rFonts w:hint="eastAsia"/>
                <w:noProof/>
              </w:rPr>
              <w:t>节拍的划分</w:t>
            </w:r>
            <w:r w:rsidR="00E26C62">
              <w:rPr>
                <w:noProof/>
                <w:webHidden/>
              </w:rPr>
              <w:tab/>
            </w:r>
            <w:r w:rsidR="00E26C62">
              <w:rPr>
                <w:noProof/>
                <w:webHidden/>
              </w:rPr>
              <w:fldChar w:fldCharType="begin"/>
            </w:r>
            <w:r w:rsidR="00E26C62">
              <w:rPr>
                <w:noProof/>
                <w:webHidden/>
              </w:rPr>
              <w:instrText xml:space="preserve"> PAGEREF _Toc374801682 \h </w:instrText>
            </w:r>
            <w:r w:rsidR="00E26C62">
              <w:rPr>
                <w:noProof/>
                <w:webHidden/>
              </w:rPr>
            </w:r>
            <w:r w:rsidR="00E26C62">
              <w:rPr>
                <w:noProof/>
                <w:webHidden/>
              </w:rPr>
              <w:fldChar w:fldCharType="separate"/>
            </w:r>
            <w:r w:rsidR="00E26C62">
              <w:rPr>
                <w:noProof/>
                <w:webHidden/>
              </w:rPr>
              <w:t>3</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83" w:history="1">
            <w:r w:rsidR="00E26C62" w:rsidRPr="00DC183A">
              <w:rPr>
                <w:rStyle w:val="a6"/>
                <w:noProof/>
              </w:rPr>
              <w:t xml:space="preserve">3.1. </w:t>
            </w:r>
            <w:r w:rsidR="00E26C62" w:rsidRPr="00DC183A">
              <w:rPr>
                <w:rStyle w:val="a6"/>
                <w:rFonts w:hint="eastAsia"/>
                <w:noProof/>
              </w:rPr>
              <w:t>非访存类指令</w:t>
            </w:r>
            <w:r w:rsidR="00E26C62">
              <w:rPr>
                <w:noProof/>
                <w:webHidden/>
              </w:rPr>
              <w:tab/>
            </w:r>
            <w:r w:rsidR="00E26C62">
              <w:rPr>
                <w:noProof/>
                <w:webHidden/>
              </w:rPr>
              <w:fldChar w:fldCharType="begin"/>
            </w:r>
            <w:r w:rsidR="00E26C62">
              <w:rPr>
                <w:noProof/>
                <w:webHidden/>
              </w:rPr>
              <w:instrText xml:space="preserve"> PAGEREF _Toc374801683 \h </w:instrText>
            </w:r>
            <w:r w:rsidR="00E26C62">
              <w:rPr>
                <w:noProof/>
                <w:webHidden/>
              </w:rPr>
            </w:r>
            <w:r w:rsidR="00E26C62">
              <w:rPr>
                <w:noProof/>
                <w:webHidden/>
              </w:rPr>
              <w:fldChar w:fldCharType="separate"/>
            </w:r>
            <w:r w:rsidR="00E26C62">
              <w:rPr>
                <w:noProof/>
                <w:webHidden/>
              </w:rPr>
              <w:t>3</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84" w:history="1">
            <w:r w:rsidR="00E26C62" w:rsidRPr="00DC183A">
              <w:rPr>
                <w:rStyle w:val="a6"/>
                <w:noProof/>
              </w:rPr>
              <w:t xml:space="preserve">3.2. </w:t>
            </w:r>
            <w:r w:rsidR="00E26C62" w:rsidRPr="00DC183A">
              <w:rPr>
                <w:rStyle w:val="a6"/>
                <w:rFonts w:hint="eastAsia"/>
                <w:noProof/>
              </w:rPr>
              <w:t>访存类指令</w:t>
            </w:r>
            <w:r w:rsidR="00E26C62">
              <w:rPr>
                <w:noProof/>
                <w:webHidden/>
              </w:rPr>
              <w:tab/>
            </w:r>
            <w:r w:rsidR="00E26C62">
              <w:rPr>
                <w:noProof/>
                <w:webHidden/>
              </w:rPr>
              <w:fldChar w:fldCharType="begin"/>
            </w:r>
            <w:r w:rsidR="00E26C62">
              <w:rPr>
                <w:noProof/>
                <w:webHidden/>
              </w:rPr>
              <w:instrText xml:space="preserve"> PAGEREF _Toc374801684 \h </w:instrText>
            </w:r>
            <w:r w:rsidR="00E26C62">
              <w:rPr>
                <w:noProof/>
                <w:webHidden/>
              </w:rPr>
            </w:r>
            <w:r w:rsidR="00E26C62">
              <w:rPr>
                <w:noProof/>
                <w:webHidden/>
              </w:rPr>
              <w:fldChar w:fldCharType="separate"/>
            </w:r>
            <w:r w:rsidR="00E26C62">
              <w:rPr>
                <w:noProof/>
                <w:webHidden/>
              </w:rPr>
              <w:t>4</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85" w:history="1">
            <w:r w:rsidR="00E26C62" w:rsidRPr="00DC183A">
              <w:rPr>
                <w:rStyle w:val="a6"/>
                <w:noProof/>
              </w:rPr>
              <w:t xml:space="preserve">3.3. </w:t>
            </w:r>
            <w:r w:rsidR="00E26C62" w:rsidRPr="00DC183A">
              <w:rPr>
                <w:rStyle w:val="a6"/>
                <w:rFonts w:hint="eastAsia"/>
                <w:noProof/>
              </w:rPr>
              <w:t>转跳指令</w:t>
            </w:r>
            <w:r w:rsidR="00E26C62">
              <w:rPr>
                <w:noProof/>
                <w:webHidden/>
              </w:rPr>
              <w:tab/>
            </w:r>
            <w:r w:rsidR="00E26C62">
              <w:rPr>
                <w:noProof/>
                <w:webHidden/>
              </w:rPr>
              <w:fldChar w:fldCharType="begin"/>
            </w:r>
            <w:r w:rsidR="00E26C62">
              <w:rPr>
                <w:noProof/>
                <w:webHidden/>
              </w:rPr>
              <w:instrText xml:space="preserve"> PAGEREF _Toc374801685 \h </w:instrText>
            </w:r>
            <w:r w:rsidR="00E26C62">
              <w:rPr>
                <w:noProof/>
                <w:webHidden/>
              </w:rPr>
            </w:r>
            <w:r w:rsidR="00E26C62">
              <w:rPr>
                <w:noProof/>
                <w:webHidden/>
              </w:rPr>
              <w:fldChar w:fldCharType="separate"/>
            </w:r>
            <w:r w:rsidR="00E26C62">
              <w:rPr>
                <w:noProof/>
                <w:webHidden/>
              </w:rPr>
              <w:t>5</w:t>
            </w:r>
            <w:r w:rsidR="00E26C62">
              <w:rPr>
                <w:noProof/>
                <w:webHidden/>
              </w:rPr>
              <w:fldChar w:fldCharType="end"/>
            </w:r>
          </w:hyperlink>
        </w:p>
        <w:p w:rsidR="00E26C62" w:rsidRDefault="005D781C" w:rsidP="00E26C62">
          <w:pPr>
            <w:pStyle w:val="20"/>
            <w:tabs>
              <w:tab w:val="left" w:pos="1260"/>
              <w:tab w:val="right" w:leader="dot" w:pos="8296"/>
            </w:tabs>
            <w:ind w:left="480"/>
            <w:rPr>
              <w:noProof/>
              <w:sz w:val="21"/>
            </w:rPr>
          </w:pPr>
          <w:hyperlink w:anchor="_Toc374801686" w:history="1">
            <w:r w:rsidR="00E26C62" w:rsidRPr="00DC183A">
              <w:rPr>
                <w:rStyle w:val="a6"/>
                <w:rFonts w:hint="eastAsia"/>
                <w:noProof/>
              </w:rPr>
              <w:t>四．</w:t>
            </w:r>
            <w:r w:rsidR="00E26C62">
              <w:rPr>
                <w:noProof/>
                <w:sz w:val="21"/>
              </w:rPr>
              <w:tab/>
            </w:r>
            <w:r w:rsidR="00E26C62" w:rsidRPr="00DC183A">
              <w:rPr>
                <w:rStyle w:val="a6"/>
                <w:rFonts w:hint="eastAsia"/>
                <w:noProof/>
              </w:rPr>
              <w:t>处理器结构框图和功能描述</w:t>
            </w:r>
            <w:r w:rsidR="00E26C62">
              <w:rPr>
                <w:noProof/>
                <w:webHidden/>
              </w:rPr>
              <w:tab/>
            </w:r>
            <w:r w:rsidR="00E26C62">
              <w:rPr>
                <w:noProof/>
                <w:webHidden/>
              </w:rPr>
              <w:fldChar w:fldCharType="begin"/>
            </w:r>
            <w:r w:rsidR="00E26C62">
              <w:rPr>
                <w:noProof/>
                <w:webHidden/>
              </w:rPr>
              <w:instrText xml:space="preserve"> PAGEREF _Toc374801686 \h </w:instrText>
            </w:r>
            <w:r w:rsidR="00E26C62">
              <w:rPr>
                <w:noProof/>
                <w:webHidden/>
              </w:rPr>
            </w:r>
            <w:r w:rsidR="00E26C62">
              <w:rPr>
                <w:noProof/>
                <w:webHidden/>
              </w:rPr>
              <w:fldChar w:fldCharType="separate"/>
            </w:r>
            <w:r w:rsidR="00E26C62">
              <w:rPr>
                <w:noProof/>
                <w:webHidden/>
              </w:rPr>
              <w:t>6</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87" w:history="1">
            <w:r w:rsidR="00E26C62" w:rsidRPr="00DC183A">
              <w:rPr>
                <w:rStyle w:val="a6"/>
                <w:noProof/>
              </w:rPr>
              <w:t xml:space="preserve">4.1. </w:t>
            </w:r>
            <w:r w:rsidR="00E26C62" w:rsidRPr="00DC183A">
              <w:rPr>
                <w:rStyle w:val="a6"/>
                <w:rFonts w:hint="eastAsia"/>
                <w:noProof/>
              </w:rPr>
              <w:t>整体设计框图</w:t>
            </w:r>
            <w:r w:rsidR="00E26C62">
              <w:rPr>
                <w:noProof/>
                <w:webHidden/>
              </w:rPr>
              <w:tab/>
            </w:r>
            <w:r w:rsidR="00E26C62">
              <w:rPr>
                <w:noProof/>
                <w:webHidden/>
              </w:rPr>
              <w:fldChar w:fldCharType="begin"/>
            </w:r>
            <w:r w:rsidR="00E26C62">
              <w:rPr>
                <w:noProof/>
                <w:webHidden/>
              </w:rPr>
              <w:instrText xml:space="preserve"> PAGEREF _Toc374801687 \h </w:instrText>
            </w:r>
            <w:r w:rsidR="00E26C62">
              <w:rPr>
                <w:noProof/>
                <w:webHidden/>
              </w:rPr>
            </w:r>
            <w:r w:rsidR="00E26C62">
              <w:rPr>
                <w:noProof/>
                <w:webHidden/>
              </w:rPr>
              <w:fldChar w:fldCharType="separate"/>
            </w:r>
            <w:r w:rsidR="00E26C62">
              <w:rPr>
                <w:noProof/>
                <w:webHidden/>
              </w:rPr>
              <w:t>6</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88" w:history="1">
            <w:r w:rsidR="00E26C62" w:rsidRPr="00DC183A">
              <w:rPr>
                <w:rStyle w:val="a6"/>
                <w:noProof/>
              </w:rPr>
              <w:t xml:space="preserve">4.2. </w:t>
            </w:r>
            <w:r w:rsidR="00E26C62" w:rsidRPr="00DC183A">
              <w:rPr>
                <w:rStyle w:val="a6"/>
                <w:rFonts w:hint="eastAsia"/>
                <w:noProof/>
              </w:rPr>
              <w:t>处理器功能描述</w:t>
            </w:r>
            <w:r w:rsidR="00E26C62">
              <w:rPr>
                <w:noProof/>
                <w:webHidden/>
              </w:rPr>
              <w:tab/>
            </w:r>
            <w:r w:rsidR="00E26C62">
              <w:rPr>
                <w:noProof/>
                <w:webHidden/>
              </w:rPr>
              <w:fldChar w:fldCharType="begin"/>
            </w:r>
            <w:r w:rsidR="00E26C62">
              <w:rPr>
                <w:noProof/>
                <w:webHidden/>
              </w:rPr>
              <w:instrText xml:space="preserve"> PAGEREF _Toc374801688 \h </w:instrText>
            </w:r>
            <w:r w:rsidR="00E26C62">
              <w:rPr>
                <w:noProof/>
                <w:webHidden/>
              </w:rPr>
            </w:r>
            <w:r w:rsidR="00E26C62">
              <w:rPr>
                <w:noProof/>
                <w:webHidden/>
              </w:rPr>
              <w:fldChar w:fldCharType="separate"/>
            </w:r>
            <w:r w:rsidR="00E26C62">
              <w:rPr>
                <w:noProof/>
                <w:webHidden/>
              </w:rPr>
              <w:t>6</w:t>
            </w:r>
            <w:r w:rsidR="00E26C62">
              <w:rPr>
                <w:noProof/>
                <w:webHidden/>
              </w:rPr>
              <w:fldChar w:fldCharType="end"/>
            </w:r>
          </w:hyperlink>
        </w:p>
        <w:p w:rsidR="00E26C62" w:rsidRDefault="005D781C" w:rsidP="00E26C62">
          <w:pPr>
            <w:pStyle w:val="20"/>
            <w:tabs>
              <w:tab w:val="left" w:pos="1260"/>
              <w:tab w:val="right" w:leader="dot" w:pos="8296"/>
            </w:tabs>
            <w:ind w:left="480"/>
            <w:rPr>
              <w:noProof/>
              <w:sz w:val="21"/>
            </w:rPr>
          </w:pPr>
          <w:hyperlink w:anchor="_Toc374801689" w:history="1">
            <w:r w:rsidR="00E26C62" w:rsidRPr="00DC183A">
              <w:rPr>
                <w:rStyle w:val="a6"/>
                <w:rFonts w:hint="eastAsia"/>
                <w:noProof/>
              </w:rPr>
              <w:t>五．</w:t>
            </w:r>
            <w:r w:rsidR="00E26C62">
              <w:rPr>
                <w:noProof/>
                <w:sz w:val="21"/>
              </w:rPr>
              <w:tab/>
            </w:r>
            <w:r w:rsidR="00E26C62" w:rsidRPr="00DC183A">
              <w:rPr>
                <w:rStyle w:val="a6"/>
                <w:rFonts w:hint="eastAsia"/>
                <w:noProof/>
              </w:rPr>
              <w:t>各功能模块结构框图和功能描述</w:t>
            </w:r>
            <w:r w:rsidR="00E26C62">
              <w:rPr>
                <w:noProof/>
                <w:webHidden/>
              </w:rPr>
              <w:tab/>
            </w:r>
            <w:r w:rsidR="00E26C62">
              <w:rPr>
                <w:noProof/>
                <w:webHidden/>
              </w:rPr>
              <w:fldChar w:fldCharType="begin"/>
            </w:r>
            <w:r w:rsidR="00E26C62">
              <w:rPr>
                <w:noProof/>
                <w:webHidden/>
              </w:rPr>
              <w:instrText xml:space="preserve"> PAGEREF _Toc374801689 \h </w:instrText>
            </w:r>
            <w:r w:rsidR="00E26C62">
              <w:rPr>
                <w:noProof/>
                <w:webHidden/>
              </w:rPr>
            </w:r>
            <w:r w:rsidR="00E26C62">
              <w:rPr>
                <w:noProof/>
                <w:webHidden/>
              </w:rPr>
              <w:fldChar w:fldCharType="separate"/>
            </w:r>
            <w:r w:rsidR="00E26C62">
              <w:rPr>
                <w:noProof/>
                <w:webHidden/>
              </w:rPr>
              <w:t>7</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90" w:history="1">
            <w:r w:rsidR="00E26C62" w:rsidRPr="00DC183A">
              <w:rPr>
                <w:rStyle w:val="a6"/>
                <w:noProof/>
              </w:rPr>
              <w:t xml:space="preserve">5.1. </w:t>
            </w:r>
            <w:r w:rsidR="00E26C62" w:rsidRPr="00DC183A">
              <w:rPr>
                <w:rStyle w:val="a6"/>
                <w:rFonts w:hint="eastAsia"/>
                <w:noProof/>
              </w:rPr>
              <w:t>时钟模块</w:t>
            </w:r>
            <w:r w:rsidR="00E26C62">
              <w:rPr>
                <w:noProof/>
                <w:webHidden/>
              </w:rPr>
              <w:tab/>
            </w:r>
            <w:r w:rsidR="00E26C62">
              <w:rPr>
                <w:noProof/>
                <w:webHidden/>
              </w:rPr>
              <w:fldChar w:fldCharType="begin"/>
            </w:r>
            <w:r w:rsidR="00E26C62">
              <w:rPr>
                <w:noProof/>
                <w:webHidden/>
              </w:rPr>
              <w:instrText xml:space="preserve"> PAGEREF _Toc374801690 \h </w:instrText>
            </w:r>
            <w:r w:rsidR="00E26C62">
              <w:rPr>
                <w:noProof/>
                <w:webHidden/>
              </w:rPr>
            </w:r>
            <w:r w:rsidR="00E26C62">
              <w:rPr>
                <w:noProof/>
                <w:webHidden/>
              </w:rPr>
              <w:fldChar w:fldCharType="separate"/>
            </w:r>
            <w:r w:rsidR="00E26C62">
              <w:rPr>
                <w:noProof/>
                <w:webHidden/>
              </w:rPr>
              <w:t>7</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91" w:history="1">
            <w:r w:rsidR="00E26C62" w:rsidRPr="00DC183A">
              <w:rPr>
                <w:rStyle w:val="a6"/>
                <w:noProof/>
              </w:rPr>
              <w:t xml:space="preserve">5.2. </w:t>
            </w:r>
            <w:r w:rsidR="00E26C62" w:rsidRPr="00DC183A">
              <w:rPr>
                <w:rStyle w:val="a6"/>
                <w:rFonts w:hint="eastAsia"/>
                <w:noProof/>
              </w:rPr>
              <w:t>取指模块</w:t>
            </w:r>
            <w:r w:rsidR="00E26C62">
              <w:rPr>
                <w:noProof/>
                <w:webHidden/>
              </w:rPr>
              <w:tab/>
            </w:r>
            <w:r w:rsidR="00E26C62">
              <w:rPr>
                <w:noProof/>
                <w:webHidden/>
              </w:rPr>
              <w:fldChar w:fldCharType="begin"/>
            </w:r>
            <w:r w:rsidR="00E26C62">
              <w:rPr>
                <w:noProof/>
                <w:webHidden/>
              </w:rPr>
              <w:instrText xml:space="preserve"> PAGEREF _Toc374801691 \h </w:instrText>
            </w:r>
            <w:r w:rsidR="00E26C62">
              <w:rPr>
                <w:noProof/>
                <w:webHidden/>
              </w:rPr>
            </w:r>
            <w:r w:rsidR="00E26C62">
              <w:rPr>
                <w:noProof/>
                <w:webHidden/>
              </w:rPr>
              <w:fldChar w:fldCharType="separate"/>
            </w:r>
            <w:r w:rsidR="00E26C62">
              <w:rPr>
                <w:noProof/>
                <w:webHidden/>
              </w:rPr>
              <w:t>8</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92" w:history="1">
            <w:r w:rsidR="00E26C62" w:rsidRPr="00DC183A">
              <w:rPr>
                <w:rStyle w:val="a6"/>
                <w:noProof/>
              </w:rPr>
              <w:t xml:space="preserve">5.3. </w:t>
            </w:r>
            <w:r w:rsidR="00E26C62" w:rsidRPr="00DC183A">
              <w:rPr>
                <w:rStyle w:val="a6"/>
                <w:rFonts w:hint="eastAsia"/>
                <w:noProof/>
              </w:rPr>
              <w:t>运算模块</w:t>
            </w:r>
            <w:r w:rsidR="00E26C62">
              <w:rPr>
                <w:noProof/>
                <w:webHidden/>
              </w:rPr>
              <w:tab/>
            </w:r>
            <w:r w:rsidR="00E26C62">
              <w:rPr>
                <w:noProof/>
                <w:webHidden/>
              </w:rPr>
              <w:fldChar w:fldCharType="begin"/>
            </w:r>
            <w:r w:rsidR="00E26C62">
              <w:rPr>
                <w:noProof/>
                <w:webHidden/>
              </w:rPr>
              <w:instrText xml:space="preserve"> PAGEREF _Toc374801692 \h </w:instrText>
            </w:r>
            <w:r w:rsidR="00E26C62">
              <w:rPr>
                <w:noProof/>
                <w:webHidden/>
              </w:rPr>
            </w:r>
            <w:r w:rsidR="00E26C62">
              <w:rPr>
                <w:noProof/>
                <w:webHidden/>
              </w:rPr>
              <w:fldChar w:fldCharType="separate"/>
            </w:r>
            <w:r w:rsidR="00E26C62">
              <w:rPr>
                <w:noProof/>
                <w:webHidden/>
              </w:rPr>
              <w:t>9</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93" w:history="1">
            <w:r w:rsidR="00E26C62" w:rsidRPr="00DC183A">
              <w:rPr>
                <w:rStyle w:val="a6"/>
                <w:noProof/>
              </w:rPr>
              <w:t xml:space="preserve">5.4. </w:t>
            </w:r>
            <w:r w:rsidR="00E26C62" w:rsidRPr="00DC183A">
              <w:rPr>
                <w:rStyle w:val="a6"/>
                <w:rFonts w:hint="eastAsia"/>
                <w:noProof/>
              </w:rPr>
              <w:t>存储模块</w:t>
            </w:r>
            <w:r w:rsidR="00E26C62">
              <w:rPr>
                <w:noProof/>
                <w:webHidden/>
              </w:rPr>
              <w:tab/>
            </w:r>
            <w:r w:rsidR="00E26C62">
              <w:rPr>
                <w:noProof/>
                <w:webHidden/>
              </w:rPr>
              <w:fldChar w:fldCharType="begin"/>
            </w:r>
            <w:r w:rsidR="00E26C62">
              <w:rPr>
                <w:noProof/>
                <w:webHidden/>
              </w:rPr>
              <w:instrText xml:space="preserve"> PAGEREF _Toc374801693 \h </w:instrText>
            </w:r>
            <w:r w:rsidR="00E26C62">
              <w:rPr>
                <w:noProof/>
                <w:webHidden/>
              </w:rPr>
            </w:r>
            <w:r w:rsidR="00E26C62">
              <w:rPr>
                <w:noProof/>
                <w:webHidden/>
              </w:rPr>
              <w:fldChar w:fldCharType="separate"/>
            </w:r>
            <w:r w:rsidR="00E26C62">
              <w:rPr>
                <w:noProof/>
                <w:webHidden/>
              </w:rPr>
              <w:t>10</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94" w:history="1">
            <w:r w:rsidR="00E26C62" w:rsidRPr="00DC183A">
              <w:rPr>
                <w:rStyle w:val="a6"/>
                <w:noProof/>
              </w:rPr>
              <w:t xml:space="preserve">5.5. </w:t>
            </w:r>
            <w:r w:rsidR="00E26C62" w:rsidRPr="00DC183A">
              <w:rPr>
                <w:rStyle w:val="a6"/>
                <w:rFonts w:hint="eastAsia"/>
                <w:noProof/>
              </w:rPr>
              <w:t>回写模块</w:t>
            </w:r>
            <w:r w:rsidR="00E26C62">
              <w:rPr>
                <w:noProof/>
                <w:webHidden/>
              </w:rPr>
              <w:tab/>
            </w:r>
            <w:r w:rsidR="00E26C62">
              <w:rPr>
                <w:noProof/>
                <w:webHidden/>
              </w:rPr>
              <w:fldChar w:fldCharType="begin"/>
            </w:r>
            <w:r w:rsidR="00E26C62">
              <w:rPr>
                <w:noProof/>
                <w:webHidden/>
              </w:rPr>
              <w:instrText xml:space="preserve"> PAGEREF _Toc374801694 \h </w:instrText>
            </w:r>
            <w:r w:rsidR="00E26C62">
              <w:rPr>
                <w:noProof/>
                <w:webHidden/>
              </w:rPr>
            </w:r>
            <w:r w:rsidR="00E26C62">
              <w:rPr>
                <w:noProof/>
                <w:webHidden/>
              </w:rPr>
              <w:fldChar w:fldCharType="separate"/>
            </w:r>
            <w:r w:rsidR="00E26C62">
              <w:rPr>
                <w:noProof/>
                <w:webHidden/>
              </w:rPr>
              <w:t>11</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95" w:history="1">
            <w:r w:rsidR="00E26C62" w:rsidRPr="00DC183A">
              <w:rPr>
                <w:rStyle w:val="a6"/>
                <w:noProof/>
              </w:rPr>
              <w:t xml:space="preserve">5.6. </w:t>
            </w:r>
            <w:r w:rsidR="00E26C62" w:rsidRPr="00DC183A">
              <w:rPr>
                <w:rStyle w:val="a6"/>
                <w:rFonts w:hint="eastAsia"/>
                <w:noProof/>
              </w:rPr>
              <w:t>访存控制模块</w:t>
            </w:r>
            <w:r w:rsidR="00E26C62">
              <w:rPr>
                <w:noProof/>
                <w:webHidden/>
              </w:rPr>
              <w:tab/>
            </w:r>
            <w:r w:rsidR="00E26C62">
              <w:rPr>
                <w:noProof/>
                <w:webHidden/>
              </w:rPr>
              <w:fldChar w:fldCharType="begin"/>
            </w:r>
            <w:r w:rsidR="00E26C62">
              <w:rPr>
                <w:noProof/>
                <w:webHidden/>
              </w:rPr>
              <w:instrText xml:space="preserve"> PAGEREF _Toc374801695 \h </w:instrText>
            </w:r>
            <w:r w:rsidR="00E26C62">
              <w:rPr>
                <w:noProof/>
                <w:webHidden/>
              </w:rPr>
            </w:r>
            <w:r w:rsidR="00E26C62">
              <w:rPr>
                <w:noProof/>
                <w:webHidden/>
              </w:rPr>
              <w:fldChar w:fldCharType="separate"/>
            </w:r>
            <w:r w:rsidR="00E26C62">
              <w:rPr>
                <w:noProof/>
                <w:webHidden/>
              </w:rPr>
              <w:t>12</w:t>
            </w:r>
            <w:r w:rsidR="00E26C62">
              <w:rPr>
                <w:noProof/>
                <w:webHidden/>
              </w:rPr>
              <w:fldChar w:fldCharType="end"/>
            </w:r>
          </w:hyperlink>
        </w:p>
        <w:p w:rsidR="00E26C62" w:rsidRDefault="005D781C" w:rsidP="00E26C62">
          <w:pPr>
            <w:pStyle w:val="20"/>
            <w:tabs>
              <w:tab w:val="left" w:pos="1260"/>
              <w:tab w:val="right" w:leader="dot" w:pos="8296"/>
            </w:tabs>
            <w:ind w:left="480"/>
            <w:rPr>
              <w:noProof/>
              <w:sz w:val="21"/>
            </w:rPr>
          </w:pPr>
          <w:hyperlink w:anchor="_Toc374801696" w:history="1">
            <w:r w:rsidR="00E26C62" w:rsidRPr="00DC183A">
              <w:rPr>
                <w:rStyle w:val="a6"/>
                <w:rFonts w:hint="eastAsia"/>
                <w:noProof/>
              </w:rPr>
              <w:t>六．</w:t>
            </w:r>
            <w:r w:rsidR="00E26C62">
              <w:rPr>
                <w:noProof/>
                <w:sz w:val="21"/>
              </w:rPr>
              <w:tab/>
            </w:r>
            <w:r w:rsidR="00E26C62" w:rsidRPr="00DC183A">
              <w:rPr>
                <w:rStyle w:val="a6"/>
                <w:rFonts w:hint="eastAsia"/>
                <w:noProof/>
              </w:rPr>
              <w:t>实验代码和测试序列</w:t>
            </w:r>
            <w:r w:rsidR="00E26C62">
              <w:rPr>
                <w:noProof/>
                <w:webHidden/>
              </w:rPr>
              <w:tab/>
            </w:r>
            <w:r w:rsidR="00E26C62">
              <w:rPr>
                <w:noProof/>
                <w:webHidden/>
              </w:rPr>
              <w:fldChar w:fldCharType="begin"/>
            </w:r>
            <w:r w:rsidR="00E26C62">
              <w:rPr>
                <w:noProof/>
                <w:webHidden/>
              </w:rPr>
              <w:instrText xml:space="preserve"> PAGEREF _Toc374801696 \h </w:instrText>
            </w:r>
            <w:r w:rsidR="00E26C62">
              <w:rPr>
                <w:noProof/>
                <w:webHidden/>
              </w:rPr>
            </w:r>
            <w:r w:rsidR="00E26C62">
              <w:rPr>
                <w:noProof/>
                <w:webHidden/>
              </w:rPr>
              <w:fldChar w:fldCharType="separate"/>
            </w:r>
            <w:r w:rsidR="00E26C62">
              <w:rPr>
                <w:noProof/>
                <w:webHidden/>
              </w:rPr>
              <w:t>13</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97" w:history="1">
            <w:r w:rsidR="00E26C62" w:rsidRPr="00DC183A">
              <w:rPr>
                <w:rStyle w:val="a6"/>
                <w:noProof/>
              </w:rPr>
              <w:t>6.1. VHDL</w:t>
            </w:r>
            <w:r w:rsidR="00E26C62" w:rsidRPr="00DC183A">
              <w:rPr>
                <w:rStyle w:val="a6"/>
                <w:rFonts w:hint="eastAsia"/>
                <w:noProof/>
              </w:rPr>
              <w:t>代码</w:t>
            </w:r>
            <w:r w:rsidR="00E26C62">
              <w:rPr>
                <w:noProof/>
                <w:webHidden/>
              </w:rPr>
              <w:tab/>
            </w:r>
            <w:r w:rsidR="00E26C62">
              <w:rPr>
                <w:noProof/>
                <w:webHidden/>
              </w:rPr>
              <w:fldChar w:fldCharType="begin"/>
            </w:r>
            <w:r w:rsidR="00E26C62">
              <w:rPr>
                <w:noProof/>
                <w:webHidden/>
              </w:rPr>
              <w:instrText xml:space="preserve"> PAGEREF _Toc374801697 \h </w:instrText>
            </w:r>
            <w:r w:rsidR="00E26C62">
              <w:rPr>
                <w:noProof/>
                <w:webHidden/>
              </w:rPr>
            </w:r>
            <w:r w:rsidR="00E26C62">
              <w:rPr>
                <w:noProof/>
                <w:webHidden/>
              </w:rPr>
              <w:fldChar w:fldCharType="separate"/>
            </w:r>
            <w:r w:rsidR="00E26C62">
              <w:rPr>
                <w:noProof/>
                <w:webHidden/>
              </w:rPr>
              <w:t>13</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98" w:history="1">
            <w:r w:rsidR="00E26C62" w:rsidRPr="00DC183A">
              <w:rPr>
                <w:rStyle w:val="a6"/>
                <w:noProof/>
              </w:rPr>
              <w:t>6.2. UCF</w:t>
            </w:r>
            <w:r w:rsidR="00E26C62" w:rsidRPr="00DC183A">
              <w:rPr>
                <w:rStyle w:val="a6"/>
                <w:rFonts w:hint="eastAsia"/>
                <w:noProof/>
              </w:rPr>
              <w:t>文件</w:t>
            </w:r>
            <w:r w:rsidR="00E26C62">
              <w:rPr>
                <w:noProof/>
                <w:webHidden/>
              </w:rPr>
              <w:tab/>
            </w:r>
            <w:r w:rsidR="00E26C62">
              <w:rPr>
                <w:noProof/>
                <w:webHidden/>
              </w:rPr>
              <w:fldChar w:fldCharType="begin"/>
            </w:r>
            <w:r w:rsidR="00E26C62">
              <w:rPr>
                <w:noProof/>
                <w:webHidden/>
              </w:rPr>
              <w:instrText xml:space="preserve"> PAGEREF _Toc374801698 \h </w:instrText>
            </w:r>
            <w:r w:rsidR="00E26C62">
              <w:rPr>
                <w:noProof/>
                <w:webHidden/>
              </w:rPr>
            </w:r>
            <w:r w:rsidR="00E26C62">
              <w:rPr>
                <w:noProof/>
                <w:webHidden/>
              </w:rPr>
              <w:fldChar w:fldCharType="separate"/>
            </w:r>
            <w:r w:rsidR="00E26C62">
              <w:rPr>
                <w:noProof/>
                <w:webHidden/>
              </w:rPr>
              <w:t>27</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699" w:history="1">
            <w:r w:rsidR="00E26C62" w:rsidRPr="00DC183A">
              <w:rPr>
                <w:rStyle w:val="a6"/>
                <w:noProof/>
              </w:rPr>
              <w:t xml:space="preserve">6.3. </w:t>
            </w:r>
            <w:r w:rsidR="00E26C62" w:rsidRPr="00DC183A">
              <w:rPr>
                <w:rStyle w:val="a6"/>
                <w:rFonts w:hint="eastAsia"/>
                <w:noProof/>
              </w:rPr>
              <w:t>测试指令序列</w:t>
            </w:r>
            <w:r w:rsidR="00E26C62">
              <w:rPr>
                <w:noProof/>
                <w:webHidden/>
              </w:rPr>
              <w:tab/>
            </w:r>
            <w:r w:rsidR="00E26C62">
              <w:rPr>
                <w:noProof/>
                <w:webHidden/>
              </w:rPr>
              <w:fldChar w:fldCharType="begin"/>
            </w:r>
            <w:r w:rsidR="00E26C62">
              <w:rPr>
                <w:noProof/>
                <w:webHidden/>
              </w:rPr>
              <w:instrText xml:space="preserve"> PAGEREF _Toc374801699 \h </w:instrText>
            </w:r>
            <w:r w:rsidR="00E26C62">
              <w:rPr>
                <w:noProof/>
                <w:webHidden/>
              </w:rPr>
            </w:r>
            <w:r w:rsidR="00E26C62">
              <w:rPr>
                <w:noProof/>
                <w:webHidden/>
              </w:rPr>
              <w:fldChar w:fldCharType="separate"/>
            </w:r>
            <w:r w:rsidR="00E26C62">
              <w:rPr>
                <w:noProof/>
                <w:webHidden/>
              </w:rPr>
              <w:t>30</w:t>
            </w:r>
            <w:r w:rsidR="00E26C62">
              <w:rPr>
                <w:noProof/>
                <w:webHidden/>
              </w:rPr>
              <w:fldChar w:fldCharType="end"/>
            </w:r>
          </w:hyperlink>
        </w:p>
        <w:p w:rsidR="00E26C62" w:rsidRDefault="005D781C" w:rsidP="00E26C62">
          <w:pPr>
            <w:pStyle w:val="20"/>
            <w:tabs>
              <w:tab w:val="left" w:pos="1260"/>
              <w:tab w:val="right" w:leader="dot" w:pos="8296"/>
            </w:tabs>
            <w:ind w:left="480"/>
            <w:rPr>
              <w:noProof/>
              <w:sz w:val="21"/>
            </w:rPr>
          </w:pPr>
          <w:hyperlink w:anchor="_Toc374801700" w:history="1">
            <w:r w:rsidR="00E26C62" w:rsidRPr="00DC183A">
              <w:rPr>
                <w:rStyle w:val="a6"/>
                <w:rFonts w:hint="eastAsia"/>
                <w:noProof/>
              </w:rPr>
              <w:t>七．</w:t>
            </w:r>
            <w:r w:rsidR="00E26C62">
              <w:rPr>
                <w:noProof/>
                <w:sz w:val="21"/>
              </w:rPr>
              <w:tab/>
            </w:r>
            <w:r w:rsidR="00E26C62" w:rsidRPr="00DC183A">
              <w:rPr>
                <w:rStyle w:val="a6"/>
                <w:rFonts w:hint="eastAsia"/>
                <w:noProof/>
              </w:rPr>
              <w:t>总结与问题</w:t>
            </w:r>
            <w:r w:rsidR="00E26C62">
              <w:rPr>
                <w:noProof/>
                <w:webHidden/>
              </w:rPr>
              <w:tab/>
            </w:r>
            <w:r w:rsidR="00E26C62">
              <w:rPr>
                <w:noProof/>
                <w:webHidden/>
              </w:rPr>
              <w:fldChar w:fldCharType="begin"/>
            </w:r>
            <w:r w:rsidR="00E26C62">
              <w:rPr>
                <w:noProof/>
                <w:webHidden/>
              </w:rPr>
              <w:instrText xml:space="preserve"> PAGEREF _Toc374801700 \h </w:instrText>
            </w:r>
            <w:r w:rsidR="00E26C62">
              <w:rPr>
                <w:noProof/>
                <w:webHidden/>
              </w:rPr>
            </w:r>
            <w:r w:rsidR="00E26C62">
              <w:rPr>
                <w:noProof/>
                <w:webHidden/>
              </w:rPr>
              <w:fldChar w:fldCharType="separate"/>
            </w:r>
            <w:r w:rsidR="00E26C62">
              <w:rPr>
                <w:noProof/>
                <w:webHidden/>
              </w:rPr>
              <w:t>32</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701" w:history="1">
            <w:r w:rsidR="00E26C62" w:rsidRPr="00DC183A">
              <w:rPr>
                <w:rStyle w:val="a6"/>
                <w:noProof/>
              </w:rPr>
              <w:t xml:space="preserve">7.1. </w:t>
            </w:r>
            <w:r w:rsidR="00E26C62" w:rsidRPr="00DC183A">
              <w:rPr>
                <w:rStyle w:val="a6"/>
                <w:rFonts w:hint="eastAsia"/>
                <w:noProof/>
              </w:rPr>
              <w:t>实验总结</w:t>
            </w:r>
            <w:r w:rsidR="00E26C62">
              <w:rPr>
                <w:noProof/>
                <w:webHidden/>
              </w:rPr>
              <w:tab/>
            </w:r>
            <w:r w:rsidR="00E26C62">
              <w:rPr>
                <w:noProof/>
                <w:webHidden/>
              </w:rPr>
              <w:fldChar w:fldCharType="begin"/>
            </w:r>
            <w:r w:rsidR="00E26C62">
              <w:rPr>
                <w:noProof/>
                <w:webHidden/>
              </w:rPr>
              <w:instrText xml:space="preserve"> PAGEREF _Toc374801701 \h </w:instrText>
            </w:r>
            <w:r w:rsidR="00E26C62">
              <w:rPr>
                <w:noProof/>
                <w:webHidden/>
              </w:rPr>
            </w:r>
            <w:r w:rsidR="00E26C62">
              <w:rPr>
                <w:noProof/>
                <w:webHidden/>
              </w:rPr>
              <w:fldChar w:fldCharType="separate"/>
            </w:r>
            <w:r w:rsidR="00E26C62">
              <w:rPr>
                <w:noProof/>
                <w:webHidden/>
              </w:rPr>
              <w:t>32</w:t>
            </w:r>
            <w:r w:rsidR="00E26C62">
              <w:rPr>
                <w:noProof/>
                <w:webHidden/>
              </w:rPr>
              <w:fldChar w:fldCharType="end"/>
            </w:r>
          </w:hyperlink>
        </w:p>
        <w:p w:rsidR="00E26C62" w:rsidRDefault="005D781C" w:rsidP="00E26C62">
          <w:pPr>
            <w:pStyle w:val="30"/>
            <w:tabs>
              <w:tab w:val="right" w:leader="dot" w:pos="8296"/>
            </w:tabs>
            <w:ind w:left="960"/>
            <w:rPr>
              <w:noProof/>
              <w:sz w:val="21"/>
            </w:rPr>
          </w:pPr>
          <w:hyperlink w:anchor="_Toc374801702" w:history="1">
            <w:r w:rsidR="00E26C62" w:rsidRPr="00DC183A">
              <w:rPr>
                <w:rStyle w:val="a6"/>
                <w:noProof/>
              </w:rPr>
              <w:t xml:space="preserve">7.2. </w:t>
            </w:r>
            <w:r w:rsidR="00E26C62" w:rsidRPr="00DC183A">
              <w:rPr>
                <w:rStyle w:val="a6"/>
                <w:rFonts w:hint="eastAsia"/>
                <w:noProof/>
              </w:rPr>
              <w:t>遇到的问题</w:t>
            </w:r>
            <w:r w:rsidR="00E26C62">
              <w:rPr>
                <w:noProof/>
                <w:webHidden/>
              </w:rPr>
              <w:tab/>
            </w:r>
            <w:r w:rsidR="00E26C62">
              <w:rPr>
                <w:noProof/>
                <w:webHidden/>
              </w:rPr>
              <w:fldChar w:fldCharType="begin"/>
            </w:r>
            <w:r w:rsidR="00E26C62">
              <w:rPr>
                <w:noProof/>
                <w:webHidden/>
              </w:rPr>
              <w:instrText xml:space="preserve"> PAGEREF _Toc374801702 \h </w:instrText>
            </w:r>
            <w:r w:rsidR="00E26C62">
              <w:rPr>
                <w:noProof/>
                <w:webHidden/>
              </w:rPr>
            </w:r>
            <w:r w:rsidR="00E26C62">
              <w:rPr>
                <w:noProof/>
                <w:webHidden/>
              </w:rPr>
              <w:fldChar w:fldCharType="separate"/>
            </w:r>
            <w:r w:rsidR="00E26C62">
              <w:rPr>
                <w:noProof/>
                <w:webHidden/>
              </w:rPr>
              <w:t>32</w:t>
            </w:r>
            <w:r w:rsidR="00E26C62">
              <w:rPr>
                <w:noProof/>
                <w:webHidden/>
              </w:rPr>
              <w:fldChar w:fldCharType="end"/>
            </w:r>
          </w:hyperlink>
        </w:p>
        <w:p w:rsidR="00AC1EEA" w:rsidRDefault="00AC1EEA" w:rsidP="00EA49AB">
          <w:r>
            <w:rPr>
              <w:b/>
              <w:bCs/>
              <w:lang w:val="zh-CN"/>
            </w:rPr>
            <w:fldChar w:fldCharType="end"/>
          </w:r>
        </w:p>
      </w:sdtContent>
    </w:sdt>
    <w:p w:rsidR="00AC1EEA" w:rsidRPr="00AC1EEA" w:rsidRDefault="00AC1EEA" w:rsidP="00EA49AB"/>
    <w:p w:rsidR="00AC1EEA" w:rsidRDefault="00AC1EEA" w:rsidP="00EA49AB"/>
    <w:p w:rsidR="00AC1EEA" w:rsidRDefault="00AC1EEA" w:rsidP="00EA49AB"/>
    <w:p w:rsidR="00AD2F86" w:rsidRDefault="00AD2F86" w:rsidP="00EA49AB"/>
    <w:p w:rsidR="00AD2F86" w:rsidRDefault="00AD2F86" w:rsidP="00EA49AB">
      <w:pPr>
        <w:sectPr w:rsidR="00AD2F86">
          <w:footerReference w:type="default" r:id="rId9"/>
          <w:pgSz w:w="11906" w:h="16838"/>
          <w:pgMar w:top="1440" w:right="1800" w:bottom="1440" w:left="1800" w:header="851" w:footer="992" w:gutter="0"/>
          <w:cols w:space="425"/>
          <w:docGrid w:type="lines" w:linePitch="312"/>
        </w:sectPr>
      </w:pPr>
    </w:p>
    <w:p w:rsidR="00AC1EEA" w:rsidRDefault="002D1C43" w:rsidP="00EA49AB">
      <w:pPr>
        <w:pStyle w:val="2"/>
        <w:numPr>
          <w:ilvl w:val="0"/>
          <w:numId w:val="1"/>
        </w:numPr>
      </w:pPr>
      <w:bookmarkStart w:id="0" w:name="_Toc374801680"/>
      <w:r>
        <w:rPr>
          <w:rFonts w:hint="eastAsia"/>
        </w:rPr>
        <w:lastRenderedPageBreak/>
        <w:t>指令格式设计</w:t>
      </w:r>
      <w:bookmarkEnd w:id="0"/>
    </w:p>
    <w:p w:rsidR="00780E0B" w:rsidRPr="00780E0B" w:rsidRDefault="00780E0B" w:rsidP="00EA49AB"/>
    <w:tbl>
      <w:tblPr>
        <w:tblStyle w:val="a7"/>
        <w:tblW w:w="5000" w:type="pct"/>
        <w:tblLook w:val="04A0" w:firstRow="1" w:lastRow="0" w:firstColumn="1" w:lastColumn="0" w:noHBand="0" w:noVBand="1"/>
      </w:tblPr>
      <w:tblGrid>
        <w:gridCol w:w="2319"/>
        <w:gridCol w:w="999"/>
        <w:gridCol w:w="559"/>
        <w:gridCol w:w="1052"/>
        <w:gridCol w:w="569"/>
        <w:gridCol w:w="3024"/>
      </w:tblGrid>
      <w:tr w:rsidR="002D1C43" w:rsidRPr="00115496" w:rsidTr="00084807">
        <w:tc>
          <w:tcPr>
            <w:tcW w:w="1361" w:type="pct"/>
          </w:tcPr>
          <w:p w:rsidR="002D1C43" w:rsidRPr="00115496" w:rsidRDefault="002D1C43" w:rsidP="00EA49AB">
            <w:pPr>
              <w:rPr>
                <w:b/>
                <w:i/>
              </w:rPr>
            </w:pPr>
            <w:r w:rsidRPr="00115496">
              <w:rPr>
                <w:rFonts w:hint="eastAsia"/>
                <w:b/>
                <w:i/>
              </w:rPr>
              <w:t>指令伪码</w:t>
            </w:r>
          </w:p>
        </w:tc>
        <w:tc>
          <w:tcPr>
            <w:tcW w:w="1865" w:type="pct"/>
            <w:gridSpan w:val="4"/>
          </w:tcPr>
          <w:p w:rsidR="002D1C43" w:rsidRPr="00115496" w:rsidRDefault="002D1C43" w:rsidP="00EA49AB">
            <w:pPr>
              <w:rPr>
                <w:b/>
                <w:i/>
              </w:rPr>
            </w:pPr>
            <w:r w:rsidRPr="00115496">
              <w:rPr>
                <w:rFonts w:hint="eastAsia"/>
                <w:b/>
                <w:i/>
              </w:rPr>
              <w:t>指</w:t>
            </w:r>
            <w:r w:rsidR="004431E5" w:rsidRPr="00115496">
              <w:rPr>
                <w:rFonts w:hint="eastAsia"/>
                <w:b/>
                <w:i/>
              </w:rPr>
              <w:t xml:space="preserve"> </w:t>
            </w:r>
            <w:r w:rsidRPr="00115496">
              <w:rPr>
                <w:rFonts w:hint="eastAsia"/>
                <w:b/>
                <w:i/>
              </w:rPr>
              <w:t>令</w:t>
            </w:r>
          </w:p>
        </w:tc>
        <w:tc>
          <w:tcPr>
            <w:tcW w:w="1774" w:type="pct"/>
          </w:tcPr>
          <w:p w:rsidR="002D1C43" w:rsidRPr="00115496" w:rsidRDefault="002D1C43" w:rsidP="00EA49AB">
            <w:pPr>
              <w:rPr>
                <w:b/>
                <w:i/>
              </w:rPr>
            </w:pPr>
            <w:r w:rsidRPr="00115496">
              <w:rPr>
                <w:rFonts w:hint="eastAsia"/>
                <w:b/>
                <w:i/>
              </w:rPr>
              <w:t>寻址方式</w:t>
            </w:r>
          </w:p>
        </w:tc>
      </w:tr>
      <w:tr w:rsidR="00926EBA" w:rsidTr="00084807">
        <w:tc>
          <w:tcPr>
            <w:tcW w:w="1361" w:type="pct"/>
          </w:tcPr>
          <w:p w:rsidR="00926EBA" w:rsidRPr="00780E0B" w:rsidRDefault="00926EBA" w:rsidP="00EA49AB">
            <w:r w:rsidRPr="00780E0B">
              <w:t>mov</w:t>
            </w:r>
            <w:r w:rsidRPr="00780E0B">
              <w:rPr>
                <w:rFonts w:hint="eastAsia"/>
              </w:rPr>
              <w:t xml:space="preserve"> ri, n</w:t>
            </w:r>
          </w:p>
        </w:tc>
        <w:tc>
          <w:tcPr>
            <w:tcW w:w="586" w:type="pct"/>
          </w:tcPr>
          <w:p w:rsidR="00926EBA" w:rsidRPr="00780E0B" w:rsidRDefault="00926EBA" w:rsidP="00EA49AB">
            <w:r w:rsidRPr="00780E0B">
              <w:rPr>
                <w:rFonts w:hint="eastAsia"/>
              </w:rPr>
              <w:t>00000</w:t>
            </w:r>
          </w:p>
        </w:tc>
        <w:tc>
          <w:tcPr>
            <w:tcW w:w="328" w:type="pct"/>
          </w:tcPr>
          <w:p w:rsidR="00926EBA" w:rsidRPr="00780E0B" w:rsidRDefault="00926EBA" w:rsidP="00EA49AB">
            <w:r w:rsidRPr="00780E0B">
              <w:rPr>
                <w:rFonts w:hint="eastAsia"/>
              </w:rPr>
              <w:t>Ri</w:t>
            </w:r>
          </w:p>
        </w:tc>
        <w:tc>
          <w:tcPr>
            <w:tcW w:w="951" w:type="pct"/>
            <w:gridSpan w:val="2"/>
          </w:tcPr>
          <w:p w:rsidR="00926EBA" w:rsidRPr="00780E0B" w:rsidRDefault="00926EBA" w:rsidP="00EA49AB">
            <w:r w:rsidRPr="00780E0B">
              <w:rPr>
                <w:rFonts w:hint="eastAsia"/>
              </w:rPr>
              <w:t>N</w:t>
            </w:r>
          </w:p>
        </w:tc>
        <w:tc>
          <w:tcPr>
            <w:tcW w:w="1774" w:type="pct"/>
          </w:tcPr>
          <w:p w:rsidR="00926EBA" w:rsidRDefault="00926EBA" w:rsidP="00EA49AB">
            <w:r>
              <w:rPr>
                <w:rFonts w:hint="eastAsia"/>
              </w:rPr>
              <w:t>立即寻址</w:t>
            </w:r>
          </w:p>
        </w:tc>
      </w:tr>
      <w:tr w:rsidR="004431E5" w:rsidTr="00084807">
        <w:tc>
          <w:tcPr>
            <w:tcW w:w="1361" w:type="pct"/>
          </w:tcPr>
          <w:p w:rsidR="004431E5" w:rsidRPr="00780E0B" w:rsidRDefault="004431E5" w:rsidP="00EA49AB">
            <w:r w:rsidRPr="00780E0B">
              <w:rPr>
                <w:rFonts w:hint="eastAsia"/>
              </w:rPr>
              <w:t>mov [addr], ri</w:t>
            </w:r>
          </w:p>
        </w:tc>
        <w:tc>
          <w:tcPr>
            <w:tcW w:w="586" w:type="pct"/>
          </w:tcPr>
          <w:p w:rsidR="004431E5" w:rsidRPr="00780E0B" w:rsidRDefault="004431E5" w:rsidP="00EA49AB">
            <w:r w:rsidRPr="00780E0B">
              <w:rPr>
                <w:rFonts w:hint="eastAsia"/>
              </w:rPr>
              <w:t>00001</w:t>
            </w:r>
          </w:p>
        </w:tc>
        <w:tc>
          <w:tcPr>
            <w:tcW w:w="328" w:type="pct"/>
          </w:tcPr>
          <w:p w:rsidR="004431E5" w:rsidRPr="00780E0B" w:rsidRDefault="004431E5" w:rsidP="00EA49AB">
            <w:r w:rsidRPr="00780E0B">
              <w:rPr>
                <w:rFonts w:hint="eastAsia"/>
              </w:rPr>
              <w:t>Ri</w:t>
            </w:r>
          </w:p>
        </w:tc>
        <w:tc>
          <w:tcPr>
            <w:tcW w:w="951" w:type="pct"/>
            <w:gridSpan w:val="2"/>
          </w:tcPr>
          <w:p w:rsidR="004431E5" w:rsidRPr="00780E0B" w:rsidRDefault="004431E5" w:rsidP="00EA49AB">
            <w:r w:rsidRPr="00780E0B">
              <w:rPr>
                <w:rFonts w:hint="eastAsia"/>
              </w:rPr>
              <w:t>ADDR</w:t>
            </w:r>
          </w:p>
        </w:tc>
        <w:tc>
          <w:tcPr>
            <w:tcW w:w="1774" w:type="pct"/>
          </w:tcPr>
          <w:p w:rsidR="004431E5" w:rsidRDefault="004431E5" w:rsidP="00EA49AB">
            <w:r>
              <w:rPr>
                <w:rFonts w:hint="eastAsia"/>
              </w:rPr>
              <w:t>直接寻址（寄存器</w:t>
            </w:r>
            <w:r>
              <w:rPr>
                <w:rFonts w:hint="eastAsia"/>
              </w:rPr>
              <w:t>-&gt;</w:t>
            </w:r>
            <w:r>
              <w:rPr>
                <w:rFonts w:hint="eastAsia"/>
              </w:rPr>
              <w:t>主存）</w:t>
            </w:r>
          </w:p>
        </w:tc>
      </w:tr>
      <w:tr w:rsidR="004431E5" w:rsidTr="00084807">
        <w:tc>
          <w:tcPr>
            <w:tcW w:w="1361" w:type="pct"/>
          </w:tcPr>
          <w:p w:rsidR="004431E5" w:rsidRPr="00780E0B" w:rsidRDefault="004431E5" w:rsidP="00EA49AB">
            <w:r w:rsidRPr="00780E0B">
              <w:rPr>
                <w:rFonts w:hint="eastAsia"/>
              </w:rPr>
              <w:t>mov ri, [addr]</w:t>
            </w:r>
          </w:p>
        </w:tc>
        <w:tc>
          <w:tcPr>
            <w:tcW w:w="586" w:type="pct"/>
          </w:tcPr>
          <w:p w:rsidR="004431E5" w:rsidRPr="00780E0B" w:rsidRDefault="004431E5" w:rsidP="00EA49AB">
            <w:r w:rsidRPr="00780E0B">
              <w:rPr>
                <w:rFonts w:hint="eastAsia"/>
              </w:rPr>
              <w:t>00010</w:t>
            </w:r>
          </w:p>
        </w:tc>
        <w:tc>
          <w:tcPr>
            <w:tcW w:w="328" w:type="pct"/>
          </w:tcPr>
          <w:p w:rsidR="004431E5" w:rsidRPr="00780E0B" w:rsidRDefault="004431E5" w:rsidP="00EA49AB">
            <w:r w:rsidRPr="00780E0B">
              <w:rPr>
                <w:rFonts w:hint="eastAsia"/>
              </w:rPr>
              <w:t>Ri</w:t>
            </w:r>
          </w:p>
        </w:tc>
        <w:tc>
          <w:tcPr>
            <w:tcW w:w="951" w:type="pct"/>
            <w:gridSpan w:val="2"/>
          </w:tcPr>
          <w:p w:rsidR="004431E5" w:rsidRPr="00780E0B" w:rsidRDefault="004431E5" w:rsidP="00EA49AB">
            <w:r w:rsidRPr="00780E0B">
              <w:rPr>
                <w:rFonts w:hint="eastAsia"/>
              </w:rPr>
              <w:t>ADDR</w:t>
            </w:r>
          </w:p>
        </w:tc>
        <w:tc>
          <w:tcPr>
            <w:tcW w:w="1774" w:type="pct"/>
          </w:tcPr>
          <w:p w:rsidR="004431E5" w:rsidRDefault="004431E5" w:rsidP="00EA49AB">
            <w:r>
              <w:rPr>
                <w:rFonts w:hint="eastAsia"/>
              </w:rPr>
              <w:t>直接寻址（主存</w:t>
            </w:r>
            <w:r>
              <w:rPr>
                <w:rFonts w:hint="eastAsia"/>
              </w:rPr>
              <w:t>-&gt;</w:t>
            </w:r>
            <w:r>
              <w:rPr>
                <w:rFonts w:hint="eastAsia"/>
              </w:rPr>
              <w:t>寄存器）</w:t>
            </w:r>
          </w:p>
        </w:tc>
      </w:tr>
      <w:tr w:rsidR="009636A9" w:rsidTr="00084807">
        <w:tc>
          <w:tcPr>
            <w:tcW w:w="1361" w:type="pct"/>
          </w:tcPr>
          <w:p w:rsidR="002D1C43" w:rsidRPr="00780E0B" w:rsidRDefault="002D1C43" w:rsidP="00EA49AB">
            <w:r w:rsidRPr="00780E0B">
              <w:rPr>
                <w:rFonts w:hint="eastAsia"/>
              </w:rPr>
              <w:t>mov ri, rj</w:t>
            </w:r>
          </w:p>
        </w:tc>
        <w:tc>
          <w:tcPr>
            <w:tcW w:w="586" w:type="pct"/>
          </w:tcPr>
          <w:p w:rsidR="002D1C43" w:rsidRPr="00780E0B" w:rsidRDefault="00926EBA" w:rsidP="00EA49AB">
            <w:r w:rsidRPr="00780E0B">
              <w:rPr>
                <w:rFonts w:hint="eastAsia"/>
              </w:rPr>
              <w:t>01000</w:t>
            </w:r>
          </w:p>
        </w:tc>
        <w:tc>
          <w:tcPr>
            <w:tcW w:w="328" w:type="pct"/>
          </w:tcPr>
          <w:p w:rsidR="002D1C43" w:rsidRPr="00780E0B" w:rsidRDefault="004431E5" w:rsidP="00EA49AB">
            <w:r w:rsidRPr="00780E0B">
              <w:rPr>
                <w:rFonts w:hint="eastAsia"/>
              </w:rPr>
              <w:t>Ri</w:t>
            </w:r>
          </w:p>
        </w:tc>
        <w:tc>
          <w:tcPr>
            <w:tcW w:w="617" w:type="pct"/>
          </w:tcPr>
          <w:p w:rsidR="002D1C43" w:rsidRPr="00780E0B" w:rsidRDefault="002D1C43" w:rsidP="00EA49AB"/>
        </w:tc>
        <w:tc>
          <w:tcPr>
            <w:tcW w:w="334" w:type="pct"/>
          </w:tcPr>
          <w:p w:rsidR="002D1C43" w:rsidRPr="00780E0B" w:rsidRDefault="004431E5" w:rsidP="00EA49AB">
            <w:r w:rsidRPr="00780E0B">
              <w:rPr>
                <w:rFonts w:hint="eastAsia"/>
              </w:rPr>
              <w:t>Rj</w:t>
            </w:r>
          </w:p>
        </w:tc>
        <w:tc>
          <w:tcPr>
            <w:tcW w:w="1774" w:type="pct"/>
          </w:tcPr>
          <w:p w:rsidR="002D1C43" w:rsidRDefault="00926EBA" w:rsidP="00EA49AB">
            <w:r>
              <w:rPr>
                <w:rFonts w:hint="eastAsia"/>
              </w:rPr>
              <w:t>寄存器寻址</w:t>
            </w:r>
          </w:p>
        </w:tc>
      </w:tr>
      <w:tr w:rsidR="004431E5" w:rsidTr="00084807">
        <w:tc>
          <w:tcPr>
            <w:tcW w:w="1361" w:type="pct"/>
          </w:tcPr>
          <w:p w:rsidR="004431E5" w:rsidRPr="00780E0B" w:rsidRDefault="004431E5" w:rsidP="00EA49AB">
            <w:r w:rsidRPr="00780E0B">
              <w:rPr>
                <w:rFonts w:hint="eastAsia"/>
              </w:rPr>
              <w:t>mov ri, [addr]</w:t>
            </w:r>
          </w:p>
        </w:tc>
        <w:tc>
          <w:tcPr>
            <w:tcW w:w="586" w:type="pct"/>
          </w:tcPr>
          <w:p w:rsidR="004431E5" w:rsidRPr="00780E0B" w:rsidRDefault="004431E5" w:rsidP="00EA49AB">
            <w:r w:rsidRPr="00780E0B">
              <w:rPr>
                <w:rFonts w:hint="eastAsia"/>
              </w:rPr>
              <w:t>00011</w:t>
            </w:r>
          </w:p>
        </w:tc>
        <w:tc>
          <w:tcPr>
            <w:tcW w:w="328" w:type="pct"/>
          </w:tcPr>
          <w:p w:rsidR="004431E5" w:rsidRPr="00780E0B" w:rsidRDefault="004431E5" w:rsidP="00EA49AB">
            <w:r w:rsidRPr="00780E0B">
              <w:rPr>
                <w:rFonts w:hint="eastAsia"/>
              </w:rPr>
              <w:t>Ri</w:t>
            </w:r>
          </w:p>
        </w:tc>
        <w:tc>
          <w:tcPr>
            <w:tcW w:w="951" w:type="pct"/>
            <w:gridSpan w:val="2"/>
          </w:tcPr>
          <w:p w:rsidR="004431E5" w:rsidRPr="00780E0B" w:rsidRDefault="004431E5" w:rsidP="00EA49AB">
            <w:r w:rsidRPr="00780E0B">
              <w:rPr>
                <w:rFonts w:hint="eastAsia"/>
              </w:rPr>
              <w:t>ADDR</w:t>
            </w:r>
          </w:p>
        </w:tc>
        <w:tc>
          <w:tcPr>
            <w:tcW w:w="1774" w:type="pct"/>
          </w:tcPr>
          <w:p w:rsidR="004431E5" w:rsidRDefault="004431E5" w:rsidP="00EA49AB">
            <w:r>
              <w:rPr>
                <w:rFonts w:hint="eastAsia"/>
              </w:rPr>
              <w:t>变址寻址</w:t>
            </w:r>
          </w:p>
        </w:tc>
      </w:tr>
      <w:tr w:rsidR="002D1C43" w:rsidTr="00084807">
        <w:tc>
          <w:tcPr>
            <w:tcW w:w="1361" w:type="pct"/>
          </w:tcPr>
          <w:p w:rsidR="002D1C43" w:rsidRPr="00780E0B" w:rsidRDefault="002D1C43" w:rsidP="00EA49AB">
            <w:r w:rsidRPr="00780E0B">
              <w:rPr>
                <w:rFonts w:hint="eastAsia"/>
              </w:rPr>
              <w:t>mov ri, @rj</w:t>
            </w:r>
          </w:p>
        </w:tc>
        <w:tc>
          <w:tcPr>
            <w:tcW w:w="586" w:type="pct"/>
          </w:tcPr>
          <w:p w:rsidR="002D1C43" w:rsidRPr="00780E0B" w:rsidRDefault="00926EBA" w:rsidP="00EA49AB">
            <w:r w:rsidRPr="00780E0B">
              <w:rPr>
                <w:rFonts w:hint="eastAsia"/>
              </w:rPr>
              <w:t>11000</w:t>
            </w:r>
          </w:p>
        </w:tc>
        <w:tc>
          <w:tcPr>
            <w:tcW w:w="328" w:type="pct"/>
          </w:tcPr>
          <w:p w:rsidR="002D1C43" w:rsidRPr="00780E0B" w:rsidRDefault="004431E5" w:rsidP="00EA49AB">
            <w:r w:rsidRPr="00780E0B">
              <w:rPr>
                <w:rFonts w:hint="eastAsia"/>
              </w:rPr>
              <w:t>Ri</w:t>
            </w:r>
          </w:p>
        </w:tc>
        <w:tc>
          <w:tcPr>
            <w:tcW w:w="617" w:type="pct"/>
          </w:tcPr>
          <w:p w:rsidR="002D1C43" w:rsidRPr="00780E0B" w:rsidRDefault="002D1C43" w:rsidP="00EA49AB"/>
        </w:tc>
        <w:tc>
          <w:tcPr>
            <w:tcW w:w="334" w:type="pct"/>
          </w:tcPr>
          <w:p w:rsidR="002D1C43" w:rsidRPr="00780E0B" w:rsidRDefault="004431E5" w:rsidP="00EA49AB">
            <w:r w:rsidRPr="00780E0B">
              <w:rPr>
                <w:rFonts w:hint="eastAsia"/>
              </w:rPr>
              <w:t>Rj</w:t>
            </w:r>
          </w:p>
        </w:tc>
        <w:tc>
          <w:tcPr>
            <w:tcW w:w="1774" w:type="pct"/>
          </w:tcPr>
          <w:p w:rsidR="002D1C43" w:rsidRDefault="00926EBA" w:rsidP="00EA49AB">
            <w:proofErr w:type="gramStart"/>
            <w:r>
              <w:rPr>
                <w:rFonts w:hint="eastAsia"/>
              </w:rPr>
              <w:t>寄存器间址</w:t>
            </w:r>
            <w:proofErr w:type="gramEnd"/>
          </w:p>
        </w:tc>
      </w:tr>
      <w:tr w:rsidR="002D1C43" w:rsidTr="00084807">
        <w:tc>
          <w:tcPr>
            <w:tcW w:w="1361" w:type="pct"/>
          </w:tcPr>
          <w:p w:rsidR="002D1C43" w:rsidRPr="00780E0B" w:rsidRDefault="002D1C43" w:rsidP="00EA49AB">
            <w:r w:rsidRPr="00780E0B">
              <w:rPr>
                <w:rFonts w:hint="eastAsia"/>
              </w:rPr>
              <w:t>adc ri, rj</w:t>
            </w:r>
          </w:p>
        </w:tc>
        <w:tc>
          <w:tcPr>
            <w:tcW w:w="586" w:type="pct"/>
          </w:tcPr>
          <w:p w:rsidR="002D1C43" w:rsidRPr="00780E0B" w:rsidRDefault="00926EBA" w:rsidP="00EA49AB">
            <w:r w:rsidRPr="00780E0B">
              <w:rPr>
                <w:rFonts w:hint="eastAsia"/>
              </w:rPr>
              <w:t>01001</w:t>
            </w:r>
          </w:p>
        </w:tc>
        <w:tc>
          <w:tcPr>
            <w:tcW w:w="328" w:type="pct"/>
          </w:tcPr>
          <w:p w:rsidR="002D1C43" w:rsidRPr="00780E0B" w:rsidRDefault="004431E5" w:rsidP="00EA49AB">
            <w:r w:rsidRPr="00780E0B">
              <w:rPr>
                <w:rFonts w:hint="eastAsia"/>
              </w:rPr>
              <w:t>Ri</w:t>
            </w:r>
          </w:p>
        </w:tc>
        <w:tc>
          <w:tcPr>
            <w:tcW w:w="617" w:type="pct"/>
          </w:tcPr>
          <w:p w:rsidR="002D1C43" w:rsidRPr="00780E0B" w:rsidRDefault="002D1C43" w:rsidP="00EA49AB"/>
        </w:tc>
        <w:tc>
          <w:tcPr>
            <w:tcW w:w="334" w:type="pct"/>
          </w:tcPr>
          <w:p w:rsidR="002D1C43" w:rsidRPr="00780E0B" w:rsidRDefault="004431E5" w:rsidP="00EA49AB">
            <w:r w:rsidRPr="00780E0B">
              <w:rPr>
                <w:rFonts w:hint="eastAsia"/>
              </w:rPr>
              <w:t>Rj</w:t>
            </w:r>
          </w:p>
        </w:tc>
        <w:tc>
          <w:tcPr>
            <w:tcW w:w="1774" w:type="pct"/>
          </w:tcPr>
          <w:p w:rsidR="002D1C43" w:rsidRDefault="00926EBA" w:rsidP="00EA49AB">
            <w:r>
              <w:rPr>
                <w:rFonts w:hint="eastAsia"/>
              </w:rPr>
              <w:t>寄存器寻址</w:t>
            </w:r>
          </w:p>
        </w:tc>
      </w:tr>
      <w:tr w:rsidR="004431E5" w:rsidTr="00084807">
        <w:tc>
          <w:tcPr>
            <w:tcW w:w="1361" w:type="pct"/>
          </w:tcPr>
          <w:p w:rsidR="004431E5" w:rsidRPr="00780E0B" w:rsidRDefault="004431E5" w:rsidP="00EA49AB">
            <w:r w:rsidRPr="00780E0B">
              <w:t>adc ri, n</w:t>
            </w:r>
          </w:p>
        </w:tc>
        <w:tc>
          <w:tcPr>
            <w:tcW w:w="586" w:type="pct"/>
          </w:tcPr>
          <w:p w:rsidR="004431E5" w:rsidRPr="00780E0B" w:rsidRDefault="004431E5" w:rsidP="00EA49AB">
            <w:r w:rsidRPr="00780E0B">
              <w:rPr>
                <w:rFonts w:hint="eastAsia"/>
              </w:rPr>
              <w:t>00100</w:t>
            </w:r>
          </w:p>
        </w:tc>
        <w:tc>
          <w:tcPr>
            <w:tcW w:w="328" w:type="pct"/>
          </w:tcPr>
          <w:p w:rsidR="004431E5" w:rsidRPr="00780E0B" w:rsidRDefault="004431E5" w:rsidP="00EA49AB">
            <w:r w:rsidRPr="00780E0B">
              <w:rPr>
                <w:rFonts w:hint="eastAsia"/>
              </w:rPr>
              <w:t>Ri</w:t>
            </w:r>
          </w:p>
        </w:tc>
        <w:tc>
          <w:tcPr>
            <w:tcW w:w="951" w:type="pct"/>
            <w:gridSpan w:val="2"/>
          </w:tcPr>
          <w:p w:rsidR="004431E5" w:rsidRPr="00780E0B" w:rsidRDefault="004431E5" w:rsidP="00EA49AB">
            <w:r w:rsidRPr="00780E0B">
              <w:rPr>
                <w:rFonts w:hint="eastAsia"/>
              </w:rPr>
              <w:t>N</w:t>
            </w:r>
          </w:p>
        </w:tc>
        <w:tc>
          <w:tcPr>
            <w:tcW w:w="1774" w:type="pct"/>
          </w:tcPr>
          <w:p w:rsidR="004431E5" w:rsidRDefault="004431E5" w:rsidP="00EA49AB">
            <w:r>
              <w:rPr>
                <w:rFonts w:hint="eastAsia"/>
              </w:rPr>
              <w:t>立即寻址</w:t>
            </w:r>
          </w:p>
        </w:tc>
      </w:tr>
      <w:tr w:rsidR="00926EBA" w:rsidTr="00084807">
        <w:tc>
          <w:tcPr>
            <w:tcW w:w="1361" w:type="pct"/>
          </w:tcPr>
          <w:p w:rsidR="00926EBA" w:rsidRPr="00780E0B" w:rsidRDefault="00926EBA" w:rsidP="00EA49AB">
            <w:r w:rsidRPr="00780E0B">
              <w:rPr>
                <w:rFonts w:hint="eastAsia"/>
              </w:rPr>
              <w:t>sbb ri, rj</w:t>
            </w:r>
          </w:p>
        </w:tc>
        <w:tc>
          <w:tcPr>
            <w:tcW w:w="586" w:type="pct"/>
          </w:tcPr>
          <w:p w:rsidR="00926EBA" w:rsidRPr="00780E0B" w:rsidRDefault="00926EBA" w:rsidP="00EA49AB">
            <w:r w:rsidRPr="00780E0B">
              <w:rPr>
                <w:rFonts w:hint="eastAsia"/>
              </w:rPr>
              <w:t>01010</w:t>
            </w:r>
          </w:p>
        </w:tc>
        <w:tc>
          <w:tcPr>
            <w:tcW w:w="328" w:type="pct"/>
          </w:tcPr>
          <w:p w:rsidR="00926EBA" w:rsidRPr="00780E0B" w:rsidRDefault="004431E5" w:rsidP="00EA49AB">
            <w:r w:rsidRPr="00780E0B">
              <w:rPr>
                <w:rFonts w:hint="eastAsia"/>
              </w:rPr>
              <w:t>Ri</w:t>
            </w:r>
          </w:p>
        </w:tc>
        <w:tc>
          <w:tcPr>
            <w:tcW w:w="617" w:type="pct"/>
          </w:tcPr>
          <w:p w:rsidR="00926EBA" w:rsidRPr="00780E0B" w:rsidRDefault="00926EBA" w:rsidP="00EA49AB"/>
        </w:tc>
        <w:tc>
          <w:tcPr>
            <w:tcW w:w="334" w:type="pct"/>
          </w:tcPr>
          <w:p w:rsidR="00926EBA" w:rsidRPr="00780E0B" w:rsidRDefault="004431E5" w:rsidP="00EA49AB">
            <w:r w:rsidRPr="00780E0B">
              <w:rPr>
                <w:rFonts w:hint="eastAsia"/>
              </w:rPr>
              <w:t>Rj</w:t>
            </w:r>
          </w:p>
        </w:tc>
        <w:tc>
          <w:tcPr>
            <w:tcW w:w="1774" w:type="pct"/>
          </w:tcPr>
          <w:p w:rsidR="00926EBA" w:rsidRDefault="00926EBA" w:rsidP="00EA49AB">
            <w:r>
              <w:rPr>
                <w:rFonts w:hint="eastAsia"/>
              </w:rPr>
              <w:t>寄存器寻址</w:t>
            </w:r>
          </w:p>
        </w:tc>
      </w:tr>
      <w:tr w:rsidR="004431E5" w:rsidTr="00084807">
        <w:tc>
          <w:tcPr>
            <w:tcW w:w="1361" w:type="pct"/>
          </w:tcPr>
          <w:p w:rsidR="004431E5" w:rsidRPr="00780E0B" w:rsidRDefault="004431E5" w:rsidP="00EA49AB">
            <w:r w:rsidRPr="00780E0B">
              <w:rPr>
                <w:rFonts w:hint="eastAsia"/>
              </w:rPr>
              <w:t>sbb ri, n</w:t>
            </w:r>
          </w:p>
        </w:tc>
        <w:tc>
          <w:tcPr>
            <w:tcW w:w="586" w:type="pct"/>
          </w:tcPr>
          <w:p w:rsidR="004431E5" w:rsidRPr="00780E0B" w:rsidRDefault="004431E5" w:rsidP="00EA49AB">
            <w:r w:rsidRPr="00780E0B">
              <w:rPr>
                <w:rFonts w:hint="eastAsia"/>
              </w:rPr>
              <w:t>00101</w:t>
            </w:r>
          </w:p>
        </w:tc>
        <w:tc>
          <w:tcPr>
            <w:tcW w:w="328" w:type="pct"/>
          </w:tcPr>
          <w:p w:rsidR="004431E5" w:rsidRPr="00780E0B" w:rsidRDefault="004431E5" w:rsidP="00EA49AB">
            <w:r w:rsidRPr="00780E0B">
              <w:rPr>
                <w:rFonts w:hint="eastAsia"/>
              </w:rPr>
              <w:t>Ri</w:t>
            </w:r>
          </w:p>
        </w:tc>
        <w:tc>
          <w:tcPr>
            <w:tcW w:w="951" w:type="pct"/>
            <w:gridSpan w:val="2"/>
          </w:tcPr>
          <w:p w:rsidR="004431E5" w:rsidRPr="00780E0B" w:rsidRDefault="004431E5" w:rsidP="00EA49AB">
            <w:r w:rsidRPr="00780E0B">
              <w:rPr>
                <w:rFonts w:hint="eastAsia"/>
              </w:rPr>
              <w:t>N</w:t>
            </w:r>
          </w:p>
        </w:tc>
        <w:tc>
          <w:tcPr>
            <w:tcW w:w="1774" w:type="pct"/>
          </w:tcPr>
          <w:p w:rsidR="004431E5" w:rsidRDefault="004431E5" w:rsidP="00EA49AB">
            <w:r>
              <w:rPr>
                <w:rFonts w:hint="eastAsia"/>
              </w:rPr>
              <w:t>立即寻址</w:t>
            </w:r>
          </w:p>
        </w:tc>
      </w:tr>
      <w:tr w:rsidR="00926EBA" w:rsidTr="00084807">
        <w:tc>
          <w:tcPr>
            <w:tcW w:w="1361" w:type="pct"/>
          </w:tcPr>
          <w:p w:rsidR="00926EBA" w:rsidRPr="00780E0B" w:rsidRDefault="00926EBA" w:rsidP="00EA49AB">
            <w:r w:rsidRPr="00780E0B">
              <w:rPr>
                <w:rFonts w:hint="eastAsia"/>
              </w:rPr>
              <w:t>and ri, rj</w:t>
            </w:r>
          </w:p>
        </w:tc>
        <w:tc>
          <w:tcPr>
            <w:tcW w:w="586" w:type="pct"/>
          </w:tcPr>
          <w:p w:rsidR="00926EBA" w:rsidRPr="00780E0B" w:rsidRDefault="00926EBA" w:rsidP="00EA49AB">
            <w:r w:rsidRPr="00780E0B">
              <w:rPr>
                <w:rFonts w:hint="eastAsia"/>
              </w:rPr>
              <w:t>01011</w:t>
            </w:r>
          </w:p>
        </w:tc>
        <w:tc>
          <w:tcPr>
            <w:tcW w:w="328" w:type="pct"/>
          </w:tcPr>
          <w:p w:rsidR="00926EBA" w:rsidRPr="00780E0B" w:rsidRDefault="004431E5" w:rsidP="00EA49AB">
            <w:r w:rsidRPr="00780E0B">
              <w:rPr>
                <w:rFonts w:hint="eastAsia"/>
              </w:rPr>
              <w:t>Ri</w:t>
            </w:r>
          </w:p>
        </w:tc>
        <w:tc>
          <w:tcPr>
            <w:tcW w:w="617" w:type="pct"/>
          </w:tcPr>
          <w:p w:rsidR="00926EBA" w:rsidRPr="00780E0B" w:rsidRDefault="00926EBA" w:rsidP="00EA49AB"/>
        </w:tc>
        <w:tc>
          <w:tcPr>
            <w:tcW w:w="334" w:type="pct"/>
          </w:tcPr>
          <w:p w:rsidR="00926EBA" w:rsidRPr="00780E0B" w:rsidRDefault="004431E5" w:rsidP="00EA49AB">
            <w:r w:rsidRPr="00780E0B">
              <w:rPr>
                <w:rFonts w:hint="eastAsia"/>
              </w:rPr>
              <w:t>Rj</w:t>
            </w:r>
          </w:p>
        </w:tc>
        <w:tc>
          <w:tcPr>
            <w:tcW w:w="1774" w:type="pct"/>
          </w:tcPr>
          <w:p w:rsidR="00926EBA" w:rsidRDefault="00926EBA" w:rsidP="00EA49AB">
            <w:r>
              <w:rPr>
                <w:rFonts w:hint="eastAsia"/>
              </w:rPr>
              <w:t>寄存器寻址</w:t>
            </w:r>
          </w:p>
        </w:tc>
      </w:tr>
      <w:tr w:rsidR="004431E5" w:rsidTr="00084807">
        <w:tc>
          <w:tcPr>
            <w:tcW w:w="1361" w:type="pct"/>
          </w:tcPr>
          <w:p w:rsidR="004431E5" w:rsidRPr="00780E0B" w:rsidRDefault="004431E5" w:rsidP="00EA49AB">
            <w:r w:rsidRPr="00780E0B">
              <w:rPr>
                <w:rFonts w:hint="eastAsia"/>
              </w:rPr>
              <w:t>and ri, n</w:t>
            </w:r>
          </w:p>
        </w:tc>
        <w:tc>
          <w:tcPr>
            <w:tcW w:w="586" w:type="pct"/>
          </w:tcPr>
          <w:p w:rsidR="004431E5" w:rsidRPr="00780E0B" w:rsidRDefault="004431E5" w:rsidP="00EA49AB">
            <w:r w:rsidRPr="00780E0B">
              <w:rPr>
                <w:rFonts w:hint="eastAsia"/>
              </w:rPr>
              <w:t>00110</w:t>
            </w:r>
          </w:p>
        </w:tc>
        <w:tc>
          <w:tcPr>
            <w:tcW w:w="328" w:type="pct"/>
          </w:tcPr>
          <w:p w:rsidR="004431E5" w:rsidRPr="00780E0B" w:rsidRDefault="004431E5" w:rsidP="00EA49AB">
            <w:r w:rsidRPr="00780E0B">
              <w:rPr>
                <w:rFonts w:hint="eastAsia"/>
              </w:rPr>
              <w:t>Ri</w:t>
            </w:r>
          </w:p>
        </w:tc>
        <w:tc>
          <w:tcPr>
            <w:tcW w:w="951" w:type="pct"/>
            <w:gridSpan w:val="2"/>
          </w:tcPr>
          <w:p w:rsidR="004431E5" w:rsidRPr="00780E0B" w:rsidRDefault="004431E5" w:rsidP="00EA49AB">
            <w:r w:rsidRPr="00780E0B">
              <w:rPr>
                <w:rFonts w:hint="eastAsia"/>
              </w:rPr>
              <w:t>N</w:t>
            </w:r>
          </w:p>
        </w:tc>
        <w:tc>
          <w:tcPr>
            <w:tcW w:w="1774" w:type="pct"/>
          </w:tcPr>
          <w:p w:rsidR="004431E5" w:rsidRDefault="004431E5" w:rsidP="00EA49AB">
            <w:r>
              <w:rPr>
                <w:rFonts w:hint="eastAsia"/>
              </w:rPr>
              <w:t>立即寻址</w:t>
            </w:r>
          </w:p>
        </w:tc>
      </w:tr>
      <w:tr w:rsidR="00926EBA" w:rsidTr="00084807">
        <w:tc>
          <w:tcPr>
            <w:tcW w:w="1361" w:type="pct"/>
          </w:tcPr>
          <w:p w:rsidR="00926EBA" w:rsidRPr="00780E0B" w:rsidRDefault="00926EBA" w:rsidP="00EA49AB">
            <w:r w:rsidRPr="00780E0B">
              <w:rPr>
                <w:rFonts w:hint="eastAsia"/>
              </w:rPr>
              <w:t>or ri, rj</w:t>
            </w:r>
          </w:p>
        </w:tc>
        <w:tc>
          <w:tcPr>
            <w:tcW w:w="586" w:type="pct"/>
          </w:tcPr>
          <w:p w:rsidR="00926EBA" w:rsidRPr="00780E0B" w:rsidRDefault="00926EBA" w:rsidP="00EA49AB">
            <w:r w:rsidRPr="00780E0B">
              <w:rPr>
                <w:rFonts w:hint="eastAsia"/>
              </w:rPr>
              <w:t>01100</w:t>
            </w:r>
          </w:p>
        </w:tc>
        <w:tc>
          <w:tcPr>
            <w:tcW w:w="328" w:type="pct"/>
          </w:tcPr>
          <w:p w:rsidR="00926EBA" w:rsidRPr="00780E0B" w:rsidRDefault="004431E5" w:rsidP="00EA49AB">
            <w:r w:rsidRPr="00780E0B">
              <w:rPr>
                <w:rFonts w:hint="eastAsia"/>
              </w:rPr>
              <w:t>Ri</w:t>
            </w:r>
          </w:p>
        </w:tc>
        <w:tc>
          <w:tcPr>
            <w:tcW w:w="617" w:type="pct"/>
          </w:tcPr>
          <w:p w:rsidR="00926EBA" w:rsidRPr="00780E0B" w:rsidRDefault="00926EBA" w:rsidP="00EA49AB"/>
        </w:tc>
        <w:tc>
          <w:tcPr>
            <w:tcW w:w="334" w:type="pct"/>
          </w:tcPr>
          <w:p w:rsidR="00926EBA" w:rsidRPr="00780E0B" w:rsidRDefault="004431E5" w:rsidP="00EA49AB">
            <w:r w:rsidRPr="00780E0B">
              <w:rPr>
                <w:rFonts w:hint="eastAsia"/>
              </w:rPr>
              <w:t>Rj</w:t>
            </w:r>
          </w:p>
        </w:tc>
        <w:tc>
          <w:tcPr>
            <w:tcW w:w="1774" w:type="pct"/>
          </w:tcPr>
          <w:p w:rsidR="00926EBA" w:rsidRDefault="00926EBA" w:rsidP="00EA49AB">
            <w:r>
              <w:rPr>
                <w:rFonts w:hint="eastAsia"/>
              </w:rPr>
              <w:t>寄存器寻址</w:t>
            </w:r>
          </w:p>
        </w:tc>
      </w:tr>
      <w:tr w:rsidR="004431E5" w:rsidTr="00084807">
        <w:tc>
          <w:tcPr>
            <w:tcW w:w="1361" w:type="pct"/>
          </w:tcPr>
          <w:p w:rsidR="004431E5" w:rsidRPr="00780E0B" w:rsidRDefault="004431E5" w:rsidP="00EA49AB">
            <w:r w:rsidRPr="00780E0B">
              <w:rPr>
                <w:rFonts w:hint="eastAsia"/>
              </w:rPr>
              <w:t>or ri, n</w:t>
            </w:r>
          </w:p>
        </w:tc>
        <w:tc>
          <w:tcPr>
            <w:tcW w:w="586" w:type="pct"/>
          </w:tcPr>
          <w:p w:rsidR="004431E5" w:rsidRPr="00780E0B" w:rsidRDefault="004431E5" w:rsidP="00EA49AB">
            <w:r w:rsidRPr="00780E0B">
              <w:rPr>
                <w:rFonts w:hint="eastAsia"/>
              </w:rPr>
              <w:t>00111</w:t>
            </w:r>
          </w:p>
        </w:tc>
        <w:tc>
          <w:tcPr>
            <w:tcW w:w="328" w:type="pct"/>
          </w:tcPr>
          <w:p w:rsidR="004431E5" w:rsidRPr="00780E0B" w:rsidRDefault="004431E5" w:rsidP="00EA49AB">
            <w:r w:rsidRPr="00780E0B">
              <w:rPr>
                <w:rFonts w:hint="eastAsia"/>
              </w:rPr>
              <w:t>Ri</w:t>
            </w:r>
          </w:p>
        </w:tc>
        <w:tc>
          <w:tcPr>
            <w:tcW w:w="951" w:type="pct"/>
            <w:gridSpan w:val="2"/>
          </w:tcPr>
          <w:p w:rsidR="004431E5" w:rsidRPr="00780E0B" w:rsidRDefault="004431E5" w:rsidP="00EA49AB">
            <w:r w:rsidRPr="00780E0B">
              <w:rPr>
                <w:rFonts w:hint="eastAsia"/>
              </w:rPr>
              <w:t>N</w:t>
            </w:r>
          </w:p>
        </w:tc>
        <w:tc>
          <w:tcPr>
            <w:tcW w:w="1774" w:type="pct"/>
          </w:tcPr>
          <w:p w:rsidR="004431E5" w:rsidRDefault="004431E5" w:rsidP="00EA49AB">
            <w:r>
              <w:rPr>
                <w:rFonts w:hint="eastAsia"/>
              </w:rPr>
              <w:t>立即寻址</w:t>
            </w:r>
          </w:p>
        </w:tc>
      </w:tr>
      <w:tr w:rsidR="004431E5" w:rsidTr="00084807">
        <w:tc>
          <w:tcPr>
            <w:tcW w:w="1361" w:type="pct"/>
          </w:tcPr>
          <w:p w:rsidR="004431E5" w:rsidRPr="00780E0B" w:rsidRDefault="004431E5" w:rsidP="00EA49AB">
            <w:r w:rsidRPr="00780E0B">
              <w:rPr>
                <w:rFonts w:hint="eastAsia"/>
              </w:rPr>
              <w:t>stc</w:t>
            </w:r>
          </w:p>
        </w:tc>
        <w:tc>
          <w:tcPr>
            <w:tcW w:w="586" w:type="pct"/>
          </w:tcPr>
          <w:p w:rsidR="004431E5" w:rsidRPr="00780E0B" w:rsidRDefault="004431E5" w:rsidP="00EA49AB">
            <w:r w:rsidRPr="00780E0B">
              <w:rPr>
                <w:rFonts w:hint="eastAsia"/>
              </w:rPr>
              <w:t>10111</w:t>
            </w:r>
          </w:p>
        </w:tc>
        <w:tc>
          <w:tcPr>
            <w:tcW w:w="1279" w:type="pct"/>
            <w:gridSpan w:val="3"/>
          </w:tcPr>
          <w:p w:rsidR="004431E5" w:rsidRPr="00780E0B" w:rsidRDefault="004431E5" w:rsidP="00EA49AB"/>
        </w:tc>
        <w:tc>
          <w:tcPr>
            <w:tcW w:w="1774" w:type="pct"/>
          </w:tcPr>
          <w:p w:rsidR="004431E5" w:rsidRDefault="004431E5" w:rsidP="00EA49AB">
            <w:r>
              <w:rPr>
                <w:rFonts w:hint="eastAsia"/>
              </w:rPr>
              <w:t>无</w:t>
            </w:r>
          </w:p>
        </w:tc>
      </w:tr>
      <w:tr w:rsidR="004431E5" w:rsidTr="00084807">
        <w:tc>
          <w:tcPr>
            <w:tcW w:w="1361" w:type="pct"/>
          </w:tcPr>
          <w:p w:rsidR="004431E5" w:rsidRPr="00780E0B" w:rsidRDefault="004431E5" w:rsidP="00EA49AB">
            <w:r w:rsidRPr="00780E0B">
              <w:rPr>
                <w:rFonts w:hint="eastAsia"/>
              </w:rPr>
              <w:t>clc</w:t>
            </w:r>
          </w:p>
        </w:tc>
        <w:tc>
          <w:tcPr>
            <w:tcW w:w="586" w:type="pct"/>
          </w:tcPr>
          <w:p w:rsidR="004431E5" w:rsidRPr="00780E0B" w:rsidRDefault="004431E5" w:rsidP="00EA49AB">
            <w:r w:rsidRPr="00780E0B">
              <w:rPr>
                <w:rFonts w:hint="eastAsia"/>
              </w:rPr>
              <w:t>11111</w:t>
            </w:r>
          </w:p>
        </w:tc>
        <w:tc>
          <w:tcPr>
            <w:tcW w:w="1279" w:type="pct"/>
            <w:gridSpan w:val="3"/>
          </w:tcPr>
          <w:p w:rsidR="004431E5" w:rsidRPr="00780E0B" w:rsidRDefault="004431E5" w:rsidP="00EA49AB"/>
        </w:tc>
        <w:tc>
          <w:tcPr>
            <w:tcW w:w="1774" w:type="pct"/>
          </w:tcPr>
          <w:p w:rsidR="004431E5" w:rsidRDefault="004431E5" w:rsidP="00EA49AB">
            <w:r>
              <w:rPr>
                <w:rFonts w:hint="eastAsia"/>
              </w:rPr>
              <w:t>无</w:t>
            </w:r>
          </w:p>
        </w:tc>
      </w:tr>
      <w:tr w:rsidR="004431E5" w:rsidTr="00084807">
        <w:tc>
          <w:tcPr>
            <w:tcW w:w="1361" w:type="pct"/>
          </w:tcPr>
          <w:p w:rsidR="004431E5" w:rsidRPr="00780E0B" w:rsidRDefault="004431E5" w:rsidP="00EA49AB">
            <w:r w:rsidRPr="00780E0B">
              <w:rPr>
                <w:rFonts w:hint="eastAsia"/>
              </w:rPr>
              <w:t>jmp [addr]</w:t>
            </w:r>
          </w:p>
        </w:tc>
        <w:tc>
          <w:tcPr>
            <w:tcW w:w="586" w:type="pct"/>
          </w:tcPr>
          <w:p w:rsidR="004431E5" w:rsidRPr="00780E0B" w:rsidRDefault="004431E5" w:rsidP="00EA49AB">
            <w:r w:rsidRPr="00780E0B">
              <w:rPr>
                <w:rFonts w:hint="eastAsia"/>
              </w:rPr>
              <w:t>10000</w:t>
            </w:r>
          </w:p>
        </w:tc>
        <w:tc>
          <w:tcPr>
            <w:tcW w:w="328" w:type="pct"/>
          </w:tcPr>
          <w:p w:rsidR="004431E5" w:rsidRPr="00780E0B" w:rsidRDefault="004431E5" w:rsidP="00EA49AB"/>
        </w:tc>
        <w:tc>
          <w:tcPr>
            <w:tcW w:w="951" w:type="pct"/>
            <w:gridSpan w:val="2"/>
          </w:tcPr>
          <w:p w:rsidR="004431E5" w:rsidRPr="00780E0B" w:rsidRDefault="004431E5" w:rsidP="00EA49AB">
            <w:r w:rsidRPr="00780E0B">
              <w:rPr>
                <w:rFonts w:hint="eastAsia"/>
              </w:rPr>
              <w:t>ADDR</w:t>
            </w:r>
          </w:p>
        </w:tc>
        <w:tc>
          <w:tcPr>
            <w:tcW w:w="1774" w:type="pct"/>
          </w:tcPr>
          <w:p w:rsidR="004431E5" w:rsidRDefault="004431E5" w:rsidP="00EA49AB">
            <w:r>
              <w:rPr>
                <w:rFonts w:hint="eastAsia"/>
              </w:rPr>
              <w:t>直接寻址</w:t>
            </w:r>
          </w:p>
        </w:tc>
      </w:tr>
      <w:tr w:rsidR="004431E5" w:rsidTr="00084807">
        <w:tc>
          <w:tcPr>
            <w:tcW w:w="1361" w:type="pct"/>
          </w:tcPr>
          <w:p w:rsidR="004431E5" w:rsidRPr="00780E0B" w:rsidRDefault="004431E5" w:rsidP="00EA49AB">
            <w:r w:rsidRPr="00780E0B">
              <w:rPr>
                <w:rFonts w:hint="eastAsia"/>
              </w:rPr>
              <w:t>jz sign</w:t>
            </w:r>
          </w:p>
        </w:tc>
        <w:tc>
          <w:tcPr>
            <w:tcW w:w="586" w:type="pct"/>
          </w:tcPr>
          <w:p w:rsidR="004431E5" w:rsidRPr="00780E0B" w:rsidRDefault="004431E5" w:rsidP="00EA49AB">
            <w:r w:rsidRPr="00780E0B">
              <w:rPr>
                <w:rFonts w:hint="eastAsia"/>
              </w:rPr>
              <w:t>10001</w:t>
            </w:r>
          </w:p>
        </w:tc>
        <w:tc>
          <w:tcPr>
            <w:tcW w:w="328" w:type="pct"/>
          </w:tcPr>
          <w:p w:rsidR="004431E5" w:rsidRPr="00780E0B" w:rsidRDefault="004431E5" w:rsidP="00EA49AB"/>
        </w:tc>
        <w:tc>
          <w:tcPr>
            <w:tcW w:w="951" w:type="pct"/>
            <w:gridSpan w:val="2"/>
          </w:tcPr>
          <w:p w:rsidR="004431E5" w:rsidRPr="00780E0B" w:rsidRDefault="004431E5" w:rsidP="00EA49AB">
            <w:r w:rsidRPr="00780E0B">
              <w:rPr>
                <w:rFonts w:hint="eastAsia"/>
              </w:rPr>
              <w:t>SIGN</w:t>
            </w:r>
          </w:p>
        </w:tc>
        <w:tc>
          <w:tcPr>
            <w:tcW w:w="1774" w:type="pct"/>
          </w:tcPr>
          <w:p w:rsidR="004431E5" w:rsidRDefault="004431E5" w:rsidP="00EA49AB">
            <w:r>
              <w:rPr>
                <w:rFonts w:hint="eastAsia"/>
              </w:rPr>
              <w:t>相对寻址</w:t>
            </w:r>
          </w:p>
        </w:tc>
      </w:tr>
      <w:tr w:rsidR="004431E5" w:rsidTr="00084807">
        <w:tc>
          <w:tcPr>
            <w:tcW w:w="1361" w:type="pct"/>
          </w:tcPr>
          <w:p w:rsidR="004431E5" w:rsidRPr="00780E0B" w:rsidRDefault="004431E5" w:rsidP="00EA49AB">
            <w:r w:rsidRPr="00780E0B">
              <w:rPr>
                <w:rFonts w:hint="eastAsia"/>
              </w:rPr>
              <w:t>jc sign</w:t>
            </w:r>
          </w:p>
        </w:tc>
        <w:tc>
          <w:tcPr>
            <w:tcW w:w="586" w:type="pct"/>
          </w:tcPr>
          <w:p w:rsidR="004431E5" w:rsidRPr="00780E0B" w:rsidRDefault="004431E5" w:rsidP="00EA49AB">
            <w:r w:rsidRPr="00780E0B">
              <w:rPr>
                <w:rFonts w:hint="eastAsia"/>
              </w:rPr>
              <w:t>10010</w:t>
            </w:r>
          </w:p>
        </w:tc>
        <w:tc>
          <w:tcPr>
            <w:tcW w:w="328" w:type="pct"/>
          </w:tcPr>
          <w:p w:rsidR="004431E5" w:rsidRPr="00780E0B" w:rsidRDefault="004431E5" w:rsidP="00EA49AB"/>
        </w:tc>
        <w:tc>
          <w:tcPr>
            <w:tcW w:w="951" w:type="pct"/>
            <w:gridSpan w:val="2"/>
          </w:tcPr>
          <w:p w:rsidR="004431E5" w:rsidRPr="00780E0B" w:rsidRDefault="004431E5" w:rsidP="00EA49AB">
            <w:r w:rsidRPr="00780E0B">
              <w:rPr>
                <w:rFonts w:hint="eastAsia"/>
              </w:rPr>
              <w:t>SIGN</w:t>
            </w:r>
          </w:p>
        </w:tc>
        <w:tc>
          <w:tcPr>
            <w:tcW w:w="1774" w:type="pct"/>
          </w:tcPr>
          <w:p w:rsidR="004431E5" w:rsidRDefault="004431E5" w:rsidP="00EA49AB">
            <w:r>
              <w:rPr>
                <w:rFonts w:hint="eastAsia"/>
              </w:rPr>
              <w:t>相对寻址</w:t>
            </w:r>
          </w:p>
        </w:tc>
      </w:tr>
    </w:tbl>
    <w:p w:rsidR="004431E5" w:rsidRDefault="004431E5" w:rsidP="00EA49AB"/>
    <w:p w:rsidR="002D1C43" w:rsidRDefault="004431E5" w:rsidP="00EA49AB">
      <w:r>
        <w:rPr>
          <w:rFonts w:hint="eastAsia"/>
        </w:rPr>
        <w:t>说明：</w:t>
      </w:r>
    </w:p>
    <w:p w:rsidR="004431E5" w:rsidRDefault="004431E5" w:rsidP="00EA49AB">
      <w:pPr>
        <w:pStyle w:val="aa"/>
        <w:numPr>
          <w:ilvl w:val="0"/>
          <w:numId w:val="2"/>
        </w:numPr>
        <w:ind w:firstLineChars="0"/>
      </w:pPr>
      <w:r>
        <w:rPr>
          <w:rFonts w:hint="eastAsia"/>
        </w:rPr>
        <w:t>N</w:t>
      </w:r>
      <w:r>
        <w:rPr>
          <w:rFonts w:hint="eastAsia"/>
        </w:rPr>
        <w:t>为</w:t>
      </w:r>
      <w:r w:rsidR="00BA0804">
        <w:rPr>
          <w:rFonts w:hint="eastAsia"/>
        </w:rPr>
        <w:t>8</w:t>
      </w:r>
      <w:r w:rsidR="00BA0804">
        <w:rPr>
          <w:rFonts w:hint="eastAsia"/>
        </w:rPr>
        <w:t>位</w:t>
      </w:r>
      <w:r>
        <w:rPr>
          <w:rFonts w:hint="eastAsia"/>
        </w:rPr>
        <w:t>立即数</w:t>
      </w:r>
    </w:p>
    <w:p w:rsidR="004431E5" w:rsidRDefault="004431E5" w:rsidP="00EA49AB">
      <w:pPr>
        <w:pStyle w:val="aa"/>
        <w:numPr>
          <w:ilvl w:val="0"/>
          <w:numId w:val="2"/>
        </w:numPr>
        <w:ind w:firstLineChars="0"/>
      </w:pPr>
      <w:r>
        <w:rPr>
          <w:rFonts w:hint="eastAsia"/>
        </w:rPr>
        <w:t>ADDR</w:t>
      </w:r>
      <w:r>
        <w:rPr>
          <w:rFonts w:hint="eastAsia"/>
        </w:rPr>
        <w:t>为地址低八位</w:t>
      </w:r>
    </w:p>
    <w:p w:rsidR="004431E5" w:rsidRDefault="004431E5" w:rsidP="00EA49AB">
      <w:pPr>
        <w:pStyle w:val="aa"/>
        <w:numPr>
          <w:ilvl w:val="0"/>
          <w:numId w:val="2"/>
        </w:numPr>
        <w:ind w:firstLineChars="0"/>
      </w:pPr>
      <w:r>
        <w:rPr>
          <w:rFonts w:hint="eastAsia"/>
        </w:rPr>
        <w:t>Ri</w:t>
      </w:r>
      <w:r>
        <w:rPr>
          <w:rFonts w:hint="eastAsia"/>
        </w:rPr>
        <w:t>，</w:t>
      </w:r>
      <w:r>
        <w:rPr>
          <w:rFonts w:hint="eastAsia"/>
        </w:rPr>
        <w:t>Rj</w:t>
      </w:r>
      <w:r>
        <w:rPr>
          <w:rFonts w:hint="eastAsia"/>
        </w:rPr>
        <w:t>为寄存器</w:t>
      </w:r>
      <w:r w:rsidR="00BA0804">
        <w:rPr>
          <w:rFonts w:hint="eastAsia"/>
        </w:rPr>
        <w:t>编号，</w:t>
      </w:r>
      <w:r w:rsidR="00BA0804">
        <w:rPr>
          <w:rFonts w:hint="eastAsia"/>
        </w:rPr>
        <w:t>3</w:t>
      </w:r>
      <w:r w:rsidR="00BA0804">
        <w:rPr>
          <w:rFonts w:hint="eastAsia"/>
        </w:rPr>
        <w:t>位</w:t>
      </w:r>
    </w:p>
    <w:p w:rsidR="00BA0804" w:rsidRDefault="00BA0804" w:rsidP="00EA49AB">
      <w:pPr>
        <w:pStyle w:val="aa"/>
        <w:numPr>
          <w:ilvl w:val="0"/>
          <w:numId w:val="2"/>
        </w:numPr>
        <w:ind w:firstLineChars="0"/>
      </w:pPr>
      <w:r>
        <w:rPr>
          <w:rFonts w:hint="eastAsia"/>
        </w:rPr>
        <w:t>SIGN</w:t>
      </w:r>
      <w:r>
        <w:rPr>
          <w:rFonts w:hint="eastAsia"/>
        </w:rPr>
        <w:t>为</w:t>
      </w:r>
      <w:r>
        <w:rPr>
          <w:rFonts w:hint="eastAsia"/>
        </w:rPr>
        <w:t>8</w:t>
      </w:r>
      <w:r>
        <w:rPr>
          <w:rFonts w:hint="eastAsia"/>
        </w:rPr>
        <w:t>位有符号数</w:t>
      </w:r>
    </w:p>
    <w:p w:rsidR="00EA2D21" w:rsidRDefault="00EA2D21" w:rsidP="00EA49AB"/>
    <w:p w:rsidR="00115496" w:rsidRDefault="00115496" w:rsidP="00EA49AB"/>
    <w:p w:rsidR="00115496" w:rsidRDefault="00115496" w:rsidP="00EA49AB"/>
    <w:p w:rsidR="00115496" w:rsidRDefault="00115496" w:rsidP="00EA49AB"/>
    <w:p w:rsidR="00115496" w:rsidRDefault="00115496" w:rsidP="00EA49AB"/>
    <w:p w:rsidR="00115496" w:rsidRDefault="00115496" w:rsidP="00EA49AB"/>
    <w:p w:rsidR="00115496" w:rsidRDefault="00115496" w:rsidP="00EA49AB"/>
    <w:p w:rsidR="00115496" w:rsidRDefault="00115496" w:rsidP="00EA49AB"/>
    <w:p w:rsidR="00115496" w:rsidRDefault="00115496" w:rsidP="00EA49AB"/>
    <w:p w:rsidR="00EA2D21" w:rsidRDefault="00EA2D21" w:rsidP="00EA49AB">
      <w:pPr>
        <w:pStyle w:val="2"/>
        <w:numPr>
          <w:ilvl w:val="0"/>
          <w:numId w:val="1"/>
        </w:numPr>
      </w:pPr>
      <w:bookmarkStart w:id="1" w:name="_Toc374801681"/>
      <w:proofErr w:type="gramStart"/>
      <w:r>
        <w:rPr>
          <w:rFonts w:hint="eastAsia"/>
        </w:rPr>
        <w:lastRenderedPageBreak/>
        <w:t>微操作</w:t>
      </w:r>
      <w:proofErr w:type="gramEnd"/>
      <w:r>
        <w:rPr>
          <w:rFonts w:hint="eastAsia"/>
        </w:rPr>
        <w:t>的定义</w:t>
      </w:r>
      <w:bookmarkEnd w:id="1"/>
    </w:p>
    <w:tbl>
      <w:tblPr>
        <w:tblStyle w:val="a7"/>
        <w:tblW w:w="5000" w:type="pct"/>
        <w:tblLook w:val="04A0" w:firstRow="1" w:lastRow="0" w:firstColumn="1" w:lastColumn="0" w:noHBand="0" w:noVBand="1"/>
      </w:tblPr>
      <w:tblGrid>
        <w:gridCol w:w="1986"/>
        <w:gridCol w:w="6536"/>
      </w:tblGrid>
      <w:tr w:rsidR="00104521" w:rsidRPr="00115496" w:rsidTr="00D623E5">
        <w:tc>
          <w:tcPr>
            <w:tcW w:w="1165" w:type="pct"/>
          </w:tcPr>
          <w:p w:rsidR="00104521" w:rsidRPr="00115496" w:rsidRDefault="00104521" w:rsidP="00EA49AB">
            <w:pPr>
              <w:rPr>
                <w:b/>
                <w:i/>
              </w:rPr>
            </w:pPr>
            <w:proofErr w:type="gramStart"/>
            <w:r w:rsidRPr="00115496">
              <w:rPr>
                <w:rFonts w:hint="eastAsia"/>
                <w:b/>
                <w:i/>
              </w:rPr>
              <w:t>微操作</w:t>
            </w:r>
            <w:proofErr w:type="gramEnd"/>
          </w:p>
        </w:tc>
        <w:tc>
          <w:tcPr>
            <w:tcW w:w="3835" w:type="pct"/>
          </w:tcPr>
          <w:p w:rsidR="00104521" w:rsidRPr="00115496" w:rsidRDefault="00104521" w:rsidP="00EA49AB">
            <w:pPr>
              <w:rPr>
                <w:b/>
                <w:i/>
              </w:rPr>
            </w:pPr>
            <w:r w:rsidRPr="00115496">
              <w:rPr>
                <w:rFonts w:hint="eastAsia"/>
                <w:b/>
                <w:i/>
              </w:rPr>
              <w:t>含义</w:t>
            </w:r>
          </w:p>
        </w:tc>
      </w:tr>
      <w:tr w:rsidR="00104521" w:rsidTr="00D623E5">
        <w:tc>
          <w:tcPr>
            <w:tcW w:w="1165" w:type="pct"/>
          </w:tcPr>
          <w:p w:rsidR="00104521" w:rsidRDefault="00840E28" w:rsidP="00EA49AB">
            <w:r>
              <w:rPr>
                <w:rFonts w:hint="eastAsia"/>
              </w:rPr>
              <w:t>M(AD)-&gt;IR</w:t>
            </w:r>
          </w:p>
        </w:tc>
        <w:tc>
          <w:tcPr>
            <w:tcW w:w="3835" w:type="pct"/>
          </w:tcPr>
          <w:p w:rsidR="00104521" w:rsidRDefault="00840E28" w:rsidP="00EA49AB">
            <w:r>
              <w:rPr>
                <w:rFonts w:hint="eastAsia"/>
              </w:rPr>
              <w:t>将存储器</w:t>
            </w:r>
            <w:r>
              <w:rPr>
                <w:rFonts w:hint="eastAsia"/>
              </w:rPr>
              <w:t>AD</w:t>
            </w:r>
            <w:r>
              <w:rPr>
                <w:rFonts w:hint="eastAsia"/>
              </w:rPr>
              <w:t>地址中的数据读到</w:t>
            </w:r>
            <w:r>
              <w:rPr>
                <w:rFonts w:hint="eastAsia"/>
              </w:rPr>
              <w:t>IR</w:t>
            </w:r>
            <w:r>
              <w:rPr>
                <w:rFonts w:hint="eastAsia"/>
              </w:rPr>
              <w:t>中</w:t>
            </w:r>
          </w:p>
        </w:tc>
      </w:tr>
      <w:tr w:rsidR="00104521" w:rsidTr="00D623E5">
        <w:tc>
          <w:tcPr>
            <w:tcW w:w="1165" w:type="pct"/>
          </w:tcPr>
          <w:p w:rsidR="00104521" w:rsidRDefault="00840E28" w:rsidP="00EA49AB">
            <w:r>
              <w:rPr>
                <w:rFonts w:hint="eastAsia"/>
              </w:rPr>
              <w:t>TD-&gt;M(TA)</w:t>
            </w:r>
          </w:p>
        </w:tc>
        <w:tc>
          <w:tcPr>
            <w:tcW w:w="3835" w:type="pct"/>
          </w:tcPr>
          <w:p w:rsidR="00104521" w:rsidRDefault="00840E28" w:rsidP="00EA49AB">
            <w:r>
              <w:rPr>
                <w:rFonts w:hint="eastAsia"/>
              </w:rPr>
              <w:t>将</w:t>
            </w:r>
            <w:r>
              <w:rPr>
                <w:rFonts w:hint="eastAsia"/>
              </w:rPr>
              <w:t>TD</w:t>
            </w:r>
            <w:r>
              <w:rPr>
                <w:rFonts w:hint="eastAsia"/>
              </w:rPr>
              <w:t>中的数据写入存储器的</w:t>
            </w:r>
            <w:r>
              <w:rPr>
                <w:rFonts w:hint="eastAsia"/>
              </w:rPr>
              <w:t>TA</w:t>
            </w:r>
            <w:r>
              <w:rPr>
                <w:rFonts w:hint="eastAsia"/>
              </w:rPr>
              <w:t>地址中</w:t>
            </w:r>
          </w:p>
        </w:tc>
      </w:tr>
      <w:tr w:rsidR="00104521" w:rsidTr="00D623E5">
        <w:tc>
          <w:tcPr>
            <w:tcW w:w="1165" w:type="pct"/>
          </w:tcPr>
          <w:p w:rsidR="00104521" w:rsidRDefault="00840E28" w:rsidP="00EA49AB">
            <w:r>
              <w:rPr>
                <w:rFonts w:hint="eastAsia"/>
              </w:rPr>
              <w:t>1-&gt;RD</w:t>
            </w:r>
          </w:p>
        </w:tc>
        <w:tc>
          <w:tcPr>
            <w:tcW w:w="3835" w:type="pct"/>
          </w:tcPr>
          <w:p w:rsidR="00104521" w:rsidRDefault="00115496" w:rsidP="00EA49AB">
            <w:r>
              <w:rPr>
                <w:rFonts w:hint="eastAsia"/>
              </w:rPr>
              <w:t>将</w:t>
            </w:r>
            <w:r>
              <w:rPr>
                <w:rFonts w:hint="eastAsia"/>
              </w:rPr>
              <w:t>RD</w:t>
            </w:r>
            <w:r>
              <w:rPr>
                <w:rFonts w:hint="eastAsia"/>
              </w:rPr>
              <w:t>读信号置位</w:t>
            </w:r>
          </w:p>
        </w:tc>
      </w:tr>
      <w:tr w:rsidR="00104521" w:rsidTr="00D623E5">
        <w:tc>
          <w:tcPr>
            <w:tcW w:w="1165" w:type="pct"/>
          </w:tcPr>
          <w:p w:rsidR="00104521" w:rsidRDefault="00840E28" w:rsidP="00EA49AB">
            <w:r>
              <w:rPr>
                <w:rFonts w:hint="eastAsia"/>
              </w:rPr>
              <w:t>1-&gt;WR</w:t>
            </w:r>
          </w:p>
        </w:tc>
        <w:tc>
          <w:tcPr>
            <w:tcW w:w="3835" w:type="pct"/>
          </w:tcPr>
          <w:p w:rsidR="00104521" w:rsidRDefault="00115496" w:rsidP="00EA49AB">
            <w:r>
              <w:rPr>
                <w:rFonts w:hint="eastAsia"/>
              </w:rPr>
              <w:t>将</w:t>
            </w:r>
            <w:r>
              <w:rPr>
                <w:rFonts w:hint="eastAsia"/>
              </w:rPr>
              <w:t>WR</w:t>
            </w:r>
            <w:r>
              <w:rPr>
                <w:rFonts w:hint="eastAsia"/>
              </w:rPr>
              <w:t>写信号置位</w:t>
            </w:r>
          </w:p>
        </w:tc>
      </w:tr>
      <w:tr w:rsidR="00104521" w:rsidTr="00D623E5">
        <w:tc>
          <w:tcPr>
            <w:tcW w:w="1165" w:type="pct"/>
          </w:tcPr>
          <w:p w:rsidR="00104521" w:rsidRDefault="00840E28" w:rsidP="00EA49AB">
            <w:r>
              <w:rPr>
                <w:rFonts w:hint="eastAsia"/>
              </w:rPr>
              <w:t>1-&gt;RUD</w:t>
            </w:r>
          </w:p>
        </w:tc>
        <w:tc>
          <w:tcPr>
            <w:tcW w:w="3835" w:type="pct"/>
          </w:tcPr>
          <w:p w:rsidR="00104521" w:rsidRDefault="00115496" w:rsidP="00EA49AB">
            <w:r>
              <w:rPr>
                <w:rFonts w:hint="eastAsia"/>
              </w:rPr>
              <w:t>将</w:t>
            </w:r>
            <w:r>
              <w:rPr>
                <w:rFonts w:hint="eastAsia"/>
              </w:rPr>
              <w:t>RUD</w:t>
            </w:r>
            <w:r>
              <w:rPr>
                <w:rFonts w:hint="eastAsia"/>
              </w:rPr>
              <w:t>寄存器更新信号置位</w:t>
            </w:r>
          </w:p>
        </w:tc>
      </w:tr>
      <w:tr w:rsidR="00840E28" w:rsidTr="00D623E5">
        <w:tc>
          <w:tcPr>
            <w:tcW w:w="1165" w:type="pct"/>
          </w:tcPr>
          <w:p w:rsidR="00840E28" w:rsidRDefault="00840E28" w:rsidP="00EA49AB">
            <w:r>
              <w:rPr>
                <w:rFonts w:hint="eastAsia"/>
              </w:rPr>
              <w:t>1-&gt;PUD</w:t>
            </w:r>
          </w:p>
        </w:tc>
        <w:tc>
          <w:tcPr>
            <w:tcW w:w="3835" w:type="pct"/>
          </w:tcPr>
          <w:p w:rsidR="00840E28" w:rsidRDefault="00115496" w:rsidP="00EA49AB">
            <w:r>
              <w:rPr>
                <w:rFonts w:hint="eastAsia"/>
              </w:rPr>
              <w:t>将</w:t>
            </w:r>
            <w:r>
              <w:rPr>
                <w:rFonts w:hint="eastAsia"/>
              </w:rPr>
              <w:t>PUD PC</w:t>
            </w:r>
            <w:r>
              <w:rPr>
                <w:rFonts w:hint="eastAsia"/>
              </w:rPr>
              <w:t>更新信号置位</w:t>
            </w:r>
          </w:p>
        </w:tc>
      </w:tr>
      <w:tr w:rsidR="00104521" w:rsidTr="00D623E5">
        <w:tc>
          <w:tcPr>
            <w:tcW w:w="1165" w:type="pct"/>
          </w:tcPr>
          <w:p w:rsidR="00104521" w:rsidRDefault="00840E28" w:rsidP="00EA49AB">
            <w:r>
              <w:rPr>
                <w:rFonts w:hint="eastAsia"/>
              </w:rPr>
              <w:t>0-&gt;Cy</w:t>
            </w:r>
          </w:p>
        </w:tc>
        <w:tc>
          <w:tcPr>
            <w:tcW w:w="3835" w:type="pct"/>
          </w:tcPr>
          <w:p w:rsidR="00104521" w:rsidRDefault="00115496" w:rsidP="00EA49AB">
            <w:r>
              <w:rPr>
                <w:rFonts w:hint="eastAsia"/>
              </w:rPr>
              <w:t>将</w:t>
            </w:r>
            <w:r>
              <w:rPr>
                <w:rFonts w:hint="eastAsia"/>
              </w:rPr>
              <w:t>Cy</w:t>
            </w:r>
            <w:r>
              <w:rPr>
                <w:rFonts w:hint="eastAsia"/>
              </w:rPr>
              <w:t>标志位清零</w:t>
            </w:r>
          </w:p>
        </w:tc>
      </w:tr>
      <w:tr w:rsidR="00104521" w:rsidTr="00D623E5">
        <w:tc>
          <w:tcPr>
            <w:tcW w:w="1165" w:type="pct"/>
          </w:tcPr>
          <w:p w:rsidR="00104521" w:rsidRDefault="00840E28" w:rsidP="00EA49AB">
            <w:r>
              <w:rPr>
                <w:rFonts w:hint="eastAsia"/>
              </w:rPr>
              <w:t>1-&gt;Cy</w:t>
            </w:r>
          </w:p>
        </w:tc>
        <w:tc>
          <w:tcPr>
            <w:tcW w:w="3835" w:type="pct"/>
          </w:tcPr>
          <w:p w:rsidR="00104521" w:rsidRDefault="00115496" w:rsidP="00EA49AB">
            <w:r>
              <w:rPr>
                <w:rFonts w:hint="eastAsia"/>
              </w:rPr>
              <w:t>将</w:t>
            </w:r>
            <w:r>
              <w:rPr>
                <w:rFonts w:hint="eastAsia"/>
              </w:rPr>
              <w:t>Cy</w:t>
            </w:r>
            <w:r>
              <w:rPr>
                <w:rFonts w:hint="eastAsia"/>
              </w:rPr>
              <w:t>标志</w:t>
            </w:r>
            <w:proofErr w:type="gramStart"/>
            <w:r>
              <w:rPr>
                <w:rFonts w:hint="eastAsia"/>
              </w:rPr>
              <w:t>位置位</w:t>
            </w:r>
            <w:proofErr w:type="gramEnd"/>
          </w:p>
        </w:tc>
      </w:tr>
      <w:tr w:rsidR="00840E28" w:rsidTr="00D623E5">
        <w:tc>
          <w:tcPr>
            <w:tcW w:w="1165" w:type="pct"/>
          </w:tcPr>
          <w:p w:rsidR="00840E28" w:rsidRDefault="00840E28" w:rsidP="00EA49AB">
            <w:r>
              <w:rPr>
                <w:rFonts w:hint="eastAsia"/>
              </w:rPr>
              <w:t>OP(IR)</w:t>
            </w:r>
          </w:p>
        </w:tc>
        <w:tc>
          <w:tcPr>
            <w:tcW w:w="3835" w:type="pct"/>
          </w:tcPr>
          <w:p w:rsidR="00840E28" w:rsidRDefault="00115496" w:rsidP="00EA49AB">
            <w:r>
              <w:rPr>
                <w:rFonts w:hint="eastAsia"/>
              </w:rPr>
              <w:t>取</w:t>
            </w:r>
            <w:r>
              <w:rPr>
                <w:rFonts w:hint="eastAsia"/>
              </w:rPr>
              <w:t>IR</w:t>
            </w:r>
            <w:r>
              <w:rPr>
                <w:rFonts w:hint="eastAsia"/>
              </w:rPr>
              <w:t>的</w:t>
            </w:r>
            <w:r>
              <w:rPr>
                <w:rFonts w:hint="eastAsia"/>
              </w:rPr>
              <w:t>15-11</w:t>
            </w:r>
            <w:r>
              <w:rPr>
                <w:rFonts w:hint="eastAsia"/>
              </w:rPr>
              <w:t>位的操作码</w:t>
            </w:r>
          </w:p>
        </w:tc>
      </w:tr>
      <w:tr w:rsidR="00840E28" w:rsidTr="00D623E5">
        <w:tc>
          <w:tcPr>
            <w:tcW w:w="1165" w:type="pct"/>
          </w:tcPr>
          <w:p w:rsidR="00840E28" w:rsidRDefault="00840E28" w:rsidP="00840E28">
            <w:r>
              <w:rPr>
                <w:rFonts w:hint="eastAsia"/>
              </w:rPr>
              <w:t>NM(IR)</w:t>
            </w:r>
          </w:p>
        </w:tc>
        <w:tc>
          <w:tcPr>
            <w:tcW w:w="3835" w:type="pct"/>
          </w:tcPr>
          <w:p w:rsidR="00840E28" w:rsidRDefault="00115496" w:rsidP="00EA49AB">
            <w:r>
              <w:rPr>
                <w:rFonts w:hint="eastAsia"/>
              </w:rPr>
              <w:t>取</w:t>
            </w:r>
            <w:r>
              <w:rPr>
                <w:rFonts w:hint="eastAsia"/>
              </w:rPr>
              <w:t>IR</w:t>
            </w:r>
            <w:r>
              <w:rPr>
                <w:rFonts w:hint="eastAsia"/>
              </w:rPr>
              <w:t>的</w:t>
            </w:r>
            <w:r>
              <w:rPr>
                <w:rFonts w:hint="eastAsia"/>
              </w:rPr>
              <w:t>7-0</w:t>
            </w:r>
            <w:r>
              <w:rPr>
                <w:rFonts w:hint="eastAsia"/>
              </w:rPr>
              <w:t>位的操作数</w:t>
            </w:r>
          </w:p>
        </w:tc>
      </w:tr>
      <w:tr w:rsidR="00840E28" w:rsidTr="00D623E5">
        <w:tc>
          <w:tcPr>
            <w:tcW w:w="1165" w:type="pct"/>
          </w:tcPr>
          <w:p w:rsidR="00840E28" w:rsidRDefault="00840E28" w:rsidP="00840E28">
            <w:r>
              <w:rPr>
                <w:rFonts w:hint="eastAsia"/>
              </w:rPr>
              <w:t>Ad1(IR)</w:t>
            </w:r>
          </w:p>
        </w:tc>
        <w:tc>
          <w:tcPr>
            <w:tcW w:w="3835" w:type="pct"/>
          </w:tcPr>
          <w:p w:rsidR="00840E28" w:rsidRDefault="00115496" w:rsidP="00EA49AB">
            <w:r>
              <w:rPr>
                <w:rFonts w:hint="eastAsia"/>
              </w:rPr>
              <w:t>取</w:t>
            </w:r>
            <w:r>
              <w:rPr>
                <w:rFonts w:hint="eastAsia"/>
              </w:rPr>
              <w:t>IR</w:t>
            </w:r>
            <w:r>
              <w:rPr>
                <w:rFonts w:hint="eastAsia"/>
              </w:rPr>
              <w:t>的</w:t>
            </w:r>
            <w:r>
              <w:rPr>
                <w:rFonts w:hint="eastAsia"/>
              </w:rPr>
              <w:t>10-8</w:t>
            </w:r>
            <w:r>
              <w:rPr>
                <w:rFonts w:hint="eastAsia"/>
              </w:rPr>
              <w:t>位的第一个寄存器编号</w:t>
            </w:r>
          </w:p>
        </w:tc>
      </w:tr>
      <w:tr w:rsidR="00840E28" w:rsidTr="00D623E5">
        <w:tc>
          <w:tcPr>
            <w:tcW w:w="1165" w:type="pct"/>
          </w:tcPr>
          <w:p w:rsidR="00840E28" w:rsidRDefault="00840E28" w:rsidP="00EA49AB">
            <w:r>
              <w:rPr>
                <w:rFonts w:hint="eastAsia"/>
              </w:rPr>
              <w:t>Ad2(IR)</w:t>
            </w:r>
          </w:p>
        </w:tc>
        <w:tc>
          <w:tcPr>
            <w:tcW w:w="3835" w:type="pct"/>
          </w:tcPr>
          <w:p w:rsidR="00840E28" w:rsidRDefault="00115496" w:rsidP="00EA49AB">
            <w:r>
              <w:rPr>
                <w:rFonts w:hint="eastAsia"/>
              </w:rPr>
              <w:t>取</w:t>
            </w:r>
            <w:r>
              <w:rPr>
                <w:rFonts w:hint="eastAsia"/>
              </w:rPr>
              <w:t>IR</w:t>
            </w:r>
            <w:r>
              <w:rPr>
                <w:rFonts w:hint="eastAsia"/>
              </w:rPr>
              <w:t>的</w:t>
            </w:r>
            <w:r>
              <w:rPr>
                <w:rFonts w:hint="eastAsia"/>
              </w:rPr>
              <w:t>2-0</w:t>
            </w:r>
            <w:r>
              <w:rPr>
                <w:rFonts w:hint="eastAsia"/>
              </w:rPr>
              <w:t>位的第二个寄存器编号</w:t>
            </w:r>
          </w:p>
        </w:tc>
      </w:tr>
      <w:tr w:rsidR="00840E28" w:rsidTr="00D623E5">
        <w:tc>
          <w:tcPr>
            <w:tcW w:w="1165" w:type="pct"/>
          </w:tcPr>
          <w:p w:rsidR="00840E28" w:rsidRDefault="00840E28" w:rsidP="00EA49AB">
            <w:r>
              <w:rPr>
                <w:rFonts w:hint="eastAsia"/>
              </w:rPr>
              <w:t>Ad(IR)</w:t>
            </w:r>
          </w:p>
        </w:tc>
        <w:tc>
          <w:tcPr>
            <w:tcW w:w="3835" w:type="pct"/>
          </w:tcPr>
          <w:p w:rsidR="00840E28" w:rsidRDefault="00115496" w:rsidP="00EA49AB">
            <w:r>
              <w:rPr>
                <w:rFonts w:hint="eastAsia"/>
              </w:rPr>
              <w:t>取</w:t>
            </w:r>
            <w:r>
              <w:rPr>
                <w:rFonts w:hint="eastAsia"/>
              </w:rPr>
              <w:t>IR</w:t>
            </w:r>
            <w:r>
              <w:rPr>
                <w:rFonts w:hint="eastAsia"/>
              </w:rPr>
              <w:t>的</w:t>
            </w:r>
            <w:r>
              <w:rPr>
                <w:rFonts w:hint="eastAsia"/>
              </w:rPr>
              <w:t>7-0</w:t>
            </w:r>
            <w:r>
              <w:rPr>
                <w:rFonts w:hint="eastAsia"/>
              </w:rPr>
              <w:t>位作为地址低八位</w:t>
            </w:r>
          </w:p>
        </w:tc>
      </w:tr>
      <w:tr w:rsidR="00840E28" w:rsidTr="00D623E5">
        <w:tc>
          <w:tcPr>
            <w:tcW w:w="1165" w:type="pct"/>
          </w:tcPr>
          <w:p w:rsidR="00840E28" w:rsidRDefault="00840E28" w:rsidP="00EA49AB">
            <w:r>
              <w:rPr>
                <w:rFonts w:hint="eastAsia"/>
              </w:rPr>
              <w:t>Reg(RN)</w:t>
            </w:r>
          </w:p>
        </w:tc>
        <w:tc>
          <w:tcPr>
            <w:tcW w:w="3835" w:type="pct"/>
          </w:tcPr>
          <w:p w:rsidR="00840E28" w:rsidRDefault="00115496" w:rsidP="00EA49AB">
            <w:r>
              <w:rPr>
                <w:rFonts w:hint="eastAsia"/>
              </w:rPr>
              <w:t>编号为</w:t>
            </w:r>
            <w:r>
              <w:rPr>
                <w:rFonts w:hint="eastAsia"/>
              </w:rPr>
              <w:t>RN</w:t>
            </w:r>
            <w:r>
              <w:rPr>
                <w:rFonts w:hint="eastAsia"/>
              </w:rPr>
              <w:t>的寄存器</w:t>
            </w:r>
          </w:p>
        </w:tc>
      </w:tr>
      <w:tr w:rsidR="00840E28" w:rsidTr="00D623E5">
        <w:tc>
          <w:tcPr>
            <w:tcW w:w="1165" w:type="pct"/>
          </w:tcPr>
          <w:p w:rsidR="00840E28" w:rsidRDefault="00840E28" w:rsidP="00840E28">
            <w:r>
              <w:rPr>
                <w:rFonts w:hint="eastAsia"/>
              </w:rPr>
              <w:t>A+B+Cy</w:t>
            </w:r>
          </w:p>
        </w:tc>
        <w:tc>
          <w:tcPr>
            <w:tcW w:w="3835" w:type="pct"/>
          </w:tcPr>
          <w:p w:rsidR="00840E28" w:rsidRDefault="00115496" w:rsidP="00EA49AB">
            <w:r>
              <w:rPr>
                <w:rFonts w:hint="eastAsia"/>
              </w:rPr>
              <w:t>寄存器</w:t>
            </w:r>
            <w:r>
              <w:rPr>
                <w:rFonts w:hint="eastAsia"/>
              </w:rPr>
              <w:t>A</w:t>
            </w:r>
            <w:r>
              <w:rPr>
                <w:rFonts w:hint="eastAsia"/>
              </w:rPr>
              <w:t>中的值与寄存器</w:t>
            </w:r>
            <w:r>
              <w:rPr>
                <w:rFonts w:hint="eastAsia"/>
              </w:rPr>
              <w:t>B</w:t>
            </w:r>
            <w:r>
              <w:rPr>
                <w:rFonts w:hint="eastAsia"/>
              </w:rPr>
              <w:t>中的值进行带进位加运算</w:t>
            </w:r>
          </w:p>
        </w:tc>
      </w:tr>
      <w:tr w:rsidR="00840E28" w:rsidTr="00D623E5">
        <w:tc>
          <w:tcPr>
            <w:tcW w:w="1165" w:type="pct"/>
          </w:tcPr>
          <w:p w:rsidR="00840E28" w:rsidRDefault="00840E28" w:rsidP="00840E28">
            <w:r>
              <w:rPr>
                <w:rFonts w:hint="eastAsia"/>
              </w:rPr>
              <w:t>A-B-Cy</w:t>
            </w:r>
          </w:p>
        </w:tc>
        <w:tc>
          <w:tcPr>
            <w:tcW w:w="3835" w:type="pct"/>
          </w:tcPr>
          <w:p w:rsidR="00840E28" w:rsidRDefault="00115496" w:rsidP="00EA49AB">
            <w:r>
              <w:rPr>
                <w:rFonts w:hint="eastAsia"/>
              </w:rPr>
              <w:t>寄存器</w:t>
            </w:r>
            <w:r>
              <w:rPr>
                <w:rFonts w:hint="eastAsia"/>
              </w:rPr>
              <w:t>A</w:t>
            </w:r>
            <w:r>
              <w:rPr>
                <w:rFonts w:hint="eastAsia"/>
              </w:rPr>
              <w:t>中的值与寄存器</w:t>
            </w:r>
            <w:r>
              <w:rPr>
                <w:rFonts w:hint="eastAsia"/>
              </w:rPr>
              <w:t>B</w:t>
            </w:r>
            <w:r>
              <w:rPr>
                <w:rFonts w:hint="eastAsia"/>
              </w:rPr>
              <w:t>中的值进行带借位减运算</w:t>
            </w:r>
          </w:p>
        </w:tc>
      </w:tr>
      <w:tr w:rsidR="00840E28" w:rsidTr="00D623E5">
        <w:tc>
          <w:tcPr>
            <w:tcW w:w="1165" w:type="pct"/>
          </w:tcPr>
          <w:p w:rsidR="00840E28" w:rsidRDefault="00840E28" w:rsidP="00840E28">
            <w:r>
              <w:rPr>
                <w:rFonts w:hint="eastAsia"/>
              </w:rPr>
              <w:t>A and B</w:t>
            </w:r>
          </w:p>
        </w:tc>
        <w:tc>
          <w:tcPr>
            <w:tcW w:w="3835" w:type="pct"/>
          </w:tcPr>
          <w:p w:rsidR="00840E28" w:rsidRDefault="00115496" w:rsidP="00EA49AB">
            <w:r>
              <w:rPr>
                <w:rFonts w:hint="eastAsia"/>
              </w:rPr>
              <w:t>寄存器</w:t>
            </w:r>
            <w:r>
              <w:rPr>
                <w:rFonts w:hint="eastAsia"/>
              </w:rPr>
              <w:t>A</w:t>
            </w:r>
            <w:r>
              <w:rPr>
                <w:rFonts w:hint="eastAsia"/>
              </w:rPr>
              <w:t>中的值与寄存器</w:t>
            </w:r>
            <w:r>
              <w:rPr>
                <w:rFonts w:hint="eastAsia"/>
              </w:rPr>
              <w:t>B</w:t>
            </w:r>
            <w:r>
              <w:rPr>
                <w:rFonts w:hint="eastAsia"/>
              </w:rPr>
              <w:t>中的值进行按位与运算</w:t>
            </w:r>
          </w:p>
        </w:tc>
      </w:tr>
      <w:tr w:rsidR="00840E28" w:rsidTr="00D623E5">
        <w:tc>
          <w:tcPr>
            <w:tcW w:w="1165" w:type="pct"/>
          </w:tcPr>
          <w:p w:rsidR="00840E28" w:rsidRDefault="00840E28" w:rsidP="00840E28">
            <w:r>
              <w:rPr>
                <w:rFonts w:hint="eastAsia"/>
              </w:rPr>
              <w:t>A or B</w:t>
            </w:r>
          </w:p>
        </w:tc>
        <w:tc>
          <w:tcPr>
            <w:tcW w:w="3835" w:type="pct"/>
          </w:tcPr>
          <w:p w:rsidR="00840E28" w:rsidRDefault="00115496" w:rsidP="00EA49AB">
            <w:r>
              <w:rPr>
                <w:rFonts w:hint="eastAsia"/>
              </w:rPr>
              <w:t>寄存器</w:t>
            </w:r>
            <w:r>
              <w:rPr>
                <w:rFonts w:hint="eastAsia"/>
              </w:rPr>
              <w:t>A</w:t>
            </w:r>
            <w:r>
              <w:rPr>
                <w:rFonts w:hint="eastAsia"/>
              </w:rPr>
              <w:t>中的值与寄存器</w:t>
            </w:r>
            <w:r>
              <w:rPr>
                <w:rFonts w:hint="eastAsia"/>
              </w:rPr>
              <w:t>B</w:t>
            </w:r>
            <w:r>
              <w:rPr>
                <w:rFonts w:hint="eastAsia"/>
              </w:rPr>
              <w:t>中的值进行按位或运算</w:t>
            </w:r>
          </w:p>
        </w:tc>
      </w:tr>
      <w:tr w:rsidR="00840E28" w:rsidTr="00D623E5">
        <w:tc>
          <w:tcPr>
            <w:tcW w:w="1165" w:type="pct"/>
          </w:tcPr>
          <w:p w:rsidR="00840E28" w:rsidRDefault="00840E28" w:rsidP="00840E28">
            <w:r>
              <w:t>R7//Ad(IR)</w:t>
            </w:r>
          </w:p>
        </w:tc>
        <w:tc>
          <w:tcPr>
            <w:tcW w:w="3835" w:type="pct"/>
          </w:tcPr>
          <w:p w:rsidR="00840E28" w:rsidRDefault="00115496" w:rsidP="00EA49AB">
            <w:r>
              <w:rPr>
                <w:rFonts w:hint="eastAsia"/>
              </w:rPr>
              <w:t>R7</w:t>
            </w:r>
            <w:r>
              <w:rPr>
                <w:rFonts w:hint="eastAsia"/>
              </w:rPr>
              <w:t>作为地址的高八位，</w:t>
            </w:r>
            <w:r>
              <w:rPr>
                <w:rFonts w:hint="eastAsia"/>
              </w:rPr>
              <w:t>AD(IR)</w:t>
            </w:r>
            <w:r>
              <w:rPr>
                <w:rFonts w:hint="eastAsia"/>
              </w:rPr>
              <w:t>作为地址的低八位，拼接成</w:t>
            </w:r>
            <w:r>
              <w:rPr>
                <w:rFonts w:hint="eastAsia"/>
              </w:rPr>
              <w:t>16</w:t>
            </w:r>
            <w:r>
              <w:rPr>
                <w:rFonts w:hint="eastAsia"/>
              </w:rPr>
              <w:t>位物理地址</w:t>
            </w:r>
          </w:p>
        </w:tc>
      </w:tr>
      <w:tr w:rsidR="00840E28" w:rsidTr="00D623E5">
        <w:tc>
          <w:tcPr>
            <w:tcW w:w="1165" w:type="pct"/>
          </w:tcPr>
          <w:p w:rsidR="00840E28" w:rsidRDefault="00840E28" w:rsidP="00840E28">
            <w:r>
              <w:t>Z·Aluout-&gt;PDATA</w:t>
            </w:r>
          </w:p>
        </w:tc>
        <w:tc>
          <w:tcPr>
            <w:tcW w:w="3835" w:type="pct"/>
          </w:tcPr>
          <w:p w:rsidR="00115496" w:rsidRDefault="00115496" w:rsidP="00EA49AB">
            <w:r>
              <w:rPr>
                <w:rFonts w:hint="eastAsia"/>
              </w:rPr>
              <w:t>如果</w:t>
            </w:r>
            <w:r>
              <w:rPr>
                <w:rFonts w:hint="eastAsia"/>
              </w:rPr>
              <w:t>Z</w:t>
            </w:r>
            <w:r>
              <w:rPr>
                <w:rFonts w:hint="eastAsia"/>
              </w:rPr>
              <w:t>标志位为</w:t>
            </w:r>
            <w:r>
              <w:rPr>
                <w:rFonts w:hint="eastAsia"/>
              </w:rPr>
              <w:t>0</w:t>
            </w:r>
            <w:r>
              <w:rPr>
                <w:rFonts w:hint="eastAsia"/>
              </w:rPr>
              <w:t>，则将</w:t>
            </w:r>
            <w:r>
              <w:rPr>
                <w:rFonts w:hint="eastAsia"/>
              </w:rPr>
              <w:t>aluout</w:t>
            </w:r>
            <w:r>
              <w:rPr>
                <w:rFonts w:hint="eastAsia"/>
              </w:rPr>
              <w:t>的值送至</w:t>
            </w:r>
            <w:r>
              <w:rPr>
                <w:rFonts w:hint="eastAsia"/>
              </w:rPr>
              <w:t>PDATA</w:t>
            </w:r>
          </w:p>
        </w:tc>
      </w:tr>
      <w:tr w:rsidR="00840E28" w:rsidTr="00D623E5">
        <w:tc>
          <w:tcPr>
            <w:tcW w:w="1165" w:type="pct"/>
          </w:tcPr>
          <w:p w:rsidR="00840E28" w:rsidRDefault="00840E28" w:rsidP="00840E28">
            <w:r>
              <w:rPr>
                <w:rFonts w:hint="eastAsia"/>
              </w:rPr>
              <w:t>Cy</w:t>
            </w:r>
            <w:r>
              <w:t>·Aluout-&gt;PDATA</w:t>
            </w:r>
          </w:p>
        </w:tc>
        <w:tc>
          <w:tcPr>
            <w:tcW w:w="3835" w:type="pct"/>
          </w:tcPr>
          <w:p w:rsidR="00840E28" w:rsidRDefault="00115496" w:rsidP="00EA49AB">
            <w:r>
              <w:rPr>
                <w:rFonts w:hint="eastAsia"/>
              </w:rPr>
              <w:t>如果</w:t>
            </w:r>
            <w:r>
              <w:rPr>
                <w:rFonts w:hint="eastAsia"/>
              </w:rPr>
              <w:t>Cy</w:t>
            </w:r>
            <w:r>
              <w:rPr>
                <w:rFonts w:hint="eastAsia"/>
              </w:rPr>
              <w:t>标志位为</w:t>
            </w:r>
            <w:r>
              <w:rPr>
                <w:rFonts w:hint="eastAsia"/>
              </w:rPr>
              <w:t>0</w:t>
            </w:r>
            <w:r>
              <w:rPr>
                <w:rFonts w:hint="eastAsia"/>
              </w:rPr>
              <w:t>，则将</w:t>
            </w:r>
            <w:r>
              <w:rPr>
                <w:rFonts w:hint="eastAsia"/>
              </w:rPr>
              <w:t>aluout</w:t>
            </w:r>
            <w:r>
              <w:rPr>
                <w:rFonts w:hint="eastAsia"/>
              </w:rPr>
              <w:t>的值送至</w:t>
            </w:r>
            <w:r>
              <w:rPr>
                <w:rFonts w:hint="eastAsia"/>
              </w:rPr>
              <w:t>PDATA</w:t>
            </w:r>
          </w:p>
        </w:tc>
      </w:tr>
    </w:tbl>
    <w:p w:rsidR="00D623E5" w:rsidRDefault="00D623E5" w:rsidP="00EA49AB"/>
    <w:p w:rsidR="00D623E5" w:rsidRDefault="00D623E5" w:rsidP="00EA49AB"/>
    <w:p w:rsidR="00D623E5" w:rsidRDefault="00D623E5" w:rsidP="00EA49AB"/>
    <w:p w:rsidR="00D623E5" w:rsidRDefault="00D623E5" w:rsidP="00EA49AB"/>
    <w:p w:rsidR="00D623E5" w:rsidRDefault="00D623E5" w:rsidP="00EA49AB"/>
    <w:p w:rsidR="00D623E5" w:rsidRDefault="00D623E5" w:rsidP="00EA49AB"/>
    <w:p w:rsidR="00D623E5" w:rsidRDefault="00D623E5" w:rsidP="00EA49AB"/>
    <w:p w:rsidR="00D623E5" w:rsidRDefault="00D623E5" w:rsidP="00EA49AB"/>
    <w:p w:rsidR="00D623E5" w:rsidRDefault="00D623E5" w:rsidP="00EA49AB"/>
    <w:p w:rsidR="00D623E5" w:rsidRDefault="00D623E5" w:rsidP="00EA49AB"/>
    <w:p w:rsidR="00D623E5" w:rsidRDefault="00D623E5" w:rsidP="00EA49AB"/>
    <w:p w:rsidR="00D623E5" w:rsidRDefault="00D623E5" w:rsidP="00EA49AB"/>
    <w:p w:rsidR="00D623E5" w:rsidRDefault="00D623E5" w:rsidP="00EA49AB"/>
    <w:p w:rsidR="00880AC1" w:rsidRDefault="00880AC1" w:rsidP="00EA49AB">
      <w:pPr>
        <w:pStyle w:val="2"/>
        <w:numPr>
          <w:ilvl w:val="0"/>
          <w:numId w:val="1"/>
        </w:numPr>
      </w:pPr>
      <w:bookmarkStart w:id="2" w:name="_Toc374801682"/>
      <w:r>
        <w:rPr>
          <w:rFonts w:hint="eastAsia"/>
        </w:rPr>
        <w:lastRenderedPageBreak/>
        <w:t>节拍的划分</w:t>
      </w:r>
      <w:bookmarkEnd w:id="2"/>
    </w:p>
    <w:p w:rsidR="00A5427B" w:rsidRPr="00A5427B" w:rsidRDefault="00A5427B" w:rsidP="00084807">
      <w:pPr>
        <w:pStyle w:val="3"/>
      </w:pPr>
      <w:bookmarkStart w:id="3" w:name="_Toc374801683"/>
      <w:r w:rsidRPr="00A5427B">
        <w:rPr>
          <w:rFonts w:hint="eastAsia"/>
        </w:rPr>
        <w:t xml:space="preserve">3.1. </w:t>
      </w:r>
      <w:r w:rsidRPr="00A5427B">
        <w:rPr>
          <w:rFonts w:hint="eastAsia"/>
        </w:rPr>
        <w:t>非访存类指令</w:t>
      </w:r>
      <w:bookmarkEnd w:id="3"/>
    </w:p>
    <w:p w:rsidR="001619F6" w:rsidRPr="00115496" w:rsidRDefault="001619F6" w:rsidP="001619F6">
      <w:pPr>
        <w:rPr>
          <w:b/>
        </w:rPr>
      </w:pPr>
      <w:proofErr w:type="gramStart"/>
      <w:r w:rsidRPr="00115496">
        <w:rPr>
          <w:b/>
        </w:rPr>
        <w:t>mov</w:t>
      </w:r>
      <w:proofErr w:type="gramEnd"/>
      <w:r w:rsidRPr="00115496">
        <w:rPr>
          <w:b/>
        </w:rPr>
        <w:t xml:space="preserve"> Ri, x</w:t>
      </w:r>
    </w:p>
    <w:p w:rsidR="001619F6" w:rsidRDefault="001619F6" w:rsidP="001619F6">
      <w:r>
        <w:t xml:space="preserve">T0 </w:t>
      </w:r>
      <w:proofErr w:type="gramStart"/>
      <w:r>
        <w:t>M(</w:t>
      </w:r>
      <w:proofErr w:type="gramEnd"/>
      <w:r>
        <w:t>PC)-&gt;IR, 1-&gt;RD, PC-&gt;PC+1</w:t>
      </w:r>
    </w:p>
    <w:p w:rsidR="001619F6" w:rsidRDefault="001619F6" w:rsidP="001619F6">
      <w:r>
        <w:t xml:space="preserve">T1 </w:t>
      </w:r>
      <w:proofErr w:type="gramStart"/>
      <w:r>
        <w:t>OP(</w:t>
      </w:r>
      <w:proofErr w:type="gramEnd"/>
      <w:r>
        <w:t>IR)-&gt;C, NM(IR)-&gt;RDATA</w:t>
      </w:r>
    </w:p>
    <w:p w:rsidR="001619F6" w:rsidRDefault="001619F6" w:rsidP="001619F6">
      <w:r>
        <w:t>T2</w:t>
      </w:r>
    </w:p>
    <w:p w:rsidR="001619F6" w:rsidRDefault="001619F6" w:rsidP="001619F6">
      <w:r>
        <w:t xml:space="preserve">T3 </w:t>
      </w:r>
      <w:proofErr w:type="gramStart"/>
      <w:r>
        <w:t>Ad1(</w:t>
      </w:r>
      <w:proofErr w:type="gramEnd"/>
      <w:r>
        <w:t xml:space="preserve">IR)-&gt;RN, 1-&gt;RUD, RDATA-&gt;Reg(RN)       </w:t>
      </w:r>
    </w:p>
    <w:p w:rsidR="001619F6" w:rsidRDefault="001619F6" w:rsidP="001619F6"/>
    <w:p w:rsidR="001619F6" w:rsidRPr="00115496" w:rsidRDefault="001619F6" w:rsidP="001619F6">
      <w:pPr>
        <w:rPr>
          <w:b/>
        </w:rPr>
      </w:pPr>
      <w:proofErr w:type="gramStart"/>
      <w:r w:rsidRPr="00115496">
        <w:rPr>
          <w:b/>
        </w:rPr>
        <w:t>mov</w:t>
      </w:r>
      <w:proofErr w:type="gramEnd"/>
      <w:r w:rsidRPr="00115496">
        <w:rPr>
          <w:b/>
        </w:rPr>
        <w:t xml:space="preserve"> Rj, Ri</w:t>
      </w:r>
    </w:p>
    <w:p w:rsidR="001619F6" w:rsidRDefault="001619F6" w:rsidP="001619F6">
      <w:r>
        <w:t xml:space="preserve">T0 </w:t>
      </w:r>
      <w:proofErr w:type="gramStart"/>
      <w:r>
        <w:t>M(</w:t>
      </w:r>
      <w:proofErr w:type="gramEnd"/>
      <w:r>
        <w:t>PC)-&gt;IR, 1-&gt;RD, PC-&gt;PC+1</w:t>
      </w:r>
    </w:p>
    <w:p w:rsidR="001619F6" w:rsidRDefault="001619F6" w:rsidP="001619F6">
      <w:r>
        <w:t xml:space="preserve">T1 </w:t>
      </w:r>
      <w:proofErr w:type="gramStart"/>
      <w:r>
        <w:t>OP(</w:t>
      </w:r>
      <w:proofErr w:type="gramEnd"/>
      <w:r>
        <w:t>IR)-&gt;C, Reg(Ad2(IR))-&gt;RDATA</w:t>
      </w:r>
    </w:p>
    <w:p w:rsidR="001619F6" w:rsidRDefault="001619F6" w:rsidP="001619F6">
      <w:r>
        <w:t>T2</w:t>
      </w:r>
    </w:p>
    <w:p w:rsidR="001619F6" w:rsidRDefault="001619F6" w:rsidP="001619F6">
      <w:r>
        <w:t xml:space="preserve">T3 </w:t>
      </w:r>
      <w:proofErr w:type="gramStart"/>
      <w:r>
        <w:t>Ad1(</w:t>
      </w:r>
      <w:proofErr w:type="gramEnd"/>
      <w:r>
        <w:t>IR)-&gt;RN, 1-&gt;RUD, RDATA-&gt;Reg(RN)</w:t>
      </w:r>
    </w:p>
    <w:p w:rsidR="001619F6" w:rsidRDefault="001619F6" w:rsidP="001619F6"/>
    <w:p w:rsidR="001619F6" w:rsidRPr="00115496" w:rsidRDefault="001619F6" w:rsidP="001619F6">
      <w:pPr>
        <w:rPr>
          <w:b/>
        </w:rPr>
      </w:pPr>
      <w:proofErr w:type="gramStart"/>
      <w:r w:rsidRPr="00115496">
        <w:rPr>
          <w:b/>
        </w:rPr>
        <w:t>adc</w:t>
      </w:r>
      <w:proofErr w:type="gramEnd"/>
      <w:r w:rsidRPr="00115496">
        <w:rPr>
          <w:b/>
        </w:rPr>
        <w:t xml:space="preserve"> Ri, x</w:t>
      </w:r>
    </w:p>
    <w:p w:rsidR="001619F6" w:rsidRDefault="001619F6" w:rsidP="001619F6">
      <w:r>
        <w:t xml:space="preserve">T0 </w:t>
      </w:r>
      <w:proofErr w:type="gramStart"/>
      <w:r>
        <w:t>M(</w:t>
      </w:r>
      <w:proofErr w:type="gramEnd"/>
      <w:r>
        <w:t>PC)-&gt;IR, 1-&gt;RD, PC-&gt;PC+1</w:t>
      </w:r>
    </w:p>
    <w:p w:rsidR="001619F6" w:rsidRDefault="001619F6" w:rsidP="001619F6">
      <w:r>
        <w:t xml:space="preserve">T1 </w:t>
      </w:r>
      <w:proofErr w:type="gramStart"/>
      <w:r>
        <w:t>OP(</w:t>
      </w:r>
      <w:proofErr w:type="gramEnd"/>
      <w:r>
        <w:t>IR)-&gt;C, Reg(Ad1(IR))-&gt;A, NM(IR)-&gt;B, A+B+Cy-&gt;Aluout</w:t>
      </w:r>
    </w:p>
    <w:p w:rsidR="001619F6" w:rsidRDefault="001619F6" w:rsidP="001619F6">
      <w:r>
        <w:t>T2</w:t>
      </w:r>
    </w:p>
    <w:p w:rsidR="001619F6" w:rsidRDefault="001619F6" w:rsidP="001619F6">
      <w:r>
        <w:t xml:space="preserve">T3 </w:t>
      </w:r>
      <w:proofErr w:type="gramStart"/>
      <w:r>
        <w:t>Ad1(</w:t>
      </w:r>
      <w:proofErr w:type="gramEnd"/>
      <w:r>
        <w:t>IR)-&gt;RN, Aluout-&gt;RDATA, 1-&gt;RUD, RDATA-&gt;Reg(RN)</w:t>
      </w:r>
    </w:p>
    <w:p w:rsidR="001619F6" w:rsidRDefault="001619F6" w:rsidP="001619F6"/>
    <w:p w:rsidR="001619F6" w:rsidRPr="00115496" w:rsidRDefault="001619F6" w:rsidP="001619F6">
      <w:pPr>
        <w:rPr>
          <w:b/>
        </w:rPr>
      </w:pPr>
      <w:proofErr w:type="gramStart"/>
      <w:r w:rsidRPr="00115496">
        <w:rPr>
          <w:b/>
        </w:rPr>
        <w:t>adc</w:t>
      </w:r>
      <w:proofErr w:type="gramEnd"/>
      <w:r w:rsidRPr="00115496">
        <w:rPr>
          <w:b/>
        </w:rPr>
        <w:t xml:space="preserve"> Rj, Ri</w:t>
      </w:r>
    </w:p>
    <w:p w:rsidR="001619F6" w:rsidRDefault="001619F6" w:rsidP="001619F6">
      <w:r>
        <w:t xml:space="preserve">T0 </w:t>
      </w:r>
      <w:proofErr w:type="gramStart"/>
      <w:r>
        <w:t>M(</w:t>
      </w:r>
      <w:proofErr w:type="gramEnd"/>
      <w:r>
        <w:t>PC)-&gt;IR, 1-&gt;RD, PC-&gt;PC+1</w:t>
      </w:r>
    </w:p>
    <w:p w:rsidR="001619F6" w:rsidRDefault="001619F6" w:rsidP="001619F6">
      <w:r>
        <w:t xml:space="preserve">T1 </w:t>
      </w:r>
      <w:proofErr w:type="gramStart"/>
      <w:r>
        <w:t>OP(</w:t>
      </w:r>
      <w:proofErr w:type="gramEnd"/>
      <w:r>
        <w:t>IR)-&gt;C, Reg(Ad1(IR))-&gt;A, Reg(Ad2(IR))-&gt;B, A+B+Cy-&gt;Aluout</w:t>
      </w:r>
    </w:p>
    <w:p w:rsidR="001619F6" w:rsidRDefault="001619F6" w:rsidP="001619F6">
      <w:r>
        <w:t>T2</w:t>
      </w:r>
    </w:p>
    <w:p w:rsidR="001619F6" w:rsidRDefault="001619F6" w:rsidP="001619F6">
      <w:r>
        <w:t xml:space="preserve">T3 </w:t>
      </w:r>
      <w:proofErr w:type="gramStart"/>
      <w:r>
        <w:t>Ad1(</w:t>
      </w:r>
      <w:proofErr w:type="gramEnd"/>
      <w:r>
        <w:t>IR)-&gt;RN, Aluout-&gt;RDATA, 1-&gt;RUD, RDATA-&gt;Reg(RN)</w:t>
      </w:r>
    </w:p>
    <w:p w:rsidR="001619F6" w:rsidRDefault="001619F6" w:rsidP="001619F6"/>
    <w:p w:rsidR="001619F6" w:rsidRPr="00115496" w:rsidRDefault="001619F6" w:rsidP="001619F6">
      <w:pPr>
        <w:rPr>
          <w:b/>
        </w:rPr>
      </w:pPr>
      <w:proofErr w:type="gramStart"/>
      <w:r w:rsidRPr="00115496">
        <w:rPr>
          <w:b/>
        </w:rPr>
        <w:t>sbb</w:t>
      </w:r>
      <w:proofErr w:type="gramEnd"/>
      <w:r w:rsidRPr="00115496">
        <w:rPr>
          <w:b/>
        </w:rPr>
        <w:t xml:space="preserve"> Ri, x</w:t>
      </w:r>
    </w:p>
    <w:p w:rsidR="001619F6" w:rsidRDefault="001619F6" w:rsidP="001619F6">
      <w:r>
        <w:t xml:space="preserve">T0 </w:t>
      </w:r>
      <w:proofErr w:type="gramStart"/>
      <w:r>
        <w:t>M(</w:t>
      </w:r>
      <w:proofErr w:type="gramEnd"/>
      <w:r>
        <w:t>PC)-&gt;IR, 1-&gt;RD, PC-&gt;PC+1</w:t>
      </w:r>
    </w:p>
    <w:p w:rsidR="001619F6" w:rsidRDefault="001619F6" w:rsidP="001619F6">
      <w:r>
        <w:t xml:space="preserve">T1 </w:t>
      </w:r>
      <w:proofErr w:type="gramStart"/>
      <w:r>
        <w:t>OP(</w:t>
      </w:r>
      <w:proofErr w:type="gramEnd"/>
      <w:r>
        <w:t>IR)-&gt;C, Reg(Ad1(IR))-&gt;A, NM(IR)-&gt;B, A-B-Cy-&gt;Aluout</w:t>
      </w:r>
    </w:p>
    <w:p w:rsidR="001619F6" w:rsidRDefault="001619F6" w:rsidP="001619F6">
      <w:r>
        <w:t>T2</w:t>
      </w:r>
    </w:p>
    <w:p w:rsidR="001619F6" w:rsidRDefault="001619F6" w:rsidP="001619F6">
      <w:r>
        <w:t xml:space="preserve">T3 </w:t>
      </w:r>
      <w:proofErr w:type="gramStart"/>
      <w:r>
        <w:t>Ad1(</w:t>
      </w:r>
      <w:proofErr w:type="gramEnd"/>
      <w:r>
        <w:t>IR)-&gt;RN, Aluout-&gt;RDATA, 1-&gt;RUD, RDATA-&gt;Reg(RN)</w:t>
      </w:r>
    </w:p>
    <w:p w:rsidR="001619F6" w:rsidRDefault="001619F6" w:rsidP="001619F6"/>
    <w:p w:rsidR="001619F6" w:rsidRPr="00115496" w:rsidRDefault="001619F6" w:rsidP="001619F6">
      <w:pPr>
        <w:rPr>
          <w:b/>
        </w:rPr>
      </w:pPr>
      <w:proofErr w:type="gramStart"/>
      <w:r w:rsidRPr="00115496">
        <w:rPr>
          <w:b/>
        </w:rPr>
        <w:t>sbb</w:t>
      </w:r>
      <w:proofErr w:type="gramEnd"/>
      <w:r w:rsidRPr="00115496">
        <w:rPr>
          <w:b/>
        </w:rPr>
        <w:t xml:space="preserve"> Rj, Ri</w:t>
      </w:r>
    </w:p>
    <w:p w:rsidR="001619F6" w:rsidRDefault="001619F6" w:rsidP="001619F6">
      <w:r>
        <w:t xml:space="preserve">T0 </w:t>
      </w:r>
      <w:proofErr w:type="gramStart"/>
      <w:r>
        <w:t>M(</w:t>
      </w:r>
      <w:proofErr w:type="gramEnd"/>
      <w:r>
        <w:t>PC)-&gt;IR, 1-&gt;RD, PC-&gt;PC+1</w:t>
      </w:r>
    </w:p>
    <w:p w:rsidR="001619F6" w:rsidRDefault="001619F6" w:rsidP="001619F6">
      <w:r>
        <w:t xml:space="preserve">T1 </w:t>
      </w:r>
      <w:proofErr w:type="gramStart"/>
      <w:r>
        <w:t>OP(</w:t>
      </w:r>
      <w:proofErr w:type="gramEnd"/>
      <w:r>
        <w:t>IR)-&gt;C, Reg(Ad1(IR))-&gt;A, Reg(Ad2(IR))-&gt;B, A-B-Cy-&gt;Aluout</w:t>
      </w:r>
    </w:p>
    <w:p w:rsidR="001619F6" w:rsidRDefault="001619F6" w:rsidP="001619F6">
      <w:r>
        <w:t>T2</w:t>
      </w:r>
    </w:p>
    <w:p w:rsidR="001619F6" w:rsidRDefault="001619F6" w:rsidP="001619F6">
      <w:r>
        <w:t xml:space="preserve">T3 </w:t>
      </w:r>
      <w:proofErr w:type="gramStart"/>
      <w:r>
        <w:t>Ad1(</w:t>
      </w:r>
      <w:proofErr w:type="gramEnd"/>
      <w:r>
        <w:t>IR)-&gt;RN, Aluout-&gt;RDATA, 1-&gt;RUD, RDATA-&gt;Reg(RN)</w:t>
      </w:r>
    </w:p>
    <w:p w:rsidR="001619F6" w:rsidRDefault="001619F6" w:rsidP="001619F6"/>
    <w:p w:rsidR="001619F6" w:rsidRPr="00115496" w:rsidRDefault="001619F6" w:rsidP="001619F6">
      <w:pPr>
        <w:rPr>
          <w:b/>
        </w:rPr>
      </w:pPr>
      <w:proofErr w:type="gramStart"/>
      <w:r w:rsidRPr="00115496">
        <w:rPr>
          <w:b/>
        </w:rPr>
        <w:t>and</w:t>
      </w:r>
      <w:proofErr w:type="gramEnd"/>
      <w:r w:rsidRPr="00115496">
        <w:rPr>
          <w:b/>
        </w:rPr>
        <w:t xml:space="preserve"> Ri, x</w:t>
      </w:r>
    </w:p>
    <w:p w:rsidR="001619F6" w:rsidRDefault="001619F6" w:rsidP="001619F6">
      <w:r>
        <w:t xml:space="preserve">T0 </w:t>
      </w:r>
      <w:proofErr w:type="gramStart"/>
      <w:r>
        <w:t>M(</w:t>
      </w:r>
      <w:proofErr w:type="gramEnd"/>
      <w:r>
        <w:t>PC)-&gt;IR, 1-&gt;RD, PC-&gt;PC+1</w:t>
      </w:r>
    </w:p>
    <w:p w:rsidR="001619F6" w:rsidRDefault="001619F6" w:rsidP="001619F6">
      <w:r>
        <w:t xml:space="preserve">T1 </w:t>
      </w:r>
      <w:proofErr w:type="gramStart"/>
      <w:r>
        <w:t>OP(</w:t>
      </w:r>
      <w:proofErr w:type="gramEnd"/>
      <w:r>
        <w:t>IR)-&gt;C, Reg(Ad1(IR))-&gt;A, NM(IR)-&gt;B, A and B-&gt;Aluout</w:t>
      </w:r>
    </w:p>
    <w:p w:rsidR="001619F6" w:rsidRDefault="001619F6" w:rsidP="001619F6">
      <w:r>
        <w:lastRenderedPageBreak/>
        <w:t>T2</w:t>
      </w:r>
    </w:p>
    <w:p w:rsidR="001619F6" w:rsidRDefault="001619F6" w:rsidP="001619F6">
      <w:r>
        <w:t xml:space="preserve">T3 </w:t>
      </w:r>
      <w:proofErr w:type="gramStart"/>
      <w:r>
        <w:t>Ad1(</w:t>
      </w:r>
      <w:proofErr w:type="gramEnd"/>
      <w:r>
        <w:t>IR)-&gt;RN, Aluout-&gt;RDATA, 1-&gt;RUD, RDATA-&gt;Reg(RN)</w:t>
      </w:r>
    </w:p>
    <w:p w:rsidR="001619F6" w:rsidRDefault="001619F6" w:rsidP="001619F6"/>
    <w:p w:rsidR="001619F6" w:rsidRPr="00115496" w:rsidRDefault="001619F6" w:rsidP="001619F6">
      <w:pPr>
        <w:rPr>
          <w:b/>
        </w:rPr>
      </w:pPr>
      <w:proofErr w:type="gramStart"/>
      <w:r w:rsidRPr="00115496">
        <w:rPr>
          <w:b/>
        </w:rPr>
        <w:t>and</w:t>
      </w:r>
      <w:proofErr w:type="gramEnd"/>
      <w:r w:rsidRPr="00115496">
        <w:rPr>
          <w:b/>
        </w:rPr>
        <w:t xml:space="preserve"> Rj, Ri</w:t>
      </w:r>
    </w:p>
    <w:p w:rsidR="001619F6" w:rsidRDefault="001619F6" w:rsidP="001619F6">
      <w:r>
        <w:t xml:space="preserve">T0 </w:t>
      </w:r>
      <w:proofErr w:type="gramStart"/>
      <w:r>
        <w:t>M(</w:t>
      </w:r>
      <w:proofErr w:type="gramEnd"/>
      <w:r>
        <w:t>PC)-&gt;IR, 1-&gt;RD, PC-&gt;PC+1</w:t>
      </w:r>
    </w:p>
    <w:p w:rsidR="001619F6" w:rsidRDefault="001619F6" w:rsidP="001619F6">
      <w:r>
        <w:t xml:space="preserve">T1 </w:t>
      </w:r>
      <w:proofErr w:type="gramStart"/>
      <w:r>
        <w:t>OP(</w:t>
      </w:r>
      <w:proofErr w:type="gramEnd"/>
      <w:r>
        <w:t>IR)-&gt;C,  Reg(Ad1(IR))-&gt;A, Reg(Ad2(IR))-&gt;B, A and B-&gt;Aluout</w:t>
      </w:r>
    </w:p>
    <w:p w:rsidR="001619F6" w:rsidRDefault="001619F6" w:rsidP="001619F6">
      <w:r>
        <w:t>T2</w:t>
      </w:r>
    </w:p>
    <w:p w:rsidR="001619F6" w:rsidRDefault="001619F6" w:rsidP="001619F6">
      <w:r>
        <w:t xml:space="preserve">T3 </w:t>
      </w:r>
      <w:proofErr w:type="gramStart"/>
      <w:r>
        <w:t>Ad1(</w:t>
      </w:r>
      <w:proofErr w:type="gramEnd"/>
      <w:r>
        <w:t>IR)-&gt;RN, Aluout-&gt;RDATA, 1-&gt;RUD, RDATA-&gt;Reg(RN)</w:t>
      </w:r>
    </w:p>
    <w:p w:rsidR="001619F6" w:rsidRDefault="001619F6" w:rsidP="001619F6"/>
    <w:p w:rsidR="001619F6" w:rsidRPr="00115496" w:rsidRDefault="001619F6" w:rsidP="001619F6">
      <w:pPr>
        <w:rPr>
          <w:b/>
        </w:rPr>
      </w:pPr>
      <w:proofErr w:type="gramStart"/>
      <w:r w:rsidRPr="00115496">
        <w:rPr>
          <w:b/>
        </w:rPr>
        <w:t>or</w:t>
      </w:r>
      <w:proofErr w:type="gramEnd"/>
      <w:r w:rsidRPr="00115496">
        <w:rPr>
          <w:b/>
        </w:rPr>
        <w:t xml:space="preserve"> Ri, x</w:t>
      </w:r>
    </w:p>
    <w:p w:rsidR="001619F6" w:rsidRDefault="001619F6" w:rsidP="001619F6">
      <w:r>
        <w:t xml:space="preserve">T0 </w:t>
      </w:r>
      <w:proofErr w:type="gramStart"/>
      <w:r>
        <w:t>M(</w:t>
      </w:r>
      <w:proofErr w:type="gramEnd"/>
      <w:r>
        <w:t>PC)-&gt;IR, 1-&gt;RD, PC-&gt;PC+1</w:t>
      </w:r>
    </w:p>
    <w:p w:rsidR="001619F6" w:rsidRDefault="001619F6" w:rsidP="001619F6">
      <w:r>
        <w:t xml:space="preserve">T1 </w:t>
      </w:r>
      <w:proofErr w:type="gramStart"/>
      <w:r>
        <w:t>OP(</w:t>
      </w:r>
      <w:proofErr w:type="gramEnd"/>
      <w:r>
        <w:t>IR)-&gt;C, Reg(Ad1(IR))-&gt;A, NM(IR)-&gt;B, A or B-&gt;Aluout</w:t>
      </w:r>
    </w:p>
    <w:p w:rsidR="001619F6" w:rsidRDefault="001619F6" w:rsidP="001619F6">
      <w:r>
        <w:t>T2</w:t>
      </w:r>
    </w:p>
    <w:p w:rsidR="001619F6" w:rsidRDefault="001619F6" w:rsidP="001619F6">
      <w:r>
        <w:t xml:space="preserve">T3 </w:t>
      </w:r>
      <w:proofErr w:type="gramStart"/>
      <w:r>
        <w:t>Ad1(</w:t>
      </w:r>
      <w:proofErr w:type="gramEnd"/>
      <w:r>
        <w:t>IR)-&gt;RN, Aluout-&gt;RDATA, 1-&gt;RUD, RDATA-&gt;Reg(RN)</w:t>
      </w:r>
    </w:p>
    <w:p w:rsidR="001619F6" w:rsidRDefault="001619F6" w:rsidP="001619F6"/>
    <w:p w:rsidR="001619F6" w:rsidRPr="00115496" w:rsidRDefault="001619F6" w:rsidP="001619F6">
      <w:pPr>
        <w:rPr>
          <w:b/>
        </w:rPr>
      </w:pPr>
      <w:proofErr w:type="gramStart"/>
      <w:r w:rsidRPr="00115496">
        <w:rPr>
          <w:b/>
        </w:rPr>
        <w:t>or</w:t>
      </w:r>
      <w:proofErr w:type="gramEnd"/>
      <w:r w:rsidRPr="00115496">
        <w:rPr>
          <w:b/>
        </w:rPr>
        <w:t xml:space="preserve"> Rj, Ri</w:t>
      </w:r>
    </w:p>
    <w:p w:rsidR="001619F6" w:rsidRDefault="001619F6" w:rsidP="001619F6">
      <w:r>
        <w:t xml:space="preserve">T0 </w:t>
      </w:r>
      <w:proofErr w:type="gramStart"/>
      <w:r>
        <w:t>M(</w:t>
      </w:r>
      <w:proofErr w:type="gramEnd"/>
      <w:r>
        <w:t>PC)-&gt;IR, 1-&gt;RD, PC-&gt;PC+1</w:t>
      </w:r>
    </w:p>
    <w:p w:rsidR="001619F6" w:rsidRDefault="001619F6" w:rsidP="001619F6">
      <w:r>
        <w:t xml:space="preserve">T1 </w:t>
      </w:r>
      <w:proofErr w:type="gramStart"/>
      <w:r>
        <w:t>OP(</w:t>
      </w:r>
      <w:proofErr w:type="gramEnd"/>
      <w:r>
        <w:t>IR)-&gt;C, Reg(Ad1(IR))-&gt;A, Reg(Ad2(IR))-&gt;B, A or B-&gt;Aluout</w:t>
      </w:r>
    </w:p>
    <w:p w:rsidR="001619F6" w:rsidRDefault="001619F6" w:rsidP="001619F6">
      <w:r>
        <w:t>T2</w:t>
      </w:r>
    </w:p>
    <w:p w:rsidR="001619F6" w:rsidRDefault="001619F6" w:rsidP="001619F6">
      <w:r>
        <w:t xml:space="preserve">T3 </w:t>
      </w:r>
      <w:proofErr w:type="gramStart"/>
      <w:r>
        <w:t>Ad1(</w:t>
      </w:r>
      <w:proofErr w:type="gramEnd"/>
      <w:r>
        <w:t>IR)-&gt;RN, Aluout-&gt;RDATA, 1-&gt;RUD, RDATA-&gt;Reg(RN)</w:t>
      </w:r>
    </w:p>
    <w:p w:rsidR="001619F6" w:rsidRDefault="001619F6" w:rsidP="001619F6"/>
    <w:p w:rsidR="001619F6" w:rsidRPr="00115496" w:rsidRDefault="001619F6" w:rsidP="001619F6">
      <w:pPr>
        <w:rPr>
          <w:b/>
        </w:rPr>
      </w:pPr>
      <w:proofErr w:type="gramStart"/>
      <w:r w:rsidRPr="00115496">
        <w:rPr>
          <w:b/>
        </w:rPr>
        <w:t>clc</w:t>
      </w:r>
      <w:proofErr w:type="gramEnd"/>
    </w:p>
    <w:p w:rsidR="001619F6" w:rsidRDefault="001619F6" w:rsidP="001619F6">
      <w:r>
        <w:t xml:space="preserve">T0 </w:t>
      </w:r>
      <w:proofErr w:type="gramStart"/>
      <w:r>
        <w:t>M(</w:t>
      </w:r>
      <w:proofErr w:type="gramEnd"/>
      <w:r>
        <w:t>PC)-&gt;IR, 1-&gt;RD, PC-&gt;PC+1</w:t>
      </w:r>
    </w:p>
    <w:p w:rsidR="001619F6" w:rsidRDefault="001619F6" w:rsidP="001619F6">
      <w:r>
        <w:t xml:space="preserve">T1 </w:t>
      </w:r>
      <w:proofErr w:type="gramStart"/>
      <w:r>
        <w:t>OP(</w:t>
      </w:r>
      <w:proofErr w:type="gramEnd"/>
      <w:r>
        <w:t>IR)-&gt;C, 0-&gt;Cy</w:t>
      </w:r>
    </w:p>
    <w:p w:rsidR="001619F6" w:rsidRDefault="001619F6" w:rsidP="001619F6">
      <w:r>
        <w:t>T2</w:t>
      </w:r>
    </w:p>
    <w:p w:rsidR="001619F6" w:rsidRDefault="001619F6" w:rsidP="001619F6">
      <w:r>
        <w:t>T3</w:t>
      </w:r>
    </w:p>
    <w:p w:rsidR="001619F6" w:rsidRDefault="001619F6" w:rsidP="001619F6"/>
    <w:p w:rsidR="001619F6" w:rsidRPr="00115496" w:rsidRDefault="001619F6" w:rsidP="001619F6">
      <w:pPr>
        <w:rPr>
          <w:b/>
        </w:rPr>
      </w:pPr>
      <w:proofErr w:type="gramStart"/>
      <w:r w:rsidRPr="00115496">
        <w:rPr>
          <w:b/>
        </w:rPr>
        <w:t>stc</w:t>
      </w:r>
      <w:proofErr w:type="gramEnd"/>
    </w:p>
    <w:p w:rsidR="001619F6" w:rsidRPr="00115496" w:rsidRDefault="001619F6" w:rsidP="001619F6">
      <w:r w:rsidRPr="00115496">
        <w:t xml:space="preserve">T0 </w:t>
      </w:r>
      <w:proofErr w:type="gramStart"/>
      <w:r w:rsidRPr="00115496">
        <w:t>M(</w:t>
      </w:r>
      <w:proofErr w:type="gramEnd"/>
      <w:r w:rsidRPr="00115496">
        <w:t>PC)-&gt;IR, 1-&gt;RD, PC-&gt;PC+1</w:t>
      </w:r>
    </w:p>
    <w:p w:rsidR="001619F6" w:rsidRDefault="001619F6" w:rsidP="001619F6">
      <w:r>
        <w:t xml:space="preserve">T1 </w:t>
      </w:r>
      <w:proofErr w:type="gramStart"/>
      <w:r>
        <w:t>OP(</w:t>
      </w:r>
      <w:proofErr w:type="gramEnd"/>
      <w:r>
        <w:t>IR)-&gt;C, 1-&gt;Cy</w:t>
      </w:r>
    </w:p>
    <w:p w:rsidR="001619F6" w:rsidRDefault="001619F6" w:rsidP="001619F6">
      <w:r>
        <w:t>T2</w:t>
      </w:r>
    </w:p>
    <w:p w:rsidR="00A5427B" w:rsidRPr="00A5427B" w:rsidRDefault="001619F6" w:rsidP="001619F6">
      <w:r>
        <w:t>T3</w:t>
      </w:r>
    </w:p>
    <w:p w:rsidR="00A5427B" w:rsidRPr="00A5427B" w:rsidRDefault="00A5427B" w:rsidP="00EA49AB">
      <w:pPr>
        <w:pStyle w:val="3"/>
      </w:pPr>
      <w:bookmarkStart w:id="4" w:name="_Toc374801684"/>
      <w:r w:rsidRPr="00A5427B">
        <w:rPr>
          <w:rFonts w:hint="eastAsia"/>
        </w:rPr>
        <w:t xml:space="preserve">3.2. </w:t>
      </w:r>
      <w:r w:rsidRPr="00A5427B">
        <w:rPr>
          <w:rFonts w:hint="eastAsia"/>
        </w:rPr>
        <w:t>访存类指令</w:t>
      </w:r>
      <w:bookmarkEnd w:id="4"/>
    </w:p>
    <w:p w:rsidR="008E77DF" w:rsidRPr="00115496" w:rsidRDefault="008E77DF" w:rsidP="008E77DF">
      <w:pPr>
        <w:rPr>
          <w:b/>
        </w:rPr>
      </w:pPr>
      <w:proofErr w:type="gramStart"/>
      <w:r w:rsidRPr="00115496">
        <w:rPr>
          <w:b/>
        </w:rPr>
        <w:t>mov</w:t>
      </w:r>
      <w:proofErr w:type="gramEnd"/>
      <w:r w:rsidRPr="00115496">
        <w:rPr>
          <w:b/>
        </w:rPr>
        <w:t xml:space="preserve"> addr, Ri</w:t>
      </w:r>
    </w:p>
    <w:p w:rsidR="008E77DF" w:rsidRDefault="008E77DF" w:rsidP="008E77DF">
      <w:r>
        <w:t xml:space="preserve">T0 </w:t>
      </w:r>
      <w:proofErr w:type="gramStart"/>
      <w:r>
        <w:t>M(</w:t>
      </w:r>
      <w:proofErr w:type="gramEnd"/>
      <w:r>
        <w:t>PC)-&gt;IR, 1-&gt;RD, PC-&gt;PC+1</w:t>
      </w:r>
    </w:p>
    <w:p w:rsidR="008E77DF" w:rsidRDefault="008E77DF" w:rsidP="008E77DF">
      <w:r>
        <w:t xml:space="preserve">T1 </w:t>
      </w:r>
      <w:proofErr w:type="gramStart"/>
      <w:r>
        <w:t>OP(</w:t>
      </w:r>
      <w:proofErr w:type="gramEnd"/>
      <w:r>
        <w:t>IR)-&gt;C, R7//Ad(IR)-&gt;TA, Reg(Ri)-&gt;TD</w:t>
      </w:r>
    </w:p>
    <w:p w:rsidR="008E77DF" w:rsidRDefault="008E77DF" w:rsidP="008E77DF">
      <w:r>
        <w:t>T2 TD-&gt;</w:t>
      </w:r>
      <w:proofErr w:type="gramStart"/>
      <w:r>
        <w:t>M(</w:t>
      </w:r>
      <w:proofErr w:type="gramEnd"/>
      <w:r>
        <w:t>TA), 1-&gt;WR</w:t>
      </w:r>
    </w:p>
    <w:p w:rsidR="008E77DF" w:rsidRDefault="008E77DF" w:rsidP="008E77DF">
      <w:r>
        <w:t xml:space="preserve">T3 </w:t>
      </w:r>
    </w:p>
    <w:p w:rsidR="008E77DF" w:rsidRDefault="008E77DF" w:rsidP="008E77DF"/>
    <w:p w:rsidR="008E77DF" w:rsidRPr="00115496" w:rsidRDefault="008E77DF" w:rsidP="008E77DF">
      <w:pPr>
        <w:rPr>
          <w:b/>
        </w:rPr>
      </w:pPr>
      <w:proofErr w:type="gramStart"/>
      <w:r w:rsidRPr="00115496">
        <w:rPr>
          <w:b/>
        </w:rPr>
        <w:t>mov</w:t>
      </w:r>
      <w:proofErr w:type="gramEnd"/>
      <w:r w:rsidRPr="00115496">
        <w:rPr>
          <w:b/>
        </w:rPr>
        <w:t xml:space="preserve"> Ri, addr</w:t>
      </w:r>
    </w:p>
    <w:p w:rsidR="008E77DF" w:rsidRDefault="008E77DF" w:rsidP="008E77DF">
      <w:r>
        <w:t xml:space="preserve">T0 </w:t>
      </w:r>
      <w:proofErr w:type="gramStart"/>
      <w:r>
        <w:t>M(</w:t>
      </w:r>
      <w:proofErr w:type="gramEnd"/>
      <w:r>
        <w:t>PC)-&gt;IR, 1-&gt;RD, PC-&gt;PC+1</w:t>
      </w:r>
    </w:p>
    <w:p w:rsidR="008E77DF" w:rsidRDefault="008E77DF" w:rsidP="008E77DF">
      <w:r>
        <w:t xml:space="preserve">T1 </w:t>
      </w:r>
      <w:proofErr w:type="gramStart"/>
      <w:r>
        <w:t>OP(</w:t>
      </w:r>
      <w:proofErr w:type="gramEnd"/>
      <w:r>
        <w:t>IR)-&gt;C, R7//Ad(IR)-&gt;TA</w:t>
      </w:r>
    </w:p>
    <w:p w:rsidR="008E77DF" w:rsidRDefault="008E77DF" w:rsidP="008E77DF">
      <w:r>
        <w:lastRenderedPageBreak/>
        <w:t xml:space="preserve">T2 Aluout-&gt;TA, </w:t>
      </w:r>
      <w:proofErr w:type="gramStart"/>
      <w:r>
        <w:t>M(</w:t>
      </w:r>
      <w:proofErr w:type="gramEnd"/>
      <w:r>
        <w:t>TA)-&gt;TD, 1-&gt;RD</w:t>
      </w:r>
    </w:p>
    <w:p w:rsidR="008E77DF" w:rsidRDefault="008E77DF" w:rsidP="008E77DF">
      <w:r>
        <w:t xml:space="preserve">T3 TD-&gt;RDATA, </w:t>
      </w:r>
      <w:proofErr w:type="gramStart"/>
      <w:r>
        <w:t>Ad1(</w:t>
      </w:r>
      <w:proofErr w:type="gramEnd"/>
      <w:r>
        <w:t>IR)-&gt;RN, 1-&gt;RUD, RDATA-&gt;Reg(RN)</w:t>
      </w:r>
    </w:p>
    <w:p w:rsidR="008E77DF" w:rsidRDefault="008E77DF" w:rsidP="008E77DF"/>
    <w:p w:rsidR="008E77DF" w:rsidRPr="00115496" w:rsidRDefault="008E77DF" w:rsidP="008E77DF">
      <w:pPr>
        <w:rPr>
          <w:b/>
        </w:rPr>
      </w:pPr>
      <w:r w:rsidRPr="00115496">
        <w:rPr>
          <w:rFonts w:hint="eastAsia"/>
          <w:b/>
        </w:rPr>
        <w:t>mov Ri, x  (</w:t>
      </w:r>
      <w:r w:rsidRPr="00115496">
        <w:rPr>
          <w:rFonts w:hint="eastAsia"/>
          <w:b/>
        </w:rPr>
        <w:t>变址寻址，</w:t>
      </w:r>
      <w:r w:rsidRPr="00115496">
        <w:rPr>
          <w:rFonts w:hint="eastAsia"/>
          <w:b/>
        </w:rPr>
        <w:t>IX=R7</w:t>
      </w:r>
      <w:r w:rsidRPr="00115496">
        <w:rPr>
          <w:rFonts w:hint="eastAsia"/>
          <w:b/>
        </w:rPr>
        <w:t>）</w:t>
      </w:r>
    </w:p>
    <w:p w:rsidR="008E77DF" w:rsidRDefault="008E77DF" w:rsidP="008E77DF">
      <w:r>
        <w:t xml:space="preserve">T0 </w:t>
      </w:r>
      <w:proofErr w:type="gramStart"/>
      <w:r>
        <w:t>M(</w:t>
      </w:r>
      <w:proofErr w:type="gramEnd"/>
      <w:r>
        <w:t>PC)-&gt;IR, 1-&gt;RD, PC-&gt;PC+1</w:t>
      </w:r>
    </w:p>
    <w:p w:rsidR="008E77DF" w:rsidRDefault="008E77DF" w:rsidP="008E77DF">
      <w:r>
        <w:t xml:space="preserve">T1 </w:t>
      </w:r>
      <w:proofErr w:type="gramStart"/>
      <w:r>
        <w:t>OP(</w:t>
      </w:r>
      <w:proofErr w:type="gramEnd"/>
      <w:r>
        <w:t>IR)-&gt;C, R7+x-&gt;TA</w:t>
      </w:r>
    </w:p>
    <w:p w:rsidR="008E77DF" w:rsidRDefault="008E77DF" w:rsidP="008E77DF">
      <w:r>
        <w:t xml:space="preserve">T2 </w:t>
      </w:r>
      <w:proofErr w:type="gramStart"/>
      <w:r>
        <w:t>M(</w:t>
      </w:r>
      <w:proofErr w:type="gramEnd"/>
      <w:r>
        <w:t>TA)-&gt;TD, 1-&gt;RD</w:t>
      </w:r>
    </w:p>
    <w:p w:rsidR="008E77DF" w:rsidRDefault="008E77DF" w:rsidP="008E77DF">
      <w:r>
        <w:t xml:space="preserve">T3 TD-&gt;RDATA, </w:t>
      </w:r>
      <w:proofErr w:type="gramStart"/>
      <w:r>
        <w:t>Ad1(</w:t>
      </w:r>
      <w:proofErr w:type="gramEnd"/>
      <w:r>
        <w:t>IR)-&gt;RN, 1-&gt;RUD, RDATA-&gt;Reg(RN)</w:t>
      </w:r>
    </w:p>
    <w:p w:rsidR="008E77DF" w:rsidRDefault="008E77DF" w:rsidP="008E77DF"/>
    <w:p w:rsidR="008E77DF" w:rsidRPr="00115496" w:rsidRDefault="008E77DF" w:rsidP="008E77DF">
      <w:pPr>
        <w:rPr>
          <w:b/>
        </w:rPr>
      </w:pPr>
      <w:r w:rsidRPr="00115496">
        <w:rPr>
          <w:b/>
        </w:rPr>
        <w:t>mov Ri, Rj  (</w:t>
      </w:r>
      <w:proofErr w:type="gramStart"/>
      <w:r w:rsidRPr="00115496">
        <w:rPr>
          <w:rFonts w:hint="eastAsia"/>
          <w:b/>
        </w:rPr>
        <w:t>寄存器间址</w:t>
      </w:r>
      <w:proofErr w:type="gramEnd"/>
      <w:r w:rsidRPr="00115496">
        <w:rPr>
          <w:rFonts w:hint="eastAsia"/>
          <w:b/>
        </w:rPr>
        <w:t>)</w:t>
      </w:r>
    </w:p>
    <w:p w:rsidR="008E77DF" w:rsidRDefault="008E77DF" w:rsidP="008E77DF">
      <w:r>
        <w:t xml:space="preserve">T0 </w:t>
      </w:r>
      <w:proofErr w:type="gramStart"/>
      <w:r>
        <w:t>M(</w:t>
      </w:r>
      <w:proofErr w:type="gramEnd"/>
      <w:r>
        <w:t>PC)-&gt;IR, 1-&gt;RD, PC-&gt;PC+1</w:t>
      </w:r>
    </w:p>
    <w:p w:rsidR="008E77DF" w:rsidRDefault="008E77DF" w:rsidP="008E77DF">
      <w:r>
        <w:t xml:space="preserve">T1 </w:t>
      </w:r>
      <w:proofErr w:type="gramStart"/>
      <w:r>
        <w:t>OP(</w:t>
      </w:r>
      <w:proofErr w:type="gramEnd"/>
      <w:r>
        <w:t>IR)-&gt;C, R7</w:t>
      </w:r>
      <w:r>
        <w:rPr>
          <w:rFonts w:hint="eastAsia"/>
        </w:rPr>
        <w:t>//Rj</w:t>
      </w:r>
      <w:r>
        <w:t>-&gt;TA</w:t>
      </w:r>
    </w:p>
    <w:p w:rsidR="008E77DF" w:rsidRDefault="008E77DF" w:rsidP="008E77DF">
      <w:r>
        <w:t xml:space="preserve">T2 </w:t>
      </w:r>
      <w:proofErr w:type="gramStart"/>
      <w:r>
        <w:t>M(</w:t>
      </w:r>
      <w:proofErr w:type="gramEnd"/>
      <w:r>
        <w:t>TA)-&gt;TD, 1-&gt;RD</w:t>
      </w:r>
    </w:p>
    <w:p w:rsidR="008E77DF" w:rsidRPr="008E77DF" w:rsidRDefault="008E77DF" w:rsidP="008E77DF">
      <w:r>
        <w:t xml:space="preserve">T3 TD-&gt;RDATA, </w:t>
      </w:r>
      <w:proofErr w:type="gramStart"/>
      <w:r>
        <w:t>Ad1(</w:t>
      </w:r>
      <w:proofErr w:type="gramEnd"/>
      <w:r>
        <w:t>IR)-&gt;RN, 1-&gt;RUD, RDATA-&gt;Reg(RN)</w:t>
      </w:r>
    </w:p>
    <w:p w:rsidR="008E77DF" w:rsidRDefault="008E77DF" w:rsidP="008E77DF"/>
    <w:p w:rsidR="00A5427B" w:rsidRPr="00A5427B" w:rsidRDefault="00A5427B" w:rsidP="00EA49AB">
      <w:pPr>
        <w:pStyle w:val="3"/>
      </w:pPr>
      <w:bookmarkStart w:id="5" w:name="_Toc374801685"/>
      <w:r w:rsidRPr="00A5427B">
        <w:rPr>
          <w:rFonts w:hint="eastAsia"/>
        </w:rPr>
        <w:t xml:space="preserve">3.3. </w:t>
      </w:r>
      <w:r w:rsidRPr="00A5427B">
        <w:rPr>
          <w:rFonts w:hint="eastAsia"/>
        </w:rPr>
        <w:t>转跳指令</w:t>
      </w:r>
      <w:bookmarkEnd w:id="5"/>
    </w:p>
    <w:p w:rsidR="008E77DF" w:rsidRPr="00115496" w:rsidRDefault="008E77DF" w:rsidP="008E77DF">
      <w:pPr>
        <w:rPr>
          <w:b/>
        </w:rPr>
      </w:pPr>
      <w:proofErr w:type="gramStart"/>
      <w:r w:rsidRPr="00115496">
        <w:rPr>
          <w:b/>
        </w:rPr>
        <w:t>jmp</w:t>
      </w:r>
      <w:proofErr w:type="gramEnd"/>
      <w:r w:rsidRPr="00115496">
        <w:rPr>
          <w:b/>
        </w:rPr>
        <w:t xml:space="preserve"> addr</w:t>
      </w:r>
    </w:p>
    <w:p w:rsidR="008E77DF" w:rsidRDefault="008E77DF" w:rsidP="008E77DF">
      <w:r>
        <w:t xml:space="preserve">T0 </w:t>
      </w:r>
      <w:proofErr w:type="gramStart"/>
      <w:r>
        <w:t>M(</w:t>
      </w:r>
      <w:proofErr w:type="gramEnd"/>
      <w:r>
        <w:t>PC)-&gt;IR, 1-&gt;RD, PC-&gt;PC+1</w:t>
      </w:r>
    </w:p>
    <w:p w:rsidR="008E77DF" w:rsidRDefault="008E77DF" w:rsidP="008E77DF">
      <w:r>
        <w:t xml:space="preserve">T1 </w:t>
      </w:r>
      <w:proofErr w:type="gramStart"/>
      <w:r>
        <w:t>OP(</w:t>
      </w:r>
      <w:proofErr w:type="gramEnd"/>
      <w:r>
        <w:t>IR)-&gt;C, R7//Ad(IR)-&gt;PDATA</w:t>
      </w:r>
    </w:p>
    <w:p w:rsidR="008E77DF" w:rsidRDefault="008E77DF" w:rsidP="008E77DF">
      <w:r>
        <w:t xml:space="preserve">T2 </w:t>
      </w:r>
    </w:p>
    <w:p w:rsidR="008E77DF" w:rsidRDefault="008E77DF" w:rsidP="008E77DF">
      <w:r>
        <w:t>T3 PDATA-&gt;PC, 1-&gt;PUD</w:t>
      </w:r>
    </w:p>
    <w:p w:rsidR="008E77DF" w:rsidRDefault="008E77DF" w:rsidP="008E77DF"/>
    <w:p w:rsidR="008E77DF" w:rsidRPr="00115496" w:rsidRDefault="008E77DF" w:rsidP="008E77DF">
      <w:pPr>
        <w:rPr>
          <w:b/>
        </w:rPr>
      </w:pPr>
      <w:proofErr w:type="gramStart"/>
      <w:r w:rsidRPr="00115496">
        <w:rPr>
          <w:b/>
        </w:rPr>
        <w:t>jz</w:t>
      </w:r>
      <w:proofErr w:type="gramEnd"/>
      <w:r w:rsidRPr="00115496">
        <w:rPr>
          <w:b/>
        </w:rPr>
        <w:t xml:space="preserve"> sign</w:t>
      </w:r>
    </w:p>
    <w:p w:rsidR="008E77DF" w:rsidRDefault="008E77DF" w:rsidP="008E77DF">
      <w:r>
        <w:t xml:space="preserve">T0 </w:t>
      </w:r>
      <w:proofErr w:type="gramStart"/>
      <w:r>
        <w:t>M(</w:t>
      </w:r>
      <w:proofErr w:type="gramEnd"/>
      <w:r>
        <w:t>PC)-&gt;IR, 1-&gt;RD, PC-&gt;PC+1</w:t>
      </w:r>
    </w:p>
    <w:p w:rsidR="008E77DF" w:rsidRDefault="008E77DF" w:rsidP="008E77DF">
      <w:r>
        <w:t xml:space="preserve">T1 </w:t>
      </w:r>
      <w:proofErr w:type="gramStart"/>
      <w:r>
        <w:t>OP(</w:t>
      </w:r>
      <w:proofErr w:type="gramEnd"/>
      <w:r>
        <w:t>IR)-&gt;C, SN(IR)-&gt;A, A+PC-&gt;Aluout, Z·Aluout-&gt;PDATA</w:t>
      </w:r>
    </w:p>
    <w:p w:rsidR="008E77DF" w:rsidRDefault="008E77DF" w:rsidP="008E77DF">
      <w:r>
        <w:t xml:space="preserve">T2 </w:t>
      </w:r>
    </w:p>
    <w:p w:rsidR="008E77DF" w:rsidRDefault="008E77DF" w:rsidP="008E77DF">
      <w:r>
        <w:t>T3 PDATA-&gt;PC, 1-&gt;PUD</w:t>
      </w:r>
    </w:p>
    <w:p w:rsidR="008E77DF" w:rsidRDefault="008E77DF" w:rsidP="008E77DF"/>
    <w:p w:rsidR="008E77DF" w:rsidRPr="00115496" w:rsidRDefault="008E77DF" w:rsidP="008E77DF">
      <w:pPr>
        <w:rPr>
          <w:b/>
        </w:rPr>
      </w:pPr>
      <w:proofErr w:type="gramStart"/>
      <w:r w:rsidRPr="00115496">
        <w:rPr>
          <w:b/>
        </w:rPr>
        <w:t>jc</w:t>
      </w:r>
      <w:proofErr w:type="gramEnd"/>
      <w:r w:rsidRPr="00115496">
        <w:rPr>
          <w:b/>
        </w:rPr>
        <w:t xml:space="preserve"> sign</w:t>
      </w:r>
    </w:p>
    <w:p w:rsidR="008E77DF" w:rsidRDefault="008E77DF" w:rsidP="008E77DF">
      <w:r>
        <w:t xml:space="preserve">T0 </w:t>
      </w:r>
      <w:proofErr w:type="gramStart"/>
      <w:r>
        <w:t>M(</w:t>
      </w:r>
      <w:proofErr w:type="gramEnd"/>
      <w:r>
        <w:t>PC)-&gt;IR, 1-&gt;RD, PC-&gt;PC+1</w:t>
      </w:r>
    </w:p>
    <w:p w:rsidR="008E77DF" w:rsidRDefault="008E77DF" w:rsidP="008E77DF">
      <w:r>
        <w:t xml:space="preserve">T1 </w:t>
      </w:r>
      <w:proofErr w:type="gramStart"/>
      <w:r>
        <w:t>OP(</w:t>
      </w:r>
      <w:proofErr w:type="gramEnd"/>
      <w:r>
        <w:t>IR)-&gt;C, SN(IR)-&gt;A, A+PC-&gt;Aluout, Cy·Aluout-&gt;PDATA</w:t>
      </w:r>
    </w:p>
    <w:p w:rsidR="008E77DF" w:rsidRDefault="008E77DF" w:rsidP="008E77DF">
      <w:r>
        <w:t xml:space="preserve">T2 </w:t>
      </w:r>
    </w:p>
    <w:p w:rsidR="00880AC1" w:rsidRDefault="008E77DF" w:rsidP="008E77DF">
      <w:r>
        <w:t>T3 PDATA-&gt;PC, 1-&gt;PUD</w:t>
      </w:r>
    </w:p>
    <w:p w:rsidR="00880AC1" w:rsidRDefault="006208A6" w:rsidP="00EA49AB">
      <w:pPr>
        <w:pStyle w:val="2"/>
        <w:numPr>
          <w:ilvl w:val="0"/>
          <w:numId w:val="1"/>
        </w:numPr>
      </w:pPr>
      <w:bookmarkStart w:id="6" w:name="_Toc374801686"/>
      <w:r>
        <w:rPr>
          <w:rFonts w:hint="eastAsia"/>
        </w:rPr>
        <w:lastRenderedPageBreak/>
        <w:t>处理器结构框图和功能描述</w:t>
      </w:r>
      <w:bookmarkEnd w:id="6"/>
    </w:p>
    <w:p w:rsidR="006208A6" w:rsidRDefault="00374AAD" w:rsidP="00374AAD">
      <w:pPr>
        <w:pStyle w:val="3"/>
      </w:pPr>
      <w:bookmarkStart w:id="7" w:name="_Toc374801687"/>
      <w:r>
        <w:rPr>
          <w:rFonts w:hint="eastAsia"/>
        </w:rPr>
        <w:t xml:space="preserve">4.1. </w:t>
      </w:r>
      <w:r>
        <w:rPr>
          <w:rFonts w:hint="eastAsia"/>
        </w:rPr>
        <w:t>整体设计框图</w:t>
      </w:r>
      <w:bookmarkEnd w:id="7"/>
    </w:p>
    <w:p w:rsidR="00E26C62" w:rsidRDefault="00E26C62" w:rsidP="00E26C62">
      <w:r>
        <w:object w:dxaOrig="14830" w:dyaOrig="9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69.2pt" o:ole="">
            <v:imagedata r:id="rId10" o:title=""/>
          </v:shape>
          <o:OLEObject Type="Embed" ProgID="Visio.Drawing.11" ShapeID="_x0000_i1025" DrawAspect="Content" ObjectID="_1448870832" r:id="rId11"/>
        </w:object>
      </w:r>
    </w:p>
    <w:p w:rsidR="00532C1E" w:rsidRDefault="00532C1E" w:rsidP="00E26C62"/>
    <w:p w:rsidR="00532C1E" w:rsidRDefault="00532C1E" w:rsidP="00E26C62"/>
    <w:p w:rsidR="00532C1E" w:rsidRDefault="00532C1E" w:rsidP="00E26C62">
      <w:r>
        <w:rPr>
          <w:rFonts w:hint="eastAsia"/>
        </w:rPr>
        <w:t>注：</w:t>
      </w:r>
      <w:r w:rsidR="00F31B89">
        <w:rPr>
          <w:rFonts w:hint="eastAsia"/>
        </w:rPr>
        <w:t xml:space="preserve">1. </w:t>
      </w:r>
      <w:r>
        <w:rPr>
          <w:rFonts w:hint="eastAsia"/>
        </w:rPr>
        <w:t>图中连线名称为例化时相应的信号名</w:t>
      </w:r>
    </w:p>
    <w:p w:rsidR="00F31B89" w:rsidRDefault="00F31B89" w:rsidP="00F31B89">
      <w:pPr>
        <w:ind w:firstLine="480"/>
      </w:pPr>
      <w:r>
        <w:rPr>
          <w:rFonts w:hint="eastAsia"/>
        </w:rPr>
        <w:t xml:space="preserve">2. </w:t>
      </w:r>
      <w:r>
        <w:rPr>
          <w:rFonts w:hint="eastAsia"/>
        </w:rPr>
        <w:t>由于图中空间有限，因而</w:t>
      </w:r>
      <w:r>
        <w:rPr>
          <w:rFonts w:hint="eastAsia"/>
        </w:rPr>
        <w:t>2</w:t>
      </w:r>
      <w:r>
        <w:rPr>
          <w:rFonts w:hint="eastAsia"/>
        </w:rPr>
        <w:t>根以上线的根数没有在图中标出，现单独列出如下：</w:t>
      </w:r>
    </w:p>
    <w:tbl>
      <w:tblPr>
        <w:tblStyle w:val="a7"/>
        <w:tblW w:w="0" w:type="auto"/>
        <w:jc w:val="center"/>
        <w:tblInd w:w="-670" w:type="dxa"/>
        <w:tblLook w:val="04A0" w:firstRow="1" w:lastRow="0" w:firstColumn="1" w:lastColumn="0" w:noHBand="0" w:noVBand="1"/>
      </w:tblPr>
      <w:tblGrid>
        <w:gridCol w:w="1609"/>
        <w:gridCol w:w="1445"/>
      </w:tblGrid>
      <w:tr w:rsidR="00F31B89" w:rsidRPr="00260776" w:rsidTr="00260776">
        <w:trPr>
          <w:jc w:val="center"/>
        </w:trPr>
        <w:tc>
          <w:tcPr>
            <w:tcW w:w="1609" w:type="dxa"/>
          </w:tcPr>
          <w:p w:rsidR="00F31B89" w:rsidRPr="00260776" w:rsidRDefault="00F31B89" w:rsidP="00F31B89">
            <w:pPr>
              <w:rPr>
                <w:b/>
                <w:i/>
              </w:rPr>
            </w:pPr>
            <w:r w:rsidRPr="00260776">
              <w:rPr>
                <w:rFonts w:hint="eastAsia"/>
                <w:b/>
                <w:i/>
              </w:rPr>
              <w:t>连线名</w:t>
            </w:r>
          </w:p>
        </w:tc>
        <w:tc>
          <w:tcPr>
            <w:tcW w:w="1445" w:type="dxa"/>
          </w:tcPr>
          <w:p w:rsidR="00F31B89" w:rsidRPr="00260776" w:rsidRDefault="00F31B89" w:rsidP="00F31B89">
            <w:pPr>
              <w:rPr>
                <w:b/>
                <w:i/>
              </w:rPr>
            </w:pPr>
            <w:r w:rsidRPr="00260776">
              <w:rPr>
                <w:rFonts w:hint="eastAsia"/>
                <w:b/>
                <w:i/>
              </w:rPr>
              <w:t>连线根数</w:t>
            </w:r>
          </w:p>
        </w:tc>
      </w:tr>
      <w:tr w:rsidR="00F31B89" w:rsidTr="00260776">
        <w:trPr>
          <w:jc w:val="center"/>
        </w:trPr>
        <w:tc>
          <w:tcPr>
            <w:tcW w:w="1609" w:type="dxa"/>
          </w:tcPr>
          <w:p w:rsidR="00F31B89" w:rsidRDefault="00F31B89" w:rsidP="00F31B89">
            <w:r>
              <w:rPr>
                <w:rFonts w:hint="eastAsia"/>
              </w:rPr>
              <w:t>pc_o</w:t>
            </w:r>
          </w:p>
        </w:tc>
        <w:tc>
          <w:tcPr>
            <w:tcW w:w="1445" w:type="dxa"/>
          </w:tcPr>
          <w:p w:rsidR="00F31B89" w:rsidRDefault="00260776" w:rsidP="00F31B89">
            <w:r>
              <w:rPr>
                <w:rFonts w:hint="eastAsia"/>
              </w:rPr>
              <w:t>16</w:t>
            </w:r>
          </w:p>
        </w:tc>
      </w:tr>
      <w:tr w:rsidR="00F31B89" w:rsidTr="00260776">
        <w:trPr>
          <w:jc w:val="center"/>
        </w:trPr>
        <w:tc>
          <w:tcPr>
            <w:tcW w:w="1609" w:type="dxa"/>
          </w:tcPr>
          <w:p w:rsidR="00F31B89" w:rsidRDefault="00F31B89" w:rsidP="00F31B89">
            <w:r>
              <w:rPr>
                <w:rFonts w:hint="eastAsia"/>
              </w:rPr>
              <w:t>pc_i</w:t>
            </w:r>
          </w:p>
        </w:tc>
        <w:tc>
          <w:tcPr>
            <w:tcW w:w="1445" w:type="dxa"/>
          </w:tcPr>
          <w:p w:rsidR="00F31B89" w:rsidRDefault="00260776" w:rsidP="00F31B89">
            <w:r>
              <w:rPr>
                <w:rFonts w:hint="eastAsia"/>
              </w:rPr>
              <w:t>16</w:t>
            </w:r>
          </w:p>
        </w:tc>
      </w:tr>
      <w:tr w:rsidR="00F31B89" w:rsidTr="00260776">
        <w:trPr>
          <w:jc w:val="center"/>
        </w:trPr>
        <w:tc>
          <w:tcPr>
            <w:tcW w:w="1609" w:type="dxa"/>
          </w:tcPr>
          <w:p w:rsidR="00F31B89" w:rsidRDefault="00F31B89" w:rsidP="00F31B89">
            <w:r>
              <w:rPr>
                <w:rFonts w:hint="eastAsia"/>
              </w:rPr>
              <w:t>ir_i</w:t>
            </w:r>
          </w:p>
        </w:tc>
        <w:tc>
          <w:tcPr>
            <w:tcW w:w="1445" w:type="dxa"/>
          </w:tcPr>
          <w:p w:rsidR="00F31B89" w:rsidRDefault="00260776" w:rsidP="00F31B89">
            <w:r>
              <w:rPr>
                <w:rFonts w:hint="eastAsia"/>
              </w:rPr>
              <w:t>16</w:t>
            </w:r>
          </w:p>
        </w:tc>
      </w:tr>
      <w:tr w:rsidR="00F31B89" w:rsidTr="00260776">
        <w:trPr>
          <w:jc w:val="center"/>
        </w:trPr>
        <w:tc>
          <w:tcPr>
            <w:tcW w:w="1609" w:type="dxa"/>
          </w:tcPr>
          <w:p w:rsidR="00F31B89" w:rsidRDefault="00F31B89" w:rsidP="00F31B89">
            <w:r>
              <w:rPr>
                <w:rFonts w:hint="eastAsia"/>
              </w:rPr>
              <w:t>ir_o</w:t>
            </w:r>
          </w:p>
        </w:tc>
        <w:tc>
          <w:tcPr>
            <w:tcW w:w="1445" w:type="dxa"/>
          </w:tcPr>
          <w:p w:rsidR="00F31B89" w:rsidRDefault="00260776" w:rsidP="00F31B89">
            <w:r>
              <w:rPr>
                <w:rFonts w:hint="eastAsia"/>
              </w:rPr>
              <w:t>16</w:t>
            </w:r>
          </w:p>
        </w:tc>
      </w:tr>
      <w:tr w:rsidR="00F31B89" w:rsidTr="00260776">
        <w:trPr>
          <w:jc w:val="center"/>
        </w:trPr>
        <w:tc>
          <w:tcPr>
            <w:tcW w:w="1609" w:type="dxa"/>
          </w:tcPr>
          <w:p w:rsidR="00F31B89" w:rsidRDefault="00F31B89" w:rsidP="00F31B89">
            <w:r>
              <w:rPr>
                <w:rFonts w:hint="eastAsia"/>
              </w:rPr>
              <w:t>ad_o</w:t>
            </w:r>
          </w:p>
        </w:tc>
        <w:tc>
          <w:tcPr>
            <w:tcW w:w="1445" w:type="dxa"/>
          </w:tcPr>
          <w:p w:rsidR="00F31B89" w:rsidRDefault="00260776" w:rsidP="00F31B89">
            <w:r>
              <w:rPr>
                <w:rFonts w:hint="eastAsia"/>
              </w:rPr>
              <w:t>16</w:t>
            </w:r>
          </w:p>
        </w:tc>
      </w:tr>
      <w:tr w:rsidR="00F31B89" w:rsidTr="00260776">
        <w:trPr>
          <w:jc w:val="center"/>
        </w:trPr>
        <w:tc>
          <w:tcPr>
            <w:tcW w:w="1609" w:type="dxa"/>
          </w:tcPr>
          <w:p w:rsidR="00F31B89" w:rsidRDefault="00F31B89" w:rsidP="00F31B89">
            <w:r>
              <w:rPr>
                <w:rFonts w:hint="eastAsia"/>
              </w:rPr>
              <w:t>ad_i</w:t>
            </w:r>
          </w:p>
        </w:tc>
        <w:tc>
          <w:tcPr>
            <w:tcW w:w="1445" w:type="dxa"/>
          </w:tcPr>
          <w:p w:rsidR="00F31B89" w:rsidRDefault="00260776" w:rsidP="00F31B89">
            <w:r>
              <w:rPr>
                <w:rFonts w:hint="eastAsia"/>
              </w:rPr>
              <w:t>16</w:t>
            </w:r>
          </w:p>
        </w:tc>
      </w:tr>
      <w:tr w:rsidR="00F31B89" w:rsidTr="00260776">
        <w:trPr>
          <w:jc w:val="center"/>
        </w:trPr>
        <w:tc>
          <w:tcPr>
            <w:tcW w:w="1609" w:type="dxa"/>
          </w:tcPr>
          <w:p w:rsidR="00F31B89" w:rsidRDefault="00F31B89" w:rsidP="00F31B89">
            <w:r>
              <w:rPr>
                <w:rFonts w:hint="eastAsia"/>
              </w:rPr>
              <w:t>aluout</w:t>
            </w:r>
          </w:p>
        </w:tc>
        <w:tc>
          <w:tcPr>
            <w:tcW w:w="1445" w:type="dxa"/>
          </w:tcPr>
          <w:p w:rsidR="00F31B89" w:rsidRDefault="00260776" w:rsidP="00F31B89">
            <w:r>
              <w:rPr>
                <w:rFonts w:hint="eastAsia"/>
              </w:rPr>
              <w:t>8</w:t>
            </w:r>
          </w:p>
        </w:tc>
      </w:tr>
      <w:tr w:rsidR="00F31B89" w:rsidTr="00260776">
        <w:trPr>
          <w:jc w:val="center"/>
        </w:trPr>
        <w:tc>
          <w:tcPr>
            <w:tcW w:w="1609" w:type="dxa"/>
          </w:tcPr>
          <w:p w:rsidR="00F31B89" w:rsidRDefault="00F31B89" w:rsidP="00F31B89">
            <w:r>
              <w:rPr>
                <w:rFonts w:hint="eastAsia"/>
              </w:rPr>
              <w:t>r_n</w:t>
            </w:r>
          </w:p>
        </w:tc>
        <w:tc>
          <w:tcPr>
            <w:tcW w:w="1445" w:type="dxa"/>
          </w:tcPr>
          <w:p w:rsidR="00F31B89" w:rsidRDefault="00260776" w:rsidP="00F31B89">
            <w:r>
              <w:rPr>
                <w:rFonts w:hint="eastAsia"/>
              </w:rPr>
              <w:t>3</w:t>
            </w:r>
          </w:p>
        </w:tc>
      </w:tr>
      <w:tr w:rsidR="00F31B89" w:rsidTr="00260776">
        <w:trPr>
          <w:jc w:val="center"/>
        </w:trPr>
        <w:tc>
          <w:tcPr>
            <w:tcW w:w="1609" w:type="dxa"/>
          </w:tcPr>
          <w:p w:rsidR="00F31B89" w:rsidRDefault="00F31B89" w:rsidP="00F31B89">
            <w:r>
              <w:rPr>
                <w:rFonts w:hint="eastAsia"/>
              </w:rPr>
              <w:t>r_i</w:t>
            </w:r>
          </w:p>
        </w:tc>
        <w:tc>
          <w:tcPr>
            <w:tcW w:w="1445" w:type="dxa"/>
          </w:tcPr>
          <w:p w:rsidR="00F31B89" w:rsidRDefault="00260776" w:rsidP="00F31B89">
            <w:r>
              <w:rPr>
                <w:rFonts w:hint="eastAsia"/>
              </w:rPr>
              <w:t>8</w:t>
            </w:r>
          </w:p>
        </w:tc>
      </w:tr>
      <w:tr w:rsidR="00F31B89" w:rsidTr="00260776">
        <w:trPr>
          <w:jc w:val="center"/>
        </w:trPr>
        <w:tc>
          <w:tcPr>
            <w:tcW w:w="1609" w:type="dxa"/>
          </w:tcPr>
          <w:p w:rsidR="00F31B89" w:rsidRDefault="00F31B89" w:rsidP="00F31B89">
            <w:r>
              <w:rPr>
                <w:rFonts w:hint="eastAsia"/>
              </w:rPr>
              <w:t>r_o</w:t>
            </w:r>
          </w:p>
        </w:tc>
        <w:tc>
          <w:tcPr>
            <w:tcW w:w="1445" w:type="dxa"/>
          </w:tcPr>
          <w:p w:rsidR="00F31B89" w:rsidRDefault="00260776" w:rsidP="00F31B89">
            <w:r>
              <w:rPr>
                <w:rFonts w:hint="eastAsia"/>
              </w:rPr>
              <w:t>8</w:t>
            </w:r>
          </w:p>
        </w:tc>
      </w:tr>
      <w:tr w:rsidR="00F31B89" w:rsidTr="00260776">
        <w:trPr>
          <w:jc w:val="center"/>
        </w:trPr>
        <w:tc>
          <w:tcPr>
            <w:tcW w:w="1609" w:type="dxa"/>
          </w:tcPr>
          <w:p w:rsidR="00F31B89" w:rsidRDefault="00F31B89" w:rsidP="00F31B89">
            <w:r>
              <w:rPr>
                <w:rFonts w:hint="eastAsia"/>
              </w:rPr>
              <w:t>dt_i</w:t>
            </w:r>
          </w:p>
        </w:tc>
        <w:tc>
          <w:tcPr>
            <w:tcW w:w="1445" w:type="dxa"/>
          </w:tcPr>
          <w:p w:rsidR="00F31B89" w:rsidRDefault="00260776" w:rsidP="00F31B89">
            <w:r>
              <w:rPr>
                <w:rFonts w:hint="eastAsia"/>
              </w:rPr>
              <w:t>8</w:t>
            </w:r>
          </w:p>
        </w:tc>
      </w:tr>
      <w:tr w:rsidR="00F31B89" w:rsidTr="00260776">
        <w:trPr>
          <w:jc w:val="center"/>
        </w:trPr>
        <w:tc>
          <w:tcPr>
            <w:tcW w:w="1609" w:type="dxa"/>
          </w:tcPr>
          <w:p w:rsidR="00F31B89" w:rsidRDefault="00F31B89" w:rsidP="00F31B89">
            <w:r>
              <w:rPr>
                <w:rFonts w:hint="eastAsia"/>
              </w:rPr>
              <w:t>dt_o</w:t>
            </w:r>
          </w:p>
        </w:tc>
        <w:tc>
          <w:tcPr>
            <w:tcW w:w="1445" w:type="dxa"/>
          </w:tcPr>
          <w:p w:rsidR="00F31B89" w:rsidRDefault="00260776" w:rsidP="00F31B89">
            <w:r>
              <w:rPr>
                <w:rFonts w:hint="eastAsia"/>
              </w:rPr>
              <w:t>8</w:t>
            </w:r>
          </w:p>
        </w:tc>
      </w:tr>
      <w:tr w:rsidR="00F31B89" w:rsidTr="00260776">
        <w:trPr>
          <w:jc w:val="center"/>
        </w:trPr>
        <w:tc>
          <w:tcPr>
            <w:tcW w:w="1609" w:type="dxa"/>
          </w:tcPr>
          <w:p w:rsidR="00F31B89" w:rsidRDefault="00F31B89" w:rsidP="00F31B89">
            <w:r>
              <w:rPr>
                <w:rFonts w:hint="eastAsia"/>
              </w:rPr>
              <w:t>a_bus</w:t>
            </w:r>
          </w:p>
        </w:tc>
        <w:tc>
          <w:tcPr>
            <w:tcW w:w="1445" w:type="dxa"/>
          </w:tcPr>
          <w:p w:rsidR="00F31B89" w:rsidRDefault="00260776" w:rsidP="00F31B89">
            <w:r>
              <w:rPr>
                <w:rFonts w:hint="eastAsia"/>
              </w:rPr>
              <w:t>16</w:t>
            </w:r>
          </w:p>
        </w:tc>
      </w:tr>
      <w:tr w:rsidR="00F31B89" w:rsidTr="00260776">
        <w:trPr>
          <w:jc w:val="center"/>
        </w:trPr>
        <w:tc>
          <w:tcPr>
            <w:tcW w:w="1609" w:type="dxa"/>
          </w:tcPr>
          <w:p w:rsidR="00F31B89" w:rsidRDefault="00F31B89" w:rsidP="00F31B89">
            <w:r>
              <w:rPr>
                <w:rFonts w:hint="eastAsia"/>
              </w:rPr>
              <w:t>DBUS</w:t>
            </w:r>
          </w:p>
        </w:tc>
        <w:tc>
          <w:tcPr>
            <w:tcW w:w="1445" w:type="dxa"/>
          </w:tcPr>
          <w:p w:rsidR="00F31B89" w:rsidRDefault="00260776" w:rsidP="00F31B89">
            <w:r>
              <w:rPr>
                <w:rFonts w:hint="eastAsia"/>
              </w:rPr>
              <w:t>16</w:t>
            </w:r>
          </w:p>
        </w:tc>
      </w:tr>
    </w:tbl>
    <w:p w:rsidR="00374AAD" w:rsidRPr="00374AAD" w:rsidRDefault="00374AAD" w:rsidP="00374AAD">
      <w:pPr>
        <w:pStyle w:val="3"/>
      </w:pPr>
      <w:bookmarkStart w:id="8" w:name="_Toc374801688"/>
      <w:bookmarkStart w:id="9" w:name="_GoBack"/>
      <w:bookmarkEnd w:id="9"/>
      <w:r>
        <w:rPr>
          <w:rFonts w:hint="eastAsia"/>
        </w:rPr>
        <w:lastRenderedPageBreak/>
        <w:t xml:space="preserve">4.2. </w:t>
      </w:r>
      <w:r>
        <w:rPr>
          <w:rFonts w:hint="eastAsia"/>
        </w:rPr>
        <w:t>处理器功能描述</w:t>
      </w:r>
      <w:bookmarkEnd w:id="8"/>
    </w:p>
    <w:p w:rsidR="00115496" w:rsidRDefault="00E60703" w:rsidP="00E60703">
      <w:pPr>
        <w:spacing w:line="360" w:lineRule="auto"/>
        <w:ind w:firstLineChars="200" w:firstLine="480"/>
      </w:pPr>
      <w:r>
        <w:rPr>
          <w:rFonts w:hint="eastAsia"/>
        </w:rPr>
        <w:t>处理器共分为六个模块。</w:t>
      </w:r>
      <w:r w:rsidR="00E26C62">
        <w:rPr>
          <w:rFonts w:hint="eastAsia"/>
        </w:rPr>
        <w:t>由机器周期的定义，将系统划分为四个主要模块：</w:t>
      </w:r>
      <w:proofErr w:type="gramStart"/>
      <w:r w:rsidR="00E26C62">
        <w:rPr>
          <w:rFonts w:hint="eastAsia"/>
        </w:rPr>
        <w:t>取指模块掌管取指周期</w:t>
      </w:r>
      <w:proofErr w:type="gramEnd"/>
      <w:r w:rsidR="00E26C62">
        <w:rPr>
          <w:rFonts w:hint="eastAsia"/>
        </w:rPr>
        <w:t>，运算模块掌管运算周期，存储模块掌管访存周期，回写模块</w:t>
      </w:r>
      <w:proofErr w:type="gramStart"/>
      <w:r w:rsidR="00E26C62">
        <w:rPr>
          <w:rFonts w:hint="eastAsia"/>
        </w:rPr>
        <w:t>掌管回</w:t>
      </w:r>
      <w:proofErr w:type="gramEnd"/>
      <w:r w:rsidR="00E26C62">
        <w:rPr>
          <w:rFonts w:hint="eastAsia"/>
        </w:rPr>
        <w:t>写周期。四个模块的工作流程由时钟模块统一调度。同时，在主存储器和各管理模块之间增加访存控制模块，来避免发生访问冲突以及保证空闲时总线不被占用。</w:t>
      </w:r>
    </w:p>
    <w:p w:rsidR="00E60703" w:rsidRDefault="00E60703" w:rsidP="00E60703">
      <w:pPr>
        <w:spacing w:line="360" w:lineRule="auto"/>
        <w:ind w:firstLineChars="200" w:firstLine="480"/>
      </w:pPr>
      <w:r>
        <w:rPr>
          <w:rFonts w:hint="eastAsia"/>
        </w:rPr>
        <w:t>在处理器开始工作时：</w:t>
      </w:r>
    </w:p>
    <w:p w:rsidR="00E60703" w:rsidRDefault="00E60703" w:rsidP="00E60703">
      <w:pPr>
        <w:spacing w:line="360" w:lineRule="auto"/>
        <w:ind w:firstLineChars="200" w:firstLine="480"/>
      </w:pPr>
      <w:r>
        <w:rPr>
          <w:rFonts w:hint="eastAsia"/>
        </w:rPr>
        <w:t>第一个节拍，</w:t>
      </w:r>
      <w:proofErr w:type="gramStart"/>
      <w:r>
        <w:rPr>
          <w:rFonts w:hint="eastAsia"/>
        </w:rPr>
        <w:t>取指模块</w:t>
      </w:r>
      <w:proofErr w:type="gramEnd"/>
      <w:r>
        <w:rPr>
          <w:rFonts w:hint="eastAsia"/>
        </w:rPr>
        <w:t>将当前</w:t>
      </w:r>
      <w:r>
        <w:rPr>
          <w:rFonts w:hint="eastAsia"/>
        </w:rPr>
        <w:t>pc</w:t>
      </w:r>
      <w:r>
        <w:rPr>
          <w:rFonts w:hint="eastAsia"/>
        </w:rPr>
        <w:t>值发送给访存控制模块，由访存控制模块根据</w:t>
      </w:r>
      <w:r>
        <w:rPr>
          <w:rFonts w:hint="eastAsia"/>
        </w:rPr>
        <w:t>pc</w:t>
      </w:r>
      <w:r>
        <w:rPr>
          <w:rFonts w:hint="eastAsia"/>
        </w:rPr>
        <w:t>值读出存储器中的数据回传</w:t>
      </w:r>
      <w:proofErr w:type="gramStart"/>
      <w:r>
        <w:rPr>
          <w:rFonts w:hint="eastAsia"/>
        </w:rPr>
        <w:t>给取指模块</w:t>
      </w:r>
      <w:proofErr w:type="gramEnd"/>
      <w:r>
        <w:rPr>
          <w:rFonts w:hint="eastAsia"/>
        </w:rPr>
        <w:t>，作为当前的</w:t>
      </w:r>
      <w:r>
        <w:rPr>
          <w:rFonts w:hint="eastAsia"/>
        </w:rPr>
        <w:t>ir</w:t>
      </w:r>
      <w:r>
        <w:rPr>
          <w:rFonts w:hint="eastAsia"/>
        </w:rPr>
        <w:t>指令，</w:t>
      </w:r>
      <w:proofErr w:type="gramStart"/>
      <w:r>
        <w:rPr>
          <w:rFonts w:hint="eastAsia"/>
        </w:rPr>
        <w:t>取指模块</w:t>
      </w:r>
      <w:proofErr w:type="gramEnd"/>
      <w:r>
        <w:rPr>
          <w:rFonts w:hint="eastAsia"/>
        </w:rPr>
        <w:t>将</w:t>
      </w:r>
      <w:r>
        <w:rPr>
          <w:rFonts w:hint="eastAsia"/>
        </w:rPr>
        <w:t>ir</w:t>
      </w:r>
      <w:r>
        <w:rPr>
          <w:rFonts w:hint="eastAsia"/>
        </w:rPr>
        <w:t>指令发送给各模块；之后在第二个节拍的下降</w:t>
      </w:r>
      <w:proofErr w:type="gramStart"/>
      <w:r>
        <w:rPr>
          <w:rFonts w:hint="eastAsia"/>
        </w:rPr>
        <w:t>沿进行</w:t>
      </w:r>
      <w:proofErr w:type="gramEnd"/>
      <w:r>
        <w:rPr>
          <w:rFonts w:hint="eastAsia"/>
        </w:rPr>
        <w:t>pc+1</w:t>
      </w:r>
    </w:p>
    <w:p w:rsidR="00E60703" w:rsidRDefault="00E60703" w:rsidP="00E60703">
      <w:pPr>
        <w:spacing w:line="360" w:lineRule="auto"/>
        <w:ind w:firstLineChars="200" w:firstLine="480"/>
      </w:pPr>
      <w:r>
        <w:rPr>
          <w:rFonts w:hint="eastAsia"/>
        </w:rPr>
        <w:t>第二个节拍，运算模块将传来的</w:t>
      </w:r>
      <w:r>
        <w:rPr>
          <w:rFonts w:hint="eastAsia"/>
        </w:rPr>
        <w:t>ir</w:t>
      </w:r>
      <w:r w:rsidR="00260776">
        <w:rPr>
          <w:rFonts w:hint="eastAsia"/>
        </w:rPr>
        <w:t>指令进行译码，根据操作码进行不同的运算。非访存类指令，</w:t>
      </w:r>
      <w:r>
        <w:rPr>
          <w:rFonts w:hint="eastAsia"/>
        </w:rPr>
        <w:t>运算的结果通过</w:t>
      </w:r>
      <w:r>
        <w:rPr>
          <w:rFonts w:hint="eastAsia"/>
        </w:rPr>
        <w:t>aluout</w:t>
      </w:r>
      <w:r>
        <w:rPr>
          <w:rFonts w:hint="eastAsia"/>
        </w:rPr>
        <w:t>输出给回写模块进行回写；</w:t>
      </w:r>
      <w:r w:rsidR="00260776">
        <w:rPr>
          <w:rFonts w:hint="eastAsia"/>
        </w:rPr>
        <w:t>访存类指令，</w:t>
      </w:r>
      <w:r>
        <w:rPr>
          <w:rFonts w:hint="eastAsia"/>
        </w:rPr>
        <w:t>将算出的地址通过</w:t>
      </w:r>
      <w:r>
        <w:rPr>
          <w:rFonts w:hint="eastAsia"/>
        </w:rPr>
        <w:t>ad_o</w:t>
      </w:r>
      <w:r>
        <w:rPr>
          <w:rFonts w:hint="eastAsia"/>
        </w:rPr>
        <w:t>输出给存储模块</w:t>
      </w:r>
      <w:r w:rsidR="00260776">
        <w:rPr>
          <w:rFonts w:hint="eastAsia"/>
        </w:rPr>
        <w:t>，若有要写入的数据则通过</w:t>
      </w:r>
      <w:r w:rsidR="00260776">
        <w:rPr>
          <w:rFonts w:hint="eastAsia"/>
        </w:rPr>
        <w:t>aluout</w:t>
      </w:r>
      <w:r w:rsidR="00260776">
        <w:rPr>
          <w:rFonts w:hint="eastAsia"/>
        </w:rPr>
        <w:t>输出到存储模块</w:t>
      </w:r>
      <w:r>
        <w:rPr>
          <w:rFonts w:hint="eastAsia"/>
        </w:rPr>
        <w:t>；</w:t>
      </w:r>
      <w:r w:rsidR="00260776">
        <w:rPr>
          <w:rFonts w:hint="eastAsia"/>
        </w:rPr>
        <w:t>转跳类指令，计算出新的</w:t>
      </w:r>
      <w:r w:rsidR="00260776">
        <w:rPr>
          <w:rFonts w:hint="eastAsia"/>
        </w:rPr>
        <w:t>pc</w:t>
      </w:r>
      <w:r w:rsidR="00260776">
        <w:rPr>
          <w:rFonts w:hint="eastAsia"/>
        </w:rPr>
        <w:t>值，然后将</w:t>
      </w:r>
      <w:r>
        <w:rPr>
          <w:rFonts w:hint="eastAsia"/>
        </w:rPr>
        <w:t>新的</w:t>
      </w:r>
      <w:r>
        <w:rPr>
          <w:rFonts w:hint="eastAsia"/>
        </w:rPr>
        <w:t>pc</w:t>
      </w:r>
      <w:proofErr w:type="gramStart"/>
      <w:r>
        <w:rPr>
          <w:rFonts w:hint="eastAsia"/>
        </w:rPr>
        <w:t>值通过</w:t>
      </w:r>
      <w:proofErr w:type="gramEnd"/>
      <w:r>
        <w:rPr>
          <w:rFonts w:hint="eastAsia"/>
        </w:rPr>
        <w:t>ad_o</w:t>
      </w:r>
      <w:r>
        <w:rPr>
          <w:rFonts w:hint="eastAsia"/>
        </w:rPr>
        <w:t>输出给回写模块；</w:t>
      </w:r>
    </w:p>
    <w:p w:rsidR="00115496" w:rsidRDefault="00E60703" w:rsidP="00E60703">
      <w:pPr>
        <w:spacing w:line="360" w:lineRule="auto"/>
        <w:ind w:firstLineChars="200" w:firstLine="480"/>
      </w:pPr>
      <w:r>
        <w:rPr>
          <w:rFonts w:hint="eastAsia"/>
        </w:rPr>
        <w:t>第三个节拍，如果有访存活动，则存储模块根据操作码的不同，或读或写，向访存控制模块发送读写信号，地址和数据，并将读出的数据通过</w:t>
      </w:r>
      <w:r>
        <w:rPr>
          <w:rFonts w:hint="eastAsia"/>
        </w:rPr>
        <w:t>Reg_o</w:t>
      </w:r>
      <w:r>
        <w:rPr>
          <w:rFonts w:hint="eastAsia"/>
        </w:rPr>
        <w:t>送到回写模块；</w:t>
      </w:r>
    </w:p>
    <w:p w:rsidR="00115496" w:rsidRDefault="00E60703" w:rsidP="00260776">
      <w:pPr>
        <w:spacing w:line="360" w:lineRule="auto"/>
        <w:ind w:firstLineChars="200" w:firstLine="480"/>
      </w:pPr>
      <w:r>
        <w:rPr>
          <w:rFonts w:hint="eastAsia"/>
        </w:rPr>
        <w:t>第四个节拍，如果有转跳指令，判断转跳的条件，若成立则发送</w:t>
      </w:r>
      <w:r>
        <w:rPr>
          <w:rFonts w:hint="eastAsia"/>
        </w:rPr>
        <w:t>pc</w:t>
      </w:r>
      <w:r>
        <w:rPr>
          <w:rFonts w:hint="eastAsia"/>
        </w:rPr>
        <w:t>更新信号和新的</w:t>
      </w:r>
      <w:r>
        <w:rPr>
          <w:rFonts w:hint="eastAsia"/>
        </w:rPr>
        <w:t>pc</w:t>
      </w:r>
      <w:proofErr w:type="gramStart"/>
      <w:r>
        <w:rPr>
          <w:rFonts w:hint="eastAsia"/>
        </w:rPr>
        <w:t>值给取指</w:t>
      </w:r>
      <w:proofErr w:type="gramEnd"/>
      <w:r>
        <w:rPr>
          <w:rFonts w:hint="eastAsia"/>
        </w:rPr>
        <w:t>模块；若有回写寄存器的要求，则将回写的数值和回写的寄存器标号送到运算模块并发</w:t>
      </w:r>
      <w:proofErr w:type="gramStart"/>
      <w:r>
        <w:rPr>
          <w:rFonts w:hint="eastAsia"/>
        </w:rPr>
        <w:t>送回写</w:t>
      </w:r>
      <w:proofErr w:type="gramEnd"/>
      <w:r>
        <w:rPr>
          <w:rFonts w:hint="eastAsia"/>
        </w:rPr>
        <w:t>信号。</w:t>
      </w:r>
    </w:p>
    <w:p w:rsidR="00115496" w:rsidRDefault="00115496" w:rsidP="00EA49AB"/>
    <w:p w:rsidR="00115496" w:rsidRDefault="00115496" w:rsidP="00EA49AB"/>
    <w:p w:rsidR="00115496" w:rsidRDefault="00115496" w:rsidP="00EA49AB"/>
    <w:p w:rsidR="00115496" w:rsidRDefault="00115496" w:rsidP="00EA49AB"/>
    <w:p w:rsidR="00115496" w:rsidRDefault="00115496" w:rsidP="00EA49AB"/>
    <w:p w:rsidR="00115496" w:rsidRDefault="00115496" w:rsidP="00EA49AB"/>
    <w:p w:rsidR="00115496" w:rsidRDefault="00115496" w:rsidP="00EA49AB"/>
    <w:p w:rsidR="00115496" w:rsidRDefault="00115496" w:rsidP="00EA49AB"/>
    <w:p w:rsidR="00115496" w:rsidRDefault="00115496" w:rsidP="00EA49AB"/>
    <w:p w:rsidR="00115496" w:rsidRDefault="00115496" w:rsidP="00EA49AB"/>
    <w:p w:rsidR="006208A6" w:rsidRDefault="006208A6" w:rsidP="00EA49AB">
      <w:pPr>
        <w:pStyle w:val="2"/>
        <w:numPr>
          <w:ilvl w:val="0"/>
          <w:numId w:val="1"/>
        </w:numPr>
      </w:pPr>
      <w:bookmarkStart w:id="10" w:name="_Toc374801689"/>
      <w:r>
        <w:rPr>
          <w:rFonts w:hint="eastAsia"/>
        </w:rPr>
        <w:lastRenderedPageBreak/>
        <w:t>各功能模块结构框图和功能描述</w:t>
      </w:r>
      <w:bookmarkEnd w:id="10"/>
    </w:p>
    <w:p w:rsidR="00780E0B" w:rsidRDefault="00A5427B" w:rsidP="00EA49AB">
      <w:pPr>
        <w:pStyle w:val="3"/>
      </w:pPr>
      <w:bookmarkStart w:id="11" w:name="_Toc374801690"/>
      <w:r w:rsidRPr="00A5427B">
        <w:rPr>
          <w:rFonts w:hint="eastAsia"/>
        </w:rPr>
        <w:t xml:space="preserve">5.1. </w:t>
      </w:r>
      <w:r w:rsidRPr="00A5427B">
        <w:rPr>
          <w:rFonts w:hint="eastAsia"/>
        </w:rPr>
        <w:t>时钟模块</w:t>
      </w:r>
      <w:bookmarkEnd w:id="11"/>
    </w:p>
    <w:p w:rsidR="0095338A" w:rsidRPr="0095338A" w:rsidRDefault="0095338A" w:rsidP="00EA49AB">
      <w:pPr>
        <w:pStyle w:val="4"/>
      </w:pPr>
      <w:r>
        <w:rPr>
          <w:rFonts w:hint="eastAsia"/>
        </w:rPr>
        <w:t xml:space="preserve">5.1.1. </w:t>
      </w:r>
      <w:r>
        <w:rPr>
          <w:rFonts w:hint="eastAsia"/>
        </w:rPr>
        <w:t>结构框图</w:t>
      </w:r>
    </w:p>
    <w:p w:rsidR="00780E0B" w:rsidRPr="00780E0B" w:rsidRDefault="00C66A47" w:rsidP="00EA49AB">
      <w:r>
        <w:rPr>
          <w:noProof/>
        </w:rPr>
        <mc:AlternateContent>
          <mc:Choice Requires="wpg">
            <w:drawing>
              <wp:anchor distT="0" distB="0" distL="114300" distR="114300" simplePos="0" relativeHeight="251671552" behindDoc="0" locked="0" layoutInCell="1" allowOverlap="1">
                <wp:simplePos x="0" y="0"/>
                <wp:positionH relativeFrom="column">
                  <wp:posOffset>-26581</wp:posOffset>
                </wp:positionH>
                <wp:positionV relativeFrom="paragraph">
                  <wp:posOffset>58272</wp:posOffset>
                </wp:positionV>
                <wp:extent cx="5135525" cy="1404355"/>
                <wp:effectExtent l="0" t="0" r="84455" b="62865"/>
                <wp:wrapNone/>
                <wp:docPr id="54" name="组合 54"/>
                <wp:cNvGraphicFramePr/>
                <a:graphic xmlns:a="http://schemas.openxmlformats.org/drawingml/2006/main">
                  <a:graphicData uri="http://schemas.microsoft.com/office/word/2010/wordprocessingGroup">
                    <wpg:wgp>
                      <wpg:cNvGrpSpPr/>
                      <wpg:grpSpPr>
                        <a:xfrm>
                          <a:off x="0" y="0"/>
                          <a:ext cx="5135525" cy="1404355"/>
                          <a:chOff x="0" y="0"/>
                          <a:chExt cx="5135525" cy="1404355"/>
                        </a:xfrm>
                      </wpg:grpSpPr>
                      <wpg:grpSp>
                        <wpg:cNvPr id="5" name="组合 5"/>
                        <wpg:cNvGrpSpPr/>
                        <wpg:grpSpPr>
                          <a:xfrm>
                            <a:off x="10632" y="0"/>
                            <a:ext cx="560339" cy="310543"/>
                            <a:chOff x="-94884" y="-1"/>
                            <a:chExt cx="560339" cy="310852"/>
                          </a:xfrm>
                        </wpg:grpSpPr>
                        <wps:wsp>
                          <wps:cNvPr id="4" name="文本框 4"/>
                          <wps:cNvSpPr txBox="1"/>
                          <wps:spPr>
                            <a:xfrm>
                              <a:off x="-94884" y="-1"/>
                              <a:ext cx="405130" cy="3108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084807">
                                <w:pPr>
                                  <w:jc w:val="left"/>
                                  <w:rPr>
                                    <w:sz w:val="32"/>
                                  </w:rPr>
                                </w:pPr>
                                <w:proofErr w:type="gramStart"/>
                                <w:r w:rsidRPr="00084807">
                                  <w:rPr>
                                    <w:rFonts w:hint="eastAsia"/>
                                    <w:sz w:val="21"/>
                                  </w:rPr>
                                  <w:t>clk</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直接箭头连接符 2"/>
                          <wps:cNvCnPr/>
                          <wps:spPr>
                            <a:xfrm>
                              <a:off x="0" y="232913"/>
                              <a:ext cx="4654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6" name="组合 6"/>
                        <wpg:cNvGrpSpPr/>
                        <wpg:grpSpPr>
                          <a:xfrm>
                            <a:off x="0" y="287079"/>
                            <a:ext cx="568763" cy="318799"/>
                            <a:chOff x="-103548" y="-21295"/>
                            <a:chExt cx="569003" cy="319118"/>
                          </a:xfrm>
                        </wpg:grpSpPr>
                        <wps:wsp>
                          <wps:cNvPr id="7" name="文本框 7"/>
                          <wps:cNvSpPr txBox="1"/>
                          <wps:spPr>
                            <a:xfrm>
                              <a:off x="-103548" y="-21295"/>
                              <a:ext cx="543153" cy="3191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084807">
                                <w:pPr>
                                  <w:jc w:val="left"/>
                                  <w:rPr>
                                    <w:sz w:val="21"/>
                                  </w:rPr>
                                </w:pPr>
                                <w:proofErr w:type="gramStart"/>
                                <w:r w:rsidRPr="00084807">
                                  <w:rPr>
                                    <w:rFonts w:hint="eastAsia"/>
                                    <w:sz w:val="21"/>
                                  </w:rPr>
                                  <w:t>reset</w:t>
                                </w:r>
                                <w:proofErr w:type="gramEnd"/>
                              </w:p>
                              <w:p w:rsidR="00EB4E56" w:rsidRDefault="00EB4E56" w:rsidP="00EA49A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箭头连接符 8"/>
                          <wps:cNvCnPr/>
                          <wps:spPr>
                            <a:xfrm>
                              <a:off x="0" y="232913"/>
                              <a:ext cx="4654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2" name="组合 12"/>
                        <wpg:cNvGrpSpPr/>
                        <wpg:grpSpPr>
                          <a:xfrm>
                            <a:off x="1095153" y="765545"/>
                            <a:ext cx="327660" cy="638810"/>
                            <a:chOff x="0" y="0"/>
                            <a:chExt cx="327804" cy="638870"/>
                          </a:xfrm>
                        </wpg:grpSpPr>
                        <wps:wsp>
                          <wps:cNvPr id="11" name="文本框 11"/>
                          <wps:cNvSpPr txBox="1"/>
                          <wps:spPr>
                            <a:xfrm>
                              <a:off x="0" y="163902"/>
                              <a:ext cx="327804" cy="2760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EA49AB">
                                <w:pPr>
                                  <w:rPr>
                                    <w:sz w:val="21"/>
                                  </w:rPr>
                                </w:pPr>
                                <w:r w:rsidRPr="00084807">
                                  <w:rPr>
                                    <w:sz w:val="21"/>
                                  </w:rPr>
                                  <w:t>c</w:t>
                                </w:r>
                                <w:r w:rsidRPr="00084807">
                                  <w:rPr>
                                    <w:rFonts w:hint="eastAsia"/>
                                    <w:sz w:val="2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直接箭头连接符 9"/>
                          <wps:cNvCnPr/>
                          <wps:spPr>
                            <a:xfrm>
                              <a:off x="43132" y="0"/>
                              <a:ext cx="0" cy="6388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3" name="组合 13"/>
                        <wpg:cNvGrpSpPr/>
                        <wpg:grpSpPr>
                          <a:xfrm>
                            <a:off x="2211572" y="765545"/>
                            <a:ext cx="327660" cy="638810"/>
                            <a:chOff x="0" y="0"/>
                            <a:chExt cx="327804" cy="638870"/>
                          </a:xfrm>
                        </wpg:grpSpPr>
                        <wps:wsp>
                          <wps:cNvPr id="14" name="文本框 14"/>
                          <wps:cNvSpPr txBox="1"/>
                          <wps:spPr>
                            <a:xfrm>
                              <a:off x="0" y="163902"/>
                              <a:ext cx="327804" cy="2760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EA49AB">
                                <w:pPr>
                                  <w:rPr>
                                    <w:sz w:val="21"/>
                                  </w:rPr>
                                </w:pPr>
                                <w:r w:rsidRPr="00084807">
                                  <w:rPr>
                                    <w:sz w:val="21"/>
                                  </w:rPr>
                                  <w:t>c</w:t>
                                </w:r>
                                <w:r w:rsidRPr="00084807">
                                  <w:rPr>
                                    <w:rFonts w:hint="eastAsia"/>
                                    <w:sz w:val="2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直接箭头连接符 15"/>
                          <wps:cNvCnPr/>
                          <wps:spPr>
                            <a:xfrm>
                              <a:off x="43132" y="0"/>
                              <a:ext cx="0" cy="6388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6" name="组合 16"/>
                        <wpg:cNvGrpSpPr/>
                        <wpg:grpSpPr>
                          <a:xfrm>
                            <a:off x="3296093" y="765545"/>
                            <a:ext cx="327660" cy="638810"/>
                            <a:chOff x="0" y="0"/>
                            <a:chExt cx="327804" cy="638870"/>
                          </a:xfrm>
                        </wpg:grpSpPr>
                        <wps:wsp>
                          <wps:cNvPr id="17" name="文本框 17"/>
                          <wps:cNvSpPr txBox="1"/>
                          <wps:spPr>
                            <a:xfrm>
                              <a:off x="0" y="163902"/>
                              <a:ext cx="327804" cy="2760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EA49AB">
                                <w:pPr>
                                  <w:rPr>
                                    <w:sz w:val="21"/>
                                  </w:rPr>
                                </w:pPr>
                                <w:r w:rsidRPr="00084807">
                                  <w:rPr>
                                    <w:sz w:val="21"/>
                                  </w:rPr>
                                  <w:t>c</w:t>
                                </w:r>
                                <w:r w:rsidRPr="00084807">
                                  <w:rPr>
                                    <w:rFonts w:hint="eastAsia"/>
                                    <w:sz w:val="2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直接箭头连接符 18"/>
                          <wps:cNvCnPr/>
                          <wps:spPr>
                            <a:xfrm>
                              <a:off x="43132" y="0"/>
                              <a:ext cx="0" cy="6388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9" name="组合 19"/>
                        <wpg:cNvGrpSpPr/>
                        <wpg:grpSpPr>
                          <a:xfrm>
                            <a:off x="4391246" y="765545"/>
                            <a:ext cx="327660" cy="638810"/>
                            <a:chOff x="0" y="0"/>
                            <a:chExt cx="327804" cy="638870"/>
                          </a:xfrm>
                        </wpg:grpSpPr>
                        <wps:wsp>
                          <wps:cNvPr id="20" name="文本框 20"/>
                          <wps:cNvSpPr txBox="1"/>
                          <wps:spPr>
                            <a:xfrm>
                              <a:off x="0" y="163902"/>
                              <a:ext cx="327804" cy="2760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EA49AB">
                                <w:pPr>
                                  <w:rPr>
                                    <w:sz w:val="21"/>
                                  </w:rPr>
                                </w:pPr>
                                <w:r w:rsidRPr="00084807">
                                  <w:rPr>
                                    <w:sz w:val="21"/>
                                  </w:rPr>
                                  <w:t>c</w:t>
                                </w:r>
                                <w:r w:rsidRPr="00084807">
                                  <w:rPr>
                                    <w:rFonts w:hint="eastAsia"/>
                                    <w:sz w:val="2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直接箭头连接符 21"/>
                          <wps:cNvCnPr/>
                          <wps:spPr>
                            <a:xfrm>
                              <a:off x="43132" y="0"/>
                              <a:ext cx="0" cy="6388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53" name="组合 53"/>
                        <wpg:cNvGrpSpPr/>
                        <wpg:grpSpPr>
                          <a:xfrm>
                            <a:off x="563525" y="74428"/>
                            <a:ext cx="4572000" cy="698454"/>
                            <a:chOff x="0" y="0"/>
                            <a:chExt cx="4572000" cy="698454"/>
                          </a:xfrm>
                        </wpg:grpSpPr>
                        <wps:wsp>
                          <wps:cNvPr id="1" name="矩形 1"/>
                          <wps:cNvSpPr/>
                          <wps:spPr>
                            <a:xfrm>
                              <a:off x="0" y="0"/>
                              <a:ext cx="4572000" cy="698454"/>
                            </a:xfrm>
                            <a:prstGeom prst="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680484" y="116958"/>
                              <a:ext cx="3088238" cy="3970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084807">
                                <w:pPr>
                                  <w:jc w:val="center"/>
                                  <w:rPr>
                                    <w:sz w:val="36"/>
                                  </w:rPr>
                                </w:pPr>
                                <w:r w:rsidRPr="00084807">
                                  <w:rPr>
                                    <w:rFonts w:hint="eastAsia"/>
                                    <w:sz w:val="36"/>
                                  </w:rPr>
                                  <w:t>时钟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组合 54" o:spid="_x0000_s1026" style="position:absolute;left:0;text-align:left;margin-left:-2.1pt;margin-top:4.6pt;width:404.35pt;height:110.6pt;z-index:251671552" coordsize="51355,140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">
                <v:group id="组合 5" o:spid="_x0000_s1027" style="position:absolute;left:106;width:5603;height:3105" coordorigin="-948" coordsize="5603,3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type id="_x0000_t202" coordsize="21600,21600" o:spt="202" path="m,l,21600r21600,l21600,xe">
                    <v:stroke joinstyle="miter"/>
                    <v:path gradientshapeok="t" o:connecttype="rect"/>
                  </v:shapetype>
                  <v:shape id="文本框 4" o:spid="_x0000_s1028" type="#_x0000_t202" style="position:absolute;left:-948;width:4050;height:3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EH4cUA&#10;AADaAAAADwAAAGRycy9kb3ducmV2LnhtbESPQWvCQBSE7wX/w/KEXkrdVGsr0VWKtCreNFXx9sg+&#10;k2D2bchuk/jv3UKhx2FmvmFmi86UoqHaFZYVvAwiEMSp1QVnCr6Tr+cJCOeRNZaWScGNHCzmvYcZ&#10;xtq2vKNm7zMRIOxiVJB7X8VSujQng25gK+LgXWxt0AdZZ1LX2Aa4KeUwit6kwYLDQo4VLXNKr/sf&#10;o+D8lJ22rlsd2tF4VH2um+T9qBOlHvvdxxSEp87/h//aG63gFX6vhBs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QfhxQAAANoAAAAPAAAAAAAAAAAAAAAAAJgCAABkcnMv&#10;ZG93bnJldi54bWxQSwUGAAAAAAQABAD1AAAAigMAAAAA&#10;" fillcolor="white [3201]" stroked="f" strokeweight=".5pt">
                    <v:textbox>
                      <w:txbxContent>
                        <w:p w:rsidR="00EB4E56" w:rsidRPr="00084807" w:rsidRDefault="00EB4E56" w:rsidP="00084807">
                          <w:pPr>
                            <w:jc w:val="left"/>
                            <w:rPr>
                              <w:sz w:val="32"/>
                            </w:rPr>
                          </w:pPr>
                          <w:r w:rsidRPr="00084807">
                            <w:rPr>
                              <w:rFonts w:hint="eastAsia"/>
                              <w:sz w:val="21"/>
                            </w:rPr>
                            <w:t>clk</w:t>
                          </w:r>
                        </w:p>
                      </w:txbxContent>
                    </v:textbox>
                  </v:shape>
                  <v:shapetype id="_x0000_t32" coordsize="21600,21600" o:spt="32" o:oned="t" path="m,l21600,21600e" filled="f">
                    <v:path arrowok="t" fillok="f" o:connecttype="none"/>
                    <o:lock v:ext="edit" shapetype="t"/>
                  </v:shapetype>
                  <v:shape id="直接箭头连接符 2" o:spid="_x0000_s1029" type="#_x0000_t32" style="position:absolute;top:2329;width:46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WNib8AAADaAAAADwAAAGRycy9kb3ducmV2LnhtbESPzQrCMBCE74LvEFbwpqkeRKtRRCh4&#10;0IN/eF2atS02m9rEWt/eCILHYWa+YRar1pSiodoVlhWMhhEI4tTqgjMF51MymIJwHlljaZkUvMnB&#10;atntLDDW9sUHao4+EwHCLkYFufdVLKVLczLohrYiDt7N1gZ9kHUmdY2vADelHEfRRBosOCzkWNEm&#10;p/R+fBoFkZskj83pvm/OmT/srjLZvmcXpfq9dj0H4an1//CvvdUKxvC9Em6AXH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zWNib8AAADaAAAADwAAAAAAAAAAAAAAAACh&#10;AgAAZHJzL2Rvd25yZXYueG1sUEsFBgAAAAAEAAQA+QAAAI0DAAAAAA==&#10;" strokecolor="black [3040]">
                    <v:stroke endarrow="open"/>
                  </v:shape>
                </v:group>
                <v:group id="组合 6" o:spid="_x0000_s1030" style="position:absolute;top:2870;width:5687;height:3188" coordorigin="-1035,-212" coordsize="5690,3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文本框 7" o:spid="_x0000_s1031" type="#_x0000_t202" style="position:absolute;left:-1035;top:-212;width:5431;height:3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ZlsQA&#10;AADaAAAADwAAAGRycy9kb3ducmV2LnhtbESPQWvCQBSE7wX/w/IEL0U3VaoluooUreJN01a8PbLP&#10;JJh9G7LbJP57t1DocZiZb5jFqjOlaKh2hWUFL6MIBHFqdcGZgs9kO3wD4TyyxtIyKbiTg9Wy97TA&#10;WNuWj9ScfCYChF2MCnLvq1hKl+Zk0I1sRRy8q60N+iDrTOoa2wA3pRxH0VQaLDgs5FjRe07p7fRj&#10;FFyes/PBdR9f7eR1Um12TTL71olSg363noPw1Pn/8F97rxXM4PdKu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DmZbEAAAA2gAAAA8AAAAAAAAAAAAAAAAAmAIAAGRycy9k&#10;b3ducmV2LnhtbFBLBQYAAAAABAAEAPUAAACJAwAAAAA=&#10;" fillcolor="white [3201]" stroked="f" strokeweight=".5pt">
                    <v:textbox>
                      <w:txbxContent>
                        <w:p w:rsidR="00EB4E56" w:rsidRPr="00084807" w:rsidRDefault="00EB4E56" w:rsidP="00084807">
                          <w:pPr>
                            <w:jc w:val="left"/>
                            <w:rPr>
                              <w:sz w:val="21"/>
                            </w:rPr>
                          </w:pPr>
                          <w:r w:rsidRPr="00084807">
                            <w:rPr>
                              <w:rFonts w:hint="eastAsia"/>
                              <w:sz w:val="21"/>
                            </w:rPr>
                            <w:t>reset</w:t>
                          </w:r>
                        </w:p>
                        <w:p w:rsidR="00EB4E56" w:rsidRDefault="00EB4E56" w:rsidP="00EA49AB"/>
                      </w:txbxContent>
                    </v:textbox>
                  </v:shape>
                  <v:shape id="直接箭头连接符 8" o:spid="_x0000_s1032" type="#_x0000_t32" style="position:absolute;top:2329;width:46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26Y7wAAADaAAAADwAAAGRycy9kb3ducmV2LnhtbERPuwrCMBTdBf8hXMHNpjqIVqOIUHDQ&#10;wReul+baFpub2sRa/94MguPhvJfrzlSipcaVlhWMoxgEcWZ1ybmCyzkdzUA4j6yxskwKPuRgver3&#10;lpho++YjtSefixDCLkEFhfd1IqXLCjLoIlsTB+5uG4M+wCaXusF3CDeVnMTxVBosOTQUWNO2oOxx&#10;ehkFsZumz+35cWgvuT/ubzLdfeZXpYaDbrMA4anzf/HPvdMKwtZwJdwAufo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t26Y7wAAADaAAAADwAAAAAAAAAAAAAAAAChAgAA&#10;ZHJzL2Rvd25yZXYueG1sUEsFBgAAAAAEAAQA+QAAAIoDAAAAAA==&#10;" strokecolor="black [3040]">
                    <v:stroke endarrow="open"/>
                  </v:shape>
                </v:group>
                <v:group id="组合 12" o:spid="_x0000_s1033" style="position:absolute;left:10951;top:7655;width:3277;height:6388" coordsize="3278,6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文本框 11" o:spid="_x0000_s1034" type="#_x0000_t202" style="position:absolute;top:1639;width:3278;height:2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iQ8MA&#10;AADbAAAADwAAAGRycy9kb3ducmV2LnhtbERPS2vCQBC+F/wPyxS8FN1Y8UHqKqXUB9402tLbkJ0m&#10;wexsyK5J/PeuUOhtPr7nLFadKUVDtSssKxgNIxDEqdUFZwpOyXowB+E8ssbSMim4kYPVsve0wFjb&#10;lg/UHH0mQgi7GBXk3lexlC7NyaAb2oo4cL+2NugDrDOpa2xDuCnlaxRNpcGCQ0OOFX3klF6OV6Pg&#10;5yX73rtuc27Hk3H1uW2S2ZdOlOo/d+9vIDx1/l/8597pMH8Ej1/CA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iQ8MAAADbAAAADwAAAAAAAAAAAAAAAACYAgAAZHJzL2Rv&#10;d25yZXYueG1sUEsFBgAAAAAEAAQA9QAAAIgDAAAAAA==&#10;" fillcolor="white [3201]" stroked="f" strokeweight=".5pt">
                    <v:textbox>
                      <w:txbxContent>
                        <w:p w:rsidR="00EB4E56" w:rsidRPr="00084807" w:rsidRDefault="00EB4E56" w:rsidP="00EA49AB">
                          <w:pPr>
                            <w:rPr>
                              <w:sz w:val="21"/>
                            </w:rPr>
                          </w:pPr>
                          <w:r w:rsidRPr="00084807">
                            <w:rPr>
                              <w:sz w:val="21"/>
                            </w:rPr>
                            <w:t>c</w:t>
                          </w:r>
                          <w:r w:rsidRPr="00084807">
                            <w:rPr>
                              <w:rFonts w:hint="eastAsia"/>
                              <w:sz w:val="21"/>
                            </w:rPr>
                            <w:t>1</w:t>
                          </w:r>
                        </w:p>
                      </w:txbxContent>
                    </v:textbox>
                  </v:shape>
                  <v:shape id="直接箭头连接符 9" o:spid="_x0000_s1035" type="#_x0000_t32" style="position:absolute;left:431;width:0;height:6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Ef+L8AAADaAAAADwAAAGRycy9kb3ducmV2LnhtbESPzQrCMBCE74LvEFbwpqkeRKtRRCh4&#10;0IN/eF2atS02m9rEWt/eCILHYWa+YRar1pSiodoVlhWMhhEI4tTqgjMF51MymIJwHlljaZkUvMnB&#10;atntLDDW9sUHao4+EwHCLkYFufdVLKVLczLohrYiDt7N1gZ9kHUmdY2vADelHEfRRBosOCzkWNEm&#10;p/R+fBoFkZskj83pvm/OmT/srjLZvmcXpfq9dj0H4an1//CvvdUKZvC9Em6AXH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Ef+L8AAADaAAAADwAAAAAAAAAAAAAAAACh&#10;AgAAZHJzL2Rvd25yZXYueG1sUEsFBgAAAAAEAAQA+QAAAI0DAAAAAA==&#10;" strokecolor="black [3040]">
                    <v:stroke endarrow="open"/>
                  </v:shape>
                </v:group>
                <v:group id="组合 13" o:spid="_x0000_s1036" style="position:absolute;left:22115;top:7655;width:3277;height:6388" coordsize="3278,6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文本框 14" o:spid="_x0000_s1037" type="#_x0000_t202" style="position:absolute;top:1639;width:3278;height:2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B28MA&#10;AADbAAAADwAAAGRycy9kb3ducmV2LnhtbERPS2vCQBC+C/0PyxR6kbrx1Up0FZE+xJumKt6G7DQJ&#10;zc6G7DZJ/31XELzNx/ecxaozpWiodoVlBcNBBII4tbrgTMFX8v48A+E8ssbSMin4Iwer5UNvgbG2&#10;Le+pOfhMhBB2MSrIva9iKV2ak0E3sBVx4L5tbdAHWGdS19iGcFPKURS9SIMFh4YcK9rklP4cfo2C&#10;Sz8771z3cWzH03H19tkkryedKPX02K3nIDx1/i6+ubc6zJ/A9Zdw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hB28MAAADbAAAADwAAAAAAAAAAAAAAAACYAgAAZHJzL2Rv&#10;d25yZXYueG1sUEsFBgAAAAAEAAQA9QAAAIgDAAAAAA==&#10;" fillcolor="white [3201]" stroked="f" strokeweight=".5pt">
                    <v:textbox>
                      <w:txbxContent>
                        <w:p w:rsidR="00EB4E56" w:rsidRPr="00084807" w:rsidRDefault="00EB4E56" w:rsidP="00EA49AB">
                          <w:pPr>
                            <w:rPr>
                              <w:sz w:val="21"/>
                            </w:rPr>
                          </w:pPr>
                          <w:r w:rsidRPr="00084807">
                            <w:rPr>
                              <w:sz w:val="21"/>
                            </w:rPr>
                            <w:t>c</w:t>
                          </w:r>
                          <w:r w:rsidRPr="00084807">
                            <w:rPr>
                              <w:rFonts w:hint="eastAsia"/>
                              <w:sz w:val="21"/>
                            </w:rPr>
                            <w:t>2</w:t>
                          </w:r>
                        </w:p>
                      </w:txbxContent>
                    </v:textbox>
                  </v:shape>
                  <v:shape id="直接箭头连接符 15" o:spid="_x0000_s1038" type="#_x0000_t32" style="position:absolute;left:431;width:0;height:6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PTKsIAAADbAAAADwAAAGRycy9kb3ducmV2LnhtbERPPWvDMBDdA/kP4gLdErmBhtaNHErA&#10;4KEdkjh0PayrbGydHEu1nX9fFQrd7vE+b3+YbSdGGnzjWMHjJgFBXDndsFFQXvL1MwgfkDV2jknB&#10;nTwcsuVij6l2E59oPAcjYgj7FBXUIfSplL6qyaLfuJ44cl9usBgiHIzUA04x3HZymyQ7abHh2FBj&#10;T8eaqvb8bRUkfpffjpf2YyxNOL1/yry4v1yVeljNb68gAs3hX/znLnSc/wS/v8QDZP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QPTKsIAAADbAAAADwAAAAAAAAAAAAAA&#10;AAChAgAAZHJzL2Rvd25yZXYueG1sUEsFBgAAAAAEAAQA+QAAAJADAAAAAA==&#10;" strokecolor="black [3040]">
                    <v:stroke endarrow="open"/>
                  </v:shape>
                </v:group>
                <v:group id="组合 16" o:spid="_x0000_s1039" style="position:absolute;left:32960;top:7655;width:3277;height:6388" coordsize="3278,6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文本框 17" o:spid="_x0000_s1040" type="#_x0000_t202" style="position:absolute;top:1639;width:3278;height:2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frMMA&#10;AADbAAAADwAAAGRycy9kb3ducmV2LnhtbERPS2vCQBC+C/0PyxR6kbqxYpXoKkVaW3pr4gNvQ3ZM&#10;QrOzIbsm6b/vCoK3+fies1z3phItNa60rGA8ikAQZ1aXnCvYpR/PcxDOI2usLJOCP3KwXj0Mlhhr&#10;2/EPtYnPRQhhF6OCwvs6ltJlBRl0I1sTB+5sG4M+wCaXusEuhJtKvkTRqzRYcmgosKZNQdlvcjEK&#10;TsP8+O367b6bTCf1+2ebzg46VerpsX9bgPDU+7v45v7SYf4Mrr+E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frMMAAADbAAAADwAAAAAAAAAAAAAAAACYAgAAZHJzL2Rv&#10;d25yZXYueG1sUEsFBgAAAAAEAAQA9QAAAIgDAAAAAA==&#10;" fillcolor="white [3201]" stroked="f" strokeweight=".5pt">
                    <v:textbox>
                      <w:txbxContent>
                        <w:p w:rsidR="00EB4E56" w:rsidRPr="00084807" w:rsidRDefault="00EB4E56" w:rsidP="00EA49AB">
                          <w:pPr>
                            <w:rPr>
                              <w:sz w:val="21"/>
                            </w:rPr>
                          </w:pPr>
                          <w:r w:rsidRPr="00084807">
                            <w:rPr>
                              <w:sz w:val="21"/>
                            </w:rPr>
                            <w:t>c</w:t>
                          </w:r>
                          <w:r w:rsidRPr="00084807">
                            <w:rPr>
                              <w:rFonts w:hint="eastAsia"/>
                              <w:sz w:val="21"/>
                            </w:rPr>
                            <w:t>3</w:t>
                          </w:r>
                        </w:p>
                      </w:txbxContent>
                    </v:textbox>
                  </v:shape>
                  <v:shape id="直接箭头连接符 18" o:spid="_x0000_s1041" type="#_x0000_t32" style="position:absolute;left:431;width:0;height:6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J8tMMAAADbAAAADwAAAGRycy9kb3ducmV2LnhtbESPT4vCQAzF74LfYYiwN526B3Gro4hQ&#10;8KAH/+E1dGJb7GRqZ7bWb785CHtLeC/v/bJc965WHbWh8mxgOklAEefeVlwYuJyz8RxUiMgWa89k&#10;4E0B1qvhYImp9S8+UneKhZIQDikaKGNsUq1DXpLDMPENsWh33zqMsraFti2+JNzV+jtJZtphxdJQ&#10;YkPbkvLH6dcZSMIse27Pj0N3KeJxf9PZ7v1zNeZr1G8WoCL18d/8ud5ZwRdY+UUG0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CfLTDAAAA2wAAAA8AAAAAAAAAAAAA&#10;AAAAoQIAAGRycy9kb3ducmV2LnhtbFBLBQYAAAAABAAEAPkAAACRAwAAAAA=&#10;" strokecolor="black [3040]">
                    <v:stroke endarrow="open"/>
                  </v:shape>
                </v:group>
                <v:group id="组合 19" o:spid="_x0000_s1042" style="position:absolute;left:43912;top:7655;width:3277;height:6388" coordsize="3278,6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文本框 20" o:spid="_x0000_s1043" type="#_x0000_t202" style="position:absolute;top:1639;width:3278;height:2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NZcIA&#10;AADbAAAADwAAAGRycy9kb3ducmV2LnhtbERPy2rCQBTdC/7DcAU3RSdVWiU6Sik+irsaH7i7ZK5J&#10;aOZOyIxJ+vedRcHl4byX686UoqHaFZYVvI4jEMSp1QVnCk7JdjQH4TyyxtIyKfglB+tVv7fEWNuW&#10;v6k5+kyEEHYxKsi9r2IpXZqTQTe2FXHg7rY26AOsM6lrbEO4KeUkit6lwYJDQ44VfeaU/hwfRsHt&#10;JbseXLc7t9O3abXZN8nsohOlhoPuYwHCU+ef4n/3l1YwCev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41lwgAAANsAAAAPAAAAAAAAAAAAAAAAAJgCAABkcnMvZG93&#10;bnJldi54bWxQSwUGAAAAAAQABAD1AAAAhwMAAAAA&#10;" fillcolor="white [3201]" stroked="f" strokeweight=".5pt">
                    <v:textbox>
                      <w:txbxContent>
                        <w:p w:rsidR="00EB4E56" w:rsidRPr="00084807" w:rsidRDefault="00EB4E56" w:rsidP="00EA49AB">
                          <w:pPr>
                            <w:rPr>
                              <w:sz w:val="21"/>
                            </w:rPr>
                          </w:pPr>
                          <w:r w:rsidRPr="00084807">
                            <w:rPr>
                              <w:sz w:val="21"/>
                            </w:rPr>
                            <w:t>c</w:t>
                          </w:r>
                          <w:r w:rsidRPr="00084807">
                            <w:rPr>
                              <w:rFonts w:hint="eastAsia"/>
                              <w:sz w:val="21"/>
                            </w:rPr>
                            <w:t>4</w:t>
                          </w:r>
                        </w:p>
                      </w:txbxContent>
                    </v:textbox>
                  </v:shape>
                  <v:shape id="直接箭头连接符 21" o:spid="_x0000_s1044" type="#_x0000_t32" style="position:absolute;left:431;width:0;height:6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QflMAAAADbAAAADwAAAGRycy9kb3ducmV2LnhtbESPzQrCMBCE74LvEFbwpqkeRKtRRCh4&#10;0IN/eF2atS02m9rEWt/eCILHYWa+YRar1pSiodoVlhWMhhEI4tTqgjMF51MymIJwHlljaZkUvMnB&#10;atntLDDW9sUHao4+EwHCLkYFufdVLKVLczLohrYiDt7N1gZ9kHUmdY2vADelHEfRRBosOCzkWNEm&#10;p/R+fBoFkZskj83pvm/OmT/srjLZvmcXpfq9dj0H4an1//CvvdUKxiP4fgk/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UH5TAAAAA2wAAAA8AAAAAAAAAAAAAAAAA&#10;oQIAAGRycy9kb3ducmV2LnhtbFBLBQYAAAAABAAEAPkAAACOAwAAAAA=&#10;" strokecolor="black [3040]">
                    <v:stroke endarrow="open"/>
                  </v:shape>
                </v:group>
                <v:group id="组合 53" o:spid="_x0000_s1045" style="position:absolute;left:5635;top:744;width:45720;height:6984" coordsize="45720,69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rect id="矩形 1" o:spid="_x0000_s1046" style="position:absolute;width:45720;height:69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KRH8IA&#10;AADaAAAADwAAAGRycy9kb3ducmV2LnhtbERPTWvCQBC9F/oflil4q5sK2pK6SlVE8VDQpj1Pd6dJ&#10;SHY2ZDca/fWuIPQ0PN7nTOe9rcWRWl86VvAyTEAQa2dKzhVkX+vnNxA+IBusHZOCM3mYzx4fppga&#10;d+I9HQ8hFzGEfYoKihCaVEqvC7Loh64hjtyfay2GCNtcmhZPMdzWcpQkE2mx5NhQYEPLgnR16KyC&#10;V33x3e949d3ZzaL62TXZXn9WSg2e+o93EIH68C++u7cmzofbK7crZ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opEfwgAAANoAAAAPAAAAAAAAAAAAAAAAAJgCAABkcnMvZG93&#10;bnJldi54bWxQSwUGAAAAAAQABAD1AAAAhwMAAAAA&#10;" fillcolor="gray [1616]" strokecolor="black [3040]">
                    <v:fill color2="#d9d9d9 [496]" rotate="t" angle="180" colors="0 #bcbcbc;22938f #d0d0d0;1 #ededed" focus="100%" type="gradient"/>
                    <v:shadow on="t" color="black" opacity="24903f" origin=",.5" offset="0,.55556mm"/>
                  </v:rect>
                  <v:shape id="文本框 22" o:spid="_x0000_s1047" type="#_x0000_t202" style="position:absolute;left:6804;top:1169;width:30883;height:3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r3sMA&#10;AADbAAAADwAAAGRycy9kb3ducmV2LnhtbESPQYvCMBSE74L/ITzBm6YWFKlGkYLsIu5B14u3Z/Ns&#10;i81LbaLW/fVGEPY4zMw3zHzZmkrcqXGlZQWjYQSCOLO65FzB4Xc9mIJwHlljZZkUPMnBctHtzDHR&#10;9sE7uu99LgKEXYIKCu/rREqXFWTQDW1NHLyzbQz6IJtc6gYfAW4qGUfRRBosOSwUWFNaUHbZ34yC&#10;Tbr+wd0pNtO/Kv3anlf19XAcK9XvtasZCE+t/w9/2t9aQRzD+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Xr3sMAAADbAAAADwAAAAAAAAAAAAAAAACYAgAAZHJzL2Rv&#10;d25yZXYueG1sUEsFBgAAAAAEAAQA9QAAAIgDAAAAAA==&#10;" filled="f" stroked="f" strokeweight=".5pt">
                    <v:textbox>
                      <w:txbxContent>
                        <w:p w:rsidR="00EB4E56" w:rsidRPr="00084807" w:rsidRDefault="00EB4E56" w:rsidP="00084807">
                          <w:pPr>
                            <w:jc w:val="center"/>
                            <w:rPr>
                              <w:sz w:val="36"/>
                            </w:rPr>
                          </w:pPr>
                          <w:r w:rsidRPr="00084807">
                            <w:rPr>
                              <w:rFonts w:hint="eastAsia"/>
                              <w:sz w:val="36"/>
                            </w:rPr>
                            <w:t>时钟模块</w:t>
                          </w:r>
                        </w:p>
                      </w:txbxContent>
                    </v:textbox>
                  </v:shape>
                </v:group>
              </v:group>
            </w:pict>
          </mc:Fallback>
        </mc:AlternateContent>
      </w:r>
    </w:p>
    <w:p w:rsidR="00780E0B" w:rsidRPr="00780E0B" w:rsidRDefault="00780E0B" w:rsidP="00EA49AB"/>
    <w:p w:rsidR="00780E0B" w:rsidRPr="00780E0B" w:rsidRDefault="00780E0B" w:rsidP="00EA49AB"/>
    <w:p w:rsidR="00780E0B" w:rsidRPr="00780E0B" w:rsidRDefault="00780E0B" w:rsidP="00EA49AB"/>
    <w:p w:rsidR="00780E0B" w:rsidRPr="00780E0B" w:rsidRDefault="00780E0B" w:rsidP="00EA49AB"/>
    <w:p w:rsidR="00780E0B" w:rsidRPr="00780E0B" w:rsidRDefault="00780E0B" w:rsidP="00EA49AB"/>
    <w:p w:rsidR="00780E0B" w:rsidRPr="00780E0B" w:rsidRDefault="00780E0B" w:rsidP="00EA49AB"/>
    <w:p w:rsidR="00780E0B" w:rsidRDefault="00780E0B" w:rsidP="00EA49AB"/>
    <w:p w:rsidR="00780E0B" w:rsidRDefault="00780E0B" w:rsidP="00EA49AB"/>
    <w:p w:rsidR="0095338A" w:rsidRDefault="0095338A" w:rsidP="00EA49AB">
      <w:pPr>
        <w:pStyle w:val="4"/>
      </w:pPr>
      <w:r>
        <w:rPr>
          <w:rFonts w:hint="eastAsia"/>
        </w:rPr>
        <w:t xml:space="preserve">5.1.2. </w:t>
      </w:r>
      <w:r w:rsidR="00A31EC4">
        <w:rPr>
          <w:rFonts w:hint="eastAsia"/>
        </w:rPr>
        <w:t>信号</w:t>
      </w:r>
      <w:r>
        <w:rPr>
          <w:rFonts w:hint="eastAsia"/>
        </w:rPr>
        <w:t>定义</w:t>
      </w:r>
    </w:p>
    <w:tbl>
      <w:tblPr>
        <w:tblStyle w:val="a7"/>
        <w:tblW w:w="5000" w:type="pct"/>
        <w:tblLook w:val="04A0" w:firstRow="1" w:lastRow="0" w:firstColumn="1" w:lastColumn="0" w:noHBand="0" w:noVBand="1"/>
      </w:tblPr>
      <w:tblGrid>
        <w:gridCol w:w="2272"/>
        <w:gridCol w:w="1708"/>
        <w:gridCol w:w="1708"/>
        <w:gridCol w:w="2834"/>
      </w:tblGrid>
      <w:tr w:rsidR="00A31EC4" w:rsidTr="0003528B">
        <w:tc>
          <w:tcPr>
            <w:tcW w:w="1333" w:type="pct"/>
          </w:tcPr>
          <w:p w:rsidR="00A31EC4" w:rsidRDefault="00A31EC4" w:rsidP="00EA49AB">
            <w:r>
              <w:rPr>
                <w:rFonts w:hint="eastAsia"/>
              </w:rPr>
              <w:t>信号名</w:t>
            </w:r>
          </w:p>
        </w:tc>
        <w:tc>
          <w:tcPr>
            <w:tcW w:w="1002" w:type="pct"/>
          </w:tcPr>
          <w:p w:rsidR="00A31EC4" w:rsidRDefault="00A31EC4" w:rsidP="00EA49AB">
            <w:r>
              <w:rPr>
                <w:rFonts w:hint="eastAsia"/>
              </w:rPr>
              <w:t>位数</w:t>
            </w:r>
          </w:p>
        </w:tc>
        <w:tc>
          <w:tcPr>
            <w:tcW w:w="1002" w:type="pct"/>
          </w:tcPr>
          <w:p w:rsidR="00A31EC4" w:rsidRDefault="00A31EC4" w:rsidP="00EA49AB">
            <w:r>
              <w:rPr>
                <w:rFonts w:hint="eastAsia"/>
              </w:rPr>
              <w:t>方向</w:t>
            </w:r>
          </w:p>
        </w:tc>
        <w:tc>
          <w:tcPr>
            <w:tcW w:w="1664" w:type="pct"/>
          </w:tcPr>
          <w:p w:rsidR="00A31EC4" w:rsidRDefault="00A31EC4" w:rsidP="00EA49AB">
            <w:r>
              <w:rPr>
                <w:rFonts w:hint="eastAsia"/>
              </w:rPr>
              <w:t>含义</w:t>
            </w:r>
          </w:p>
        </w:tc>
      </w:tr>
      <w:tr w:rsidR="00A31EC4" w:rsidTr="0003528B">
        <w:tc>
          <w:tcPr>
            <w:tcW w:w="1333" w:type="pct"/>
          </w:tcPr>
          <w:p w:rsidR="00A31EC4" w:rsidRDefault="0003528B" w:rsidP="00EA49AB">
            <w:r>
              <w:rPr>
                <w:rFonts w:hint="eastAsia"/>
              </w:rPr>
              <w:t>clk</w:t>
            </w:r>
          </w:p>
        </w:tc>
        <w:tc>
          <w:tcPr>
            <w:tcW w:w="1002" w:type="pct"/>
          </w:tcPr>
          <w:p w:rsidR="00A31EC4" w:rsidRDefault="0003528B" w:rsidP="00EA49AB">
            <w:r>
              <w:rPr>
                <w:rFonts w:hint="eastAsia"/>
              </w:rPr>
              <w:t>1</w:t>
            </w:r>
          </w:p>
        </w:tc>
        <w:tc>
          <w:tcPr>
            <w:tcW w:w="1002" w:type="pct"/>
          </w:tcPr>
          <w:p w:rsidR="00A31EC4" w:rsidRDefault="0003528B" w:rsidP="00EA49AB">
            <w:r>
              <w:rPr>
                <w:rFonts w:hint="eastAsia"/>
              </w:rPr>
              <w:t>I</w:t>
            </w:r>
          </w:p>
        </w:tc>
        <w:tc>
          <w:tcPr>
            <w:tcW w:w="1664" w:type="pct"/>
          </w:tcPr>
          <w:p w:rsidR="00A31EC4" w:rsidRDefault="0003528B" w:rsidP="00EA49AB">
            <w:r>
              <w:rPr>
                <w:rFonts w:hint="eastAsia"/>
              </w:rPr>
              <w:t>时钟信号</w:t>
            </w:r>
          </w:p>
        </w:tc>
      </w:tr>
      <w:tr w:rsidR="00A31EC4" w:rsidTr="0003528B">
        <w:tc>
          <w:tcPr>
            <w:tcW w:w="1333" w:type="pct"/>
          </w:tcPr>
          <w:p w:rsidR="00A31EC4" w:rsidRDefault="0003528B" w:rsidP="00EA49AB">
            <w:r>
              <w:rPr>
                <w:rFonts w:hint="eastAsia"/>
              </w:rPr>
              <w:t>reset</w:t>
            </w:r>
          </w:p>
        </w:tc>
        <w:tc>
          <w:tcPr>
            <w:tcW w:w="1002" w:type="pct"/>
          </w:tcPr>
          <w:p w:rsidR="00A31EC4" w:rsidRDefault="0003528B" w:rsidP="00EA49AB">
            <w:r>
              <w:rPr>
                <w:rFonts w:hint="eastAsia"/>
              </w:rPr>
              <w:t>1</w:t>
            </w:r>
          </w:p>
        </w:tc>
        <w:tc>
          <w:tcPr>
            <w:tcW w:w="1002" w:type="pct"/>
          </w:tcPr>
          <w:p w:rsidR="00A31EC4" w:rsidRDefault="0003528B" w:rsidP="00EA49AB">
            <w:r>
              <w:rPr>
                <w:rFonts w:hint="eastAsia"/>
              </w:rPr>
              <w:t>I</w:t>
            </w:r>
          </w:p>
        </w:tc>
        <w:tc>
          <w:tcPr>
            <w:tcW w:w="1664" w:type="pct"/>
          </w:tcPr>
          <w:p w:rsidR="00A31EC4" w:rsidRDefault="0003528B" w:rsidP="00EA49AB">
            <w:r>
              <w:rPr>
                <w:rFonts w:hint="eastAsia"/>
              </w:rPr>
              <w:t>复位信号</w:t>
            </w:r>
          </w:p>
        </w:tc>
      </w:tr>
      <w:tr w:rsidR="00A31EC4" w:rsidTr="0003528B">
        <w:tc>
          <w:tcPr>
            <w:tcW w:w="1333" w:type="pct"/>
          </w:tcPr>
          <w:p w:rsidR="00A31EC4" w:rsidRDefault="0003528B" w:rsidP="00EA49AB">
            <w:r>
              <w:rPr>
                <w:rFonts w:hint="eastAsia"/>
              </w:rPr>
              <w:t>c1</w:t>
            </w:r>
          </w:p>
        </w:tc>
        <w:tc>
          <w:tcPr>
            <w:tcW w:w="1002" w:type="pct"/>
          </w:tcPr>
          <w:p w:rsidR="00A31EC4" w:rsidRDefault="0003528B" w:rsidP="00EA49AB">
            <w:r>
              <w:rPr>
                <w:rFonts w:hint="eastAsia"/>
              </w:rPr>
              <w:t>1</w:t>
            </w:r>
          </w:p>
        </w:tc>
        <w:tc>
          <w:tcPr>
            <w:tcW w:w="1002" w:type="pct"/>
          </w:tcPr>
          <w:p w:rsidR="00A31EC4" w:rsidRDefault="0003528B" w:rsidP="00EA49AB">
            <w:r>
              <w:rPr>
                <w:rFonts w:hint="eastAsia"/>
              </w:rPr>
              <w:t>O</w:t>
            </w:r>
          </w:p>
        </w:tc>
        <w:tc>
          <w:tcPr>
            <w:tcW w:w="1664" w:type="pct"/>
          </w:tcPr>
          <w:p w:rsidR="00A31EC4" w:rsidRDefault="0003528B" w:rsidP="00EA49AB">
            <w:r>
              <w:rPr>
                <w:rFonts w:hint="eastAsia"/>
              </w:rPr>
              <w:t>节拍</w:t>
            </w:r>
            <w:r>
              <w:rPr>
                <w:rFonts w:hint="eastAsia"/>
              </w:rPr>
              <w:t>1</w:t>
            </w:r>
          </w:p>
        </w:tc>
      </w:tr>
      <w:tr w:rsidR="00A31EC4" w:rsidTr="0003528B">
        <w:tc>
          <w:tcPr>
            <w:tcW w:w="1333" w:type="pct"/>
          </w:tcPr>
          <w:p w:rsidR="00A31EC4" w:rsidRDefault="0003528B" w:rsidP="00EA49AB">
            <w:r>
              <w:rPr>
                <w:rFonts w:hint="eastAsia"/>
              </w:rPr>
              <w:t>c2</w:t>
            </w:r>
          </w:p>
        </w:tc>
        <w:tc>
          <w:tcPr>
            <w:tcW w:w="1002" w:type="pct"/>
          </w:tcPr>
          <w:p w:rsidR="00A31EC4" w:rsidRDefault="0003528B" w:rsidP="00EA49AB">
            <w:r>
              <w:rPr>
                <w:rFonts w:hint="eastAsia"/>
              </w:rPr>
              <w:t>1</w:t>
            </w:r>
          </w:p>
        </w:tc>
        <w:tc>
          <w:tcPr>
            <w:tcW w:w="1002" w:type="pct"/>
          </w:tcPr>
          <w:p w:rsidR="00A31EC4" w:rsidRDefault="0003528B" w:rsidP="00EA49AB">
            <w:r>
              <w:rPr>
                <w:rFonts w:hint="eastAsia"/>
              </w:rPr>
              <w:t>O</w:t>
            </w:r>
          </w:p>
        </w:tc>
        <w:tc>
          <w:tcPr>
            <w:tcW w:w="1664" w:type="pct"/>
          </w:tcPr>
          <w:p w:rsidR="00A31EC4" w:rsidRDefault="0003528B" w:rsidP="00EA49AB">
            <w:r>
              <w:rPr>
                <w:rFonts w:hint="eastAsia"/>
              </w:rPr>
              <w:t>节拍</w:t>
            </w:r>
            <w:r>
              <w:rPr>
                <w:rFonts w:hint="eastAsia"/>
              </w:rPr>
              <w:t>2</w:t>
            </w:r>
          </w:p>
        </w:tc>
      </w:tr>
      <w:tr w:rsidR="00A31EC4" w:rsidTr="0003528B">
        <w:tc>
          <w:tcPr>
            <w:tcW w:w="1333" w:type="pct"/>
          </w:tcPr>
          <w:p w:rsidR="00A31EC4" w:rsidRDefault="0003528B" w:rsidP="00EA49AB">
            <w:r>
              <w:rPr>
                <w:rFonts w:hint="eastAsia"/>
              </w:rPr>
              <w:t>c3</w:t>
            </w:r>
          </w:p>
        </w:tc>
        <w:tc>
          <w:tcPr>
            <w:tcW w:w="1002" w:type="pct"/>
          </w:tcPr>
          <w:p w:rsidR="00A31EC4" w:rsidRDefault="0003528B" w:rsidP="00EA49AB">
            <w:r>
              <w:rPr>
                <w:rFonts w:hint="eastAsia"/>
              </w:rPr>
              <w:t>1</w:t>
            </w:r>
          </w:p>
        </w:tc>
        <w:tc>
          <w:tcPr>
            <w:tcW w:w="1002" w:type="pct"/>
          </w:tcPr>
          <w:p w:rsidR="00A31EC4" w:rsidRDefault="0003528B" w:rsidP="00EA49AB">
            <w:r>
              <w:rPr>
                <w:rFonts w:hint="eastAsia"/>
              </w:rPr>
              <w:t>O</w:t>
            </w:r>
          </w:p>
        </w:tc>
        <w:tc>
          <w:tcPr>
            <w:tcW w:w="1664" w:type="pct"/>
          </w:tcPr>
          <w:p w:rsidR="00A31EC4" w:rsidRDefault="0003528B" w:rsidP="00EA49AB">
            <w:r>
              <w:rPr>
                <w:rFonts w:hint="eastAsia"/>
              </w:rPr>
              <w:t>节拍</w:t>
            </w:r>
            <w:r>
              <w:rPr>
                <w:rFonts w:hint="eastAsia"/>
              </w:rPr>
              <w:t>3</w:t>
            </w:r>
          </w:p>
        </w:tc>
      </w:tr>
      <w:tr w:rsidR="0003528B" w:rsidTr="0003528B">
        <w:tc>
          <w:tcPr>
            <w:tcW w:w="1333" w:type="pct"/>
          </w:tcPr>
          <w:p w:rsidR="0003528B" w:rsidRDefault="0003528B" w:rsidP="00EA49AB">
            <w:r>
              <w:rPr>
                <w:rFonts w:hint="eastAsia"/>
              </w:rPr>
              <w:t>c4</w:t>
            </w:r>
          </w:p>
        </w:tc>
        <w:tc>
          <w:tcPr>
            <w:tcW w:w="1002" w:type="pct"/>
          </w:tcPr>
          <w:p w:rsidR="0003528B" w:rsidRDefault="0003528B" w:rsidP="00EA49AB">
            <w:r>
              <w:rPr>
                <w:rFonts w:hint="eastAsia"/>
              </w:rPr>
              <w:t>1</w:t>
            </w:r>
          </w:p>
        </w:tc>
        <w:tc>
          <w:tcPr>
            <w:tcW w:w="1002" w:type="pct"/>
          </w:tcPr>
          <w:p w:rsidR="0003528B" w:rsidRDefault="0003528B" w:rsidP="00EA49AB">
            <w:r>
              <w:rPr>
                <w:rFonts w:hint="eastAsia"/>
              </w:rPr>
              <w:t>O</w:t>
            </w:r>
          </w:p>
        </w:tc>
        <w:tc>
          <w:tcPr>
            <w:tcW w:w="1664" w:type="pct"/>
          </w:tcPr>
          <w:p w:rsidR="0003528B" w:rsidRDefault="0003528B" w:rsidP="00EA49AB">
            <w:r>
              <w:rPr>
                <w:rFonts w:hint="eastAsia"/>
              </w:rPr>
              <w:t>节拍</w:t>
            </w:r>
            <w:r>
              <w:rPr>
                <w:rFonts w:hint="eastAsia"/>
              </w:rPr>
              <w:t>4</w:t>
            </w:r>
          </w:p>
        </w:tc>
      </w:tr>
    </w:tbl>
    <w:p w:rsidR="0095338A" w:rsidRDefault="0095338A" w:rsidP="00EA49AB"/>
    <w:p w:rsidR="0095338A" w:rsidRDefault="0095338A" w:rsidP="00EA49AB">
      <w:pPr>
        <w:pStyle w:val="4"/>
      </w:pPr>
      <w:r>
        <w:rPr>
          <w:rFonts w:hint="eastAsia"/>
        </w:rPr>
        <w:t xml:space="preserve">5.1.3. </w:t>
      </w:r>
      <w:r>
        <w:rPr>
          <w:rFonts w:hint="eastAsia"/>
        </w:rPr>
        <w:t>功能描述</w:t>
      </w:r>
    </w:p>
    <w:p w:rsidR="0095338A" w:rsidRDefault="0095338A" w:rsidP="00EA49AB">
      <w:r>
        <w:rPr>
          <w:rFonts w:hint="eastAsia"/>
        </w:rPr>
        <w:tab/>
      </w:r>
      <w:r w:rsidR="0003528B">
        <w:rPr>
          <w:rFonts w:hint="eastAsia"/>
        </w:rPr>
        <w:t>向其他模块发送节拍信号，控制整个运行流程。</w:t>
      </w:r>
    </w:p>
    <w:p w:rsidR="00C66A47" w:rsidRDefault="00C66A47" w:rsidP="00EA49AB"/>
    <w:p w:rsidR="00152DDF" w:rsidRDefault="00152DDF" w:rsidP="00EA49AB"/>
    <w:p w:rsidR="00D623E5" w:rsidRDefault="00D623E5" w:rsidP="00EA49AB"/>
    <w:p w:rsidR="00D623E5" w:rsidRPr="0095338A" w:rsidRDefault="00D623E5" w:rsidP="00EA49AB"/>
    <w:p w:rsidR="00A5427B" w:rsidRDefault="00A5427B" w:rsidP="00EA49AB">
      <w:pPr>
        <w:pStyle w:val="3"/>
      </w:pPr>
      <w:bookmarkStart w:id="12" w:name="_Toc374801691"/>
      <w:r w:rsidRPr="00A5427B">
        <w:rPr>
          <w:rFonts w:hint="eastAsia"/>
        </w:rPr>
        <w:lastRenderedPageBreak/>
        <w:t xml:space="preserve">5.2. </w:t>
      </w:r>
      <w:proofErr w:type="gramStart"/>
      <w:r w:rsidRPr="00A5427B">
        <w:rPr>
          <w:rFonts w:hint="eastAsia"/>
        </w:rPr>
        <w:t>取指模块</w:t>
      </w:r>
      <w:bookmarkEnd w:id="12"/>
      <w:proofErr w:type="gramEnd"/>
    </w:p>
    <w:p w:rsidR="0003528B" w:rsidRDefault="0003528B" w:rsidP="00EA49AB">
      <w:pPr>
        <w:pStyle w:val="4"/>
      </w:pPr>
      <w:r>
        <w:rPr>
          <w:rFonts w:hint="eastAsia"/>
        </w:rPr>
        <w:t xml:space="preserve">5.2.1. </w:t>
      </w:r>
      <w:r>
        <w:rPr>
          <w:rFonts w:hint="eastAsia"/>
        </w:rPr>
        <w:t>结构框图</w:t>
      </w:r>
    </w:p>
    <w:p w:rsidR="00084807" w:rsidRDefault="00C66A47" w:rsidP="00084807">
      <w:r>
        <w:rPr>
          <w:rFonts w:hint="eastAsia"/>
          <w:noProof/>
        </w:rPr>
        <mc:AlternateContent>
          <mc:Choice Requires="wpg">
            <w:drawing>
              <wp:anchor distT="0" distB="0" distL="114300" distR="114300" simplePos="0" relativeHeight="251691008" behindDoc="0" locked="0" layoutInCell="1" allowOverlap="1" wp14:anchorId="3EC9E4B1" wp14:editId="62571F28">
                <wp:simplePos x="0" y="0"/>
                <wp:positionH relativeFrom="column">
                  <wp:posOffset>1043778</wp:posOffset>
                </wp:positionH>
                <wp:positionV relativeFrom="paragraph">
                  <wp:posOffset>-5715</wp:posOffset>
                </wp:positionV>
                <wp:extent cx="3061335" cy="2892425"/>
                <wp:effectExtent l="0" t="0" r="5715" b="60325"/>
                <wp:wrapNone/>
                <wp:docPr id="56" name="组合 56"/>
                <wp:cNvGraphicFramePr/>
                <a:graphic xmlns:a="http://schemas.openxmlformats.org/drawingml/2006/main">
                  <a:graphicData uri="http://schemas.microsoft.com/office/word/2010/wordprocessingGroup">
                    <wpg:wgp>
                      <wpg:cNvGrpSpPr/>
                      <wpg:grpSpPr>
                        <a:xfrm>
                          <a:off x="0" y="0"/>
                          <a:ext cx="3061335" cy="2892425"/>
                          <a:chOff x="0" y="0"/>
                          <a:chExt cx="3061718" cy="2892913"/>
                        </a:xfrm>
                      </wpg:grpSpPr>
                      <wpg:grpSp>
                        <wpg:cNvPr id="26" name="组合 26"/>
                        <wpg:cNvGrpSpPr/>
                        <wpg:grpSpPr>
                          <a:xfrm>
                            <a:off x="871869" y="0"/>
                            <a:ext cx="327660" cy="638810"/>
                            <a:chOff x="0" y="0"/>
                            <a:chExt cx="327804" cy="638870"/>
                          </a:xfrm>
                        </wpg:grpSpPr>
                        <wps:wsp>
                          <wps:cNvPr id="27" name="文本框 27"/>
                          <wps:cNvSpPr txBox="1"/>
                          <wps:spPr>
                            <a:xfrm>
                              <a:off x="0" y="163902"/>
                              <a:ext cx="327804" cy="2760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5465EF">
                                <w:pPr>
                                  <w:rPr>
                                    <w:sz w:val="21"/>
                                  </w:rPr>
                                </w:pPr>
                                <w:r w:rsidRPr="00084807">
                                  <w:rPr>
                                    <w:sz w:val="21"/>
                                  </w:rPr>
                                  <w:t>c</w:t>
                                </w:r>
                                <w:r w:rsidRPr="00084807">
                                  <w:rPr>
                                    <w:rFonts w:hint="eastAsia"/>
                                    <w:sz w:val="2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直接箭头连接符 28"/>
                          <wps:cNvCnPr/>
                          <wps:spPr>
                            <a:xfrm>
                              <a:off x="43132" y="0"/>
                              <a:ext cx="0" cy="6388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29" name="组合 29"/>
                        <wpg:cNvGrpSpPr/>
                        <wpg:grpSpPr>
                          <a:xfrm>
                            <a:off x="1116418" y="0"/>
                            <a:ext cx="327660" cy="638810"/>
                            <a:chOff x="0" y="0"/>
                            <a:chExt cx="327804" cy="638870"/>
                          </a:xfrm>
                        </wpg:grpSpPr>
                        <wps:wsp>
                          <wps:cNvPr id="30" name="文本框 30"/>
                          <wps:cNvSpPr txBox="1"/>
                          <wps:spPr>
                            <a:xfrm>
                              <a:off x="0" y="163902"/>
                              <a:ext cx="327804" cy="2760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A2DB0">
                                <w:pPr>
                                  <w:rPr>
                                    <w:sz w:val="21"/>
                                  </w:rPr>
                                </w:pPr>
                                <w:r w:rsidRPr="00084807">
                                  <w:rPr>
                                    <w:sz w:val="21"/>
                                  </w:rPr>
                                  <w:t>c</w:t>
                                </w:r>
                                <w:r>
                                  <w:rPr>
                                    <w:rFonts w:hint="eastAsia"/>
                                    <w:sz w:val="2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直接箭头连接符 31"/>
                          <wps:cNvCnPr/>
                          <wps:spPr>
                            <a:xfrm>
                              <a:off x="43132" y="0"/>
                              <a:ext cx="0" cy="6388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32" name="组合 32"/>
                        <wpg:cNvGrpSpPr/>
                        <wpg:grpSpPr>
                          <a:xfrm>
                            <a:off x="0" y="1180214"/>
                            <a:ext cx="568325" cy="318770"/>
                            <a:chOff x="-103548" y="-21295"/>
                            <a:chExt cx="569003" cy="319118"/>
                          </a:xfrm>
                        </wpg:grpSpPr>
                        <wps:wsp>
                          <wps:cNvPr id="33" name="文本框 33"/>
                          <wps:cNvSpPr txBox="1"/>
                          <wps:spPr>
                            <a:xfrm>
                              <a:off x="-103548" y="-21295"/>
                              <a:ext cx="543153" cy="3191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A2DB0">
                                <w:pPr>
                                  <w:jc w:val="left"/>
                                  <w:rPr>
                                    <w:sz w:val="21"/>
                                  </w:rPr>
                                </w:pPr>
                                <w:proofErr w:type="gramStart"/>
                                <w:r w:rsidRPr="00084807">
                                  <w:rPr>
                                    <w:rFonts w:hint="eastAsia"/>
                                    <w:sz w:val="21"/>
                                  </w:rPr>
                                  <w:t>reset</w:t>
                                </w:r>
                                <w:proofErr w:type="gramEnd"/>
                              </w:p>
                              <w:p w:rsidR="00EB4E56" w:rsidRDefault="00EB4E56" w:rsidP="001A2DB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直接箭头连接符 34"/>
                          <wps:cNvCnPr/>
                          <wps:spPr>
                            <a:xfrm>
                              <a:off x="0" y="232913"/>
                              <a:ext cx="46545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37" name="组合 37"/>
                        <wpg:cNvGrpSpPr/>
                        <wpg:grpSpPr>
                          <a:xfrm>
                            <a:off x="648586" y="2254103"/>
                            <a:ext cx="606425" cy="638810"/>
                            <a:chOff x="0" y="-31899"/>
                            <a:chExt cx="606479" cy="638810"/>
                          </a:xfrm>
                        </wpg:grpSpPr>
                        <wps:wsp>
                          <wps:cNvPr id="36" name="文本框 36"/>
                          <wps:cNvSpPr txBox="1"/>
                          <wps:spPr>
                            <a:xfrm>
                              <a:off x="54" y="131905"/>
                              <a:ext cx="606425" cy="2971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pPr>
                                  <w:rPr>
                                    <w:sz w:val="21"/>
                                  </w:rPr>
                                </w:pPr>
                                <w:r>
                                  <w:rPr>
                                    <w:rFonts w:hint="eastAsia"/>
                                    <w:sz w:val="21"/>
                                  </w:rPr>
                                  <w:t>PC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下箭头 35"/>
                          <wps:cNvSpPr/>
                          <wps:spPr>
                            <a:xfrm>
                              <a:off x="0" y="-31899"/>
                              <a:ext cx="96276" cy="638810"/>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8" name="组合 38"/>
                        <wpg:cNvGrpSpPr/>
                        <wpg:grpSpPr>
                          <a:xfrm>
                            <a:off x="1116418" y="2254103"/>
                            <a:ext cx="606425" cy="638810"/>
                            <a:chOff x="0" y="-74493"/>
                            <a:chExt cx="606425" cy="639384"/>
                          </a:xfrm>
                        </wpg:grpSpPr>
                        <wps:wsp>
                          <wps:cNvPr id="39" name="文本框 39"/>
                          <wps:cNvSpPr txBox="1"/>
                          <wps:spPr>
                            <a:xfrm>
                              <a:off x="0" y="85051"/>
                              <a:ext cx="606425" cy="2971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1547E8">
                                <w:pPr>
                                  <w:rPr>
                                    <w:sz w:val="21"/>
                                  </w:rPr>
                                </w:pPr>
                                <w:r>
                                  <w:rPr>
                                    <w:rFonts w:hint="eastAsia"/>
                                    <w:sz w:val="21"/>
                                  </w:rPr>
                                  <w:t>IR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下箭头 40"/>
                          <wps:cNvSpPr/>
                          <wps:spPr>
                            <a:xfrm>
                              <a:off x="12578" y="-74493"/>
                              <a:ext cx="96276" cy="639384"/>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1" name="组合 41"/>
                        <wpg:cNvGrpSpPr/>
                        <wpg:grpSpPr>
                          <a:xfrm>
                            <a:off x="1562986" y="2254103"/>
                            <a:ext cx="510362" cy="638810"/>
                            <a:chOff x="0" y="0"/>
                            <a:chExt cx="510586" cy="638870"/>
                          </a:xfrm>
                        </wpg:grpSpPr>
                        <wps:wsp>
                          <wps:cNvPr id="42" name="文本框 42"/>
                          <wps:cNvSpPr txBox="1"/>
                          <wps:spPr>
                            <a:xfrm>
                              <a:off x="0" y="163902"/>
                              <a:ext cx="510586" cy="2760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547E8">
                                <w:pPr>
                                  <w:rPr>
                                    <w:sz w:val="21"/>
                                  </w:rPr>
                                </w:pPr>
                                <w:r>
                                  <w:rPr>
                                    <w:rFonts w:hint="eastAsia"/>
                                    <w:sz w:val="21"/>
                                  </w:rPr>
                                  <w:t>IR_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直接箭头连接符 43"/>
                          <wps:cNvCnPr/>
                          <wps:spPr>
                            <a:xfrm>
                              <a:off x="43132" y="0"/>
                              <a:ext cx="0" cy="6388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48" name="组合 48"/>
                        <wpg:cNvGrpSpPr/>
                        <wpg:grpSpPr>
                          <a:xfrm>
                            <a:off x="2020186" y="2254103"/>
                            <a:ext cx="509905" cy="627320"/>
                            <a:chOff x="0" y="0"/>
                            <a:chExt cx="509905" cy="627320"/>
                          </a:xfrm>
                        </wpg:grpSpPr>
                        <wps:wsp>
                          <wps:cNvPr id="47" name="文本框 47"/>
                          <wps:cNvSpPr txBox="1"/>
                          <wps:spPr>
                            <a:xfrm>
                              <a:off x="0" y="170121"/>
                              <a:ext cx="509905"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9141FA">
                                <w:pPr>
                                  <w:rPr>
                                    <w:sz w:val="21"/>
                                  </w:rPr>
                                </w:pPr>
                                <w:r>
                                  <w:rPr>
                                    <w:rFonts w:hint="eastAsia"/>
                                    <w:sz w:val="21"/>
                                  </w:rPr>
                                  <w:t>PC_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直接箭头连接符 46"/>
                          <wps:cNvCnPr/>
                          <wps:spPr>
                            <a:xfrm flipV="1">
                              <a:off x="31897" y="0"/>
                              <a:ext cx="0" cy="6273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51" name="组合 51"/>
                        <wpg:cNvGrpSpPr/>
                        <wpg:grpSpPr>
                          <a:xfrm>
                            <a:off x="2530548" y="2254103"/>
                            <a:ext cx="531170" cy="638810"/>
                            <a:chOff x="0" y="0"/>
                            <a:chExt cx="531170" cy="638810"/>
                          </a:xfrm>
                        </wpg:grpSpPr>
                        <wps:wsp>
                          <wps:cNvPr id="50" name="文本框 50"/>
                          <wps:cNvSpPr txBox="1"/>
                          <wps:spPr>
                            <a:xfrm>
                              <a:off x="21265" y="170121"/>
                              <a:ext cx="509905"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9141FA">
                                <w:pPr>
                                  <w:rPr>
                                    <w:sz w:val="21"/>
                                  </w:rPr>
                                </w:pPr>
                                <w:r>
                                  <w:rPr>
                                    <w:rFonts w:hint="eastAsia"/>
                                    <w:sz w:val="21"/>
                                  </w:rPr>
                                  <w:t>PC_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上箭头 49"/>
                          <wps:cNvSpPr/>
                          <wps:spPr>
                            <a:xfrm>
                              <a:off x="0" y="0"/>
                              <a:ext cx="95693" cy="638810"/>
                            </a:xfrm>
                            <a:prstGeom prst="up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5" name="组合 55"/>
                        <wpg:cNvGrpSpPr/>
                        <wpg:grpSpPr>
                          <a:xfrm>
                            <a:off x="574158" y="637954"/>
                            <a:ext cx="2402840" cy="1605280"/>
                            <a:chOff x="0" y="0"/>
                            <a:chExt cx="2402840" cy="1605280"/>
                          </a:xfrm>
                        </wpg:grpSpPr>
                        <wps:wsp>
                          <wps:cNvPr id="3" name="矩形 3"/>
                          <wps:cNvSpPr/>
                          <wps:spPr>
                            <a:xfrm>
                              <a:off x="0" y="0"/>
                              <a:ext cx="2402840" cy="1605280"/>
                            </a:xfrm>
                            <a:prstGeom prst="rect">
                              <a:avLst/>
                            </a:prstGeom>
                            <a:ln/>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文本框 52"/>
                          <wps:cNvSpPr txBox="1"/>
                          <wps:spPr>
                            <a:xfrm>
                              <a:off x="520995" y="542260"/>
                              <a:ext cx="1422400" cy="818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C66A47" w:rsidRDefault="00EB4E56" w:rsidP="00C66A47">
                                <w:pPr>
                                  <w:jc w:val="center"/>
                                  <w:rPr>
                                    <w:sz w:val="40"/>
                                  </w:rPr>
                                </w:pPr>
                                <w:proofErr w:type="gramStart"/>
                                <w:r w:rsidRPr="00C66A47">
                                  <w:rPr>
                                    <w:rFonts w:hint="eastAsia"/>
                                    <w:sz w:val="40"/>
                                  </w:rPr>
                                  <w:t>取指模块</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组合 56" o:spid="_x0000_s1048" style="position:absolute;left:0;text-align:left;margin-left:82.2pt;margin-top:-.45pt;width:241.05pt;height:227.75pt;z-index:251691008" coordsize="30617,28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">
                <v:group id="组合 26" o:spid="_x0000_s1049" style="position:absolute;left:8718;width:3277;height:6388" coordsize="3278,6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文本框 27" o:spid="_x0000_s1050" type="#_x0000_t202" style="position:absolute;top:1639;width:3278;height:2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YVEcUA&#10;AADbAAAADwAAAGRycy9kb3ducmV2LnhtbESPQWvCQBSE70L/w/KEXkQ3VaoSXaWU1oo3jbZ4e2Sf&#10;SWj2bciuSfrv3YLgcZiZb5jlujOlaKh2hWUFL6MIBHFqdcGZgmPyOZyDcB5ZY2mZFPyRg/XqqbfE&#10;WNuW99QcfCYChF2MCnLvq1hKl+Zk0I1sRRy8i60N+iDrTOoa2wA3pRxH0VQaLDgs5FjRe07p7+Fq&#10;FJwH2c/OdZtTO3mdVB9fTTL71olSz/3ubQHCU+cf4Xt7qxWMZ/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hURxQAAANsAAAAPAAAAAAAAAAAAAAAAAJgCAABkcnMv&#10;ZG93bnJldi54bWxQSwUGAAAAAAQABAD1AAAAigMAAAAA&#10;" fillcolor="white [3201]" stroked="f" strokeweight=".5pt">
                    <v:textbox>
                      <w:txbxContent>
                        <w:p w:rsidR="00EB4E56" w:rsidRPr="00084807" w:rsidRDefault="00EB4E56" w:rsidP="005465EF">
                          <w:pPr>
                            <w:rPr>
                              <w:sz w:val="21"/>
                            </w:rPr>
                          </w:pPr>
                          <w:r w:rsidRPr="00084807">
                            <w:rPr>
                              <w:sz w:val="21"/>
                            </w:rPr>
                            <w:t>c</w:t>
                          </w:r>
                          <w:r w:rsidRPr="00084807">
                            <w:rPr>
                              <w:rFonts w:hint="eastAsia"/>
                              <w:sz w:val="21"/>
                            </w:rPr>
                            <w:t>1</w:t>
                          </w:r>
                        </w:p>
                      </w:txbxContent>
                    </v:textbox>
                  </v:shape>
                  <v:shape id="直接箭头连接符 28" o:spid="_x0000_s1051" type="#_x0000_t32" style="position:absolute;left:431;width:0;height:6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62Cb0AAADbAAAADwAAAGRycy9kb3ducmV2LnhtbERPuwrCMBTdBf8hXMHNpjqIVqOIUHDQ&#10;wReul+baFpub2sRa/94MguPhvJfrzlSipcaVlhWMoxgEcWZ1ybmCyzkdzUA4j6yxskwKPuRgver3&#10;lpho++YjtSefixDCLkEFhfd1IqXLCjLoIlsTB+5uG4M+wCaXusF3CDeVnMTxVBosOTQUWNO2oOxx&#10;ehkFsZumz+35cWgvuT/ubzLdfeZXpYaDbrMA4anzf/HPvdMKJmFs+BJ+gFx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1utgm9AAAA2wAAAA8AAAAAAAAAAAAAAAAAoQIA&#10;AGRycy9kb3ducmV2LnhtbFBLBQYAAAAABAAEAPkAAACLAwAAAAA=&#10;" strokecolor="black [3040]">
                    <v:stroke endarrow="open"/>
                  </v:shape>
                </v:group>
                <v:group id="组合 29" o:spid="_x0000_s1052" style="position:absolute;left:11164;width:3276;height:6388" coordsize="3278,6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文本框 30" o:spid="_x0000_s1053" type="#_x0000_t202" style="position:absolute;top:1639;width:3278;height:2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buMIA&#10;AADbAAAADwAAAGRycy9kb3ducmV2LnhtbERPy2rCQBTdC/7DcAtupE40qCV1FCn1QXc1fdDdJXOb&#10;BDN3QmZM4t87C8Hl4bxXm95UoqXGlZYVTCcRCOLM6pJzBV/p7vkFhPPIGivLpOBKDjbr4WCFibYd&#10;f1J78rkIIewSVFB4XydSuqwgg25ia+LA/dvGoA+wyaVusAvhppKzKFpIgyWHhgJreisoO58uRsHf&#10;OP/9cP3+u4vncf1+aNPlj06VGj3121cQnnr/EN/dR60gDuvDl/A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Vhu4wgAAANsAAAAPAAAAAAAAAAAAAAAAAJgCAABkcnMvZG93&#10;bnJldi54bWxQSwUGAAAAAAQABAD1AAAAhwMAAAAA&#10;" fillcolor="white [3201]" stroked="f" strokeweight=".5pt">
                    <v:textbox>
                      <w:txbxContent>
                        <w:p w:rsidR="00EB4E56" w:rsidRPr="00084807" w:rsidRDefault="00EB4E56" w:rsidP="001A2DB0">
                          <w:pPr>
                            <w:rPr>
                              <w:sz w:val="21"/>
                            </w:rPr>
                          </w:pPr>
                          <w:r w:rsidRPr="00084807">
                            <w:rPr>
                              <w:sz w:val="21"/>
                            </w:rPr>
                            <w:t>c</w:t>
                          </w:r>
                          <w:r>
                            <w:rPr>
                              <w:rFonts w:hint="eastAsia"/>
                              <w:sz w:val="21"/>
                            </w:rPr>
                            <w:t>2</w:t>
                          </w:r>
                        </w:p>
                      </w:txbxContent>
                    </v:textbox>
                  </v:shape>
                  <v:shape id="直接箭头连接符 31" o:spid="_x0000_s1054" type="#_x0000_t32" style="position:absolute;left:431;width:0;height:6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2JScMAAADbAAAADwAAAGRycy9kb3ducmV2LnhtbESPT4vCMBTE7wt+h/CEva2pLohWUxGh&#10;4GE9+A+vj+bZljYvtcnW+u2NIHgcZuY3zHLVm1p01LrSsoLxKAJBnFldcq7gdEx/ZiCcR9ZYWyYF&#10;D3KwSgZfS4y1vfOeuoPPRYCwi1FB4X0TS+myggy6kW2Ig3e1rUEfZJtL3eI9wE0tJ1E0lQZLDgsF&#10;NrQpKKsO/0ZB5KbpbXOsdt0p9/u/i0y3j/lZqe9hv16A8NT7T/jd3moFv2N4fQk/QC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NiUnDAAAA2wAAAA8AAAAAAAAAAAAA&#10;AAAAoQIAAGRycy9kb3ducmV2LnhtbFBLBQYAAAAABAAEAPkAAACRAwAAAAA=&#10;" strokecolor="black [3040]">
                    <v:stroke endarrow="open"/>
                  </v:shape>
                </v:group>
                <v:group id="组合 32" o:spid="_x0000_s1055" style="position:absolute;top:11802;width:5683;height:3187" coordorigin="-1035,-212" coordsize="5690,3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文本框 33" o:spid="_x0000_s1056" type="#_x0000_t202" style="position:absolute;left:-1035;top:-212;width:5431;height:3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Fz8UA&#10;AADbAAAADwAAAGRycy9kb3ducmV2LnhtbESPQWvCQBSE70L/w/IKvYhuNLRK6ioi1hZvNWrp7ZF9&#10;TYLZtyG7Jum/7xYEj8PMfMMsVr2pREuNKy0rmIwjEMSZ1SXnCo7p22gOwnlkjZVlUvBLDlbLh8EC&#10;E207/qT24HMRIOwSVFB4XydSuqwgg25sa+Lg/djGoA+yyaVusAtwU8lpFL1IgyWHhQJr2hSUXQ5X&#10;o+B7mH/tXb87dfFzXG/f23R21qlST4/9+hWEp97fw7f2h1YQx/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IXPxQAAANsAAAAPAAAAAAAAAAAAAAAAAJgCAABkcnMv&#10;ZG93bnJldi54bWxQSwUGAAAAAAQABAD1AAAAigMAAAAA&#10;" fillcolor="white [3201]" stroked="f" strokeweight=".5pt">
                    <v:textbox>
                      <w:txbxContent>
                        <w:p w:rsidR="00EB4E56" w:rsidRPr="00084807" w:rsidRDefault="00EB4E56" w:rsidP="001A2DB0">
                          <w:pPr>
                            <w:jc w:val="left"/>
                            <w:rPr>
                              <w:sz w:val="21"/>
                            </w:rPr>
                          </w:pPr>
                          <w:r w:rsidRPr="00084807">
                            <w:rPr>
                              <w:rFonts w:hint="eastAsia"/>
                              <w:sz w:val="21"/>
                            </w:rPr>
                            <w:t>reset</w:t>
                          </w:r>
                        </w:p>
                        <w:p w:rsidR="00EB4E56" w:rsidRDefault="00EB4E56" w:rsidP="001A2DB0"/>
                      </w:txbxContent>
                    </v:textbox>
                  </v:shape>
                  <v:shape id="直接箭头连接符 34" o:spid="_x0000_s1057" type="#_x0000_t32" style="position:absolute;top:2329;width:46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oq0cQAAADbAAAADwAAAGRycy9kb3ducmV2LnhtbESPS4vCQBCE7wv+h6EFb5uJD8TNZhQR&#10;Ah7cgy/22mR6k2CmJ2bGGP/9jiB4LKrqKypd9aYWHbWusqxgHMUgiHOrKy4UnI7Z5wKE88gaa8uk&#10;4EEOVsvBR4qJtnfeU3fwhQgQdgkqKL1vEildXpJBF9mGOHh/tjXog2wLqVu8B7ip5SSO59JgxWGh&#10;xIY2JeWXw80oiN08u26Ol5/uVPj97ldm28fXWanRsF9/g/DU+3f41d5qBdMZPL+EH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irRxAAAANsAAAAPAAAAAAAAAAAA&#10;AAAAAKECAABkcnMvZG93bnJldi54bWxQSwUGAAAAAAQABAD5AAAAkgMAAAAA&#10;" strokecolor="black [3040]">
                    <v:stroke endarrow="open"/>
                  </v:shape>
                </v:group>
                <v:group id="组合 37" o:spid="_x0000_s1058" style="position:absolute;left:6485;top:22541;width:6065;height:6388" coordorigin=",-318" coordsize="6064,6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文本框 36" o:spid="_x0000_s1059" type="#_x0000_t202" style="position:absolute;top:1319;width:6064;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MmV8UA&#10;AADbAAAADwAAAGRycy9kb3ducmV2LnhtbESPQWvCQBSE7wX/w/KEXopubKiV6CpSWi3earTF2yP7&#10;TILZtyG7TeK/dwsFj8PMfMMsVr2pREuNKy0rmIwjEMSZ1SXnCg7px2gGwnlkjZVlUnAlB6vl4GGB&#10;ibYdf1G797kIEHYJKii8rxMpXVaQQTe2NXHwzrYx6INscqkb7ALcVPI5iqbSYMlhocCa3grKLvtf&#10;o+D0lP/sXL85dvFLXL9v2/T1W6dKPQ779RyEp97fw//tT60gnsLfl/AD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8yZXxQAAANsAAAAPAAAAAAAAAAAAAAAAAJgCAABkcnMv&#10;ZG93bnJldi54bWxQSwUGAAAAAAQABAD1AAAAigMAAAAA&#10;" fillcolor="white [3201]" stroked="f" strokeweight=".5pt">
                    <v:textbox>
                      <w:txbxContent>
                        <w:p w:rsidR="00EB4E56" w:rsidRPr="001547E8" w:rsidRDefault="00EB4E56">
                          <w:pPr>
                            <w:rPr>
                              <w:sz w:val="21"/>
                            </w:rPr>
                          </w:pPr>
                          <w:r>
                            <w:rPr>
                              <w:rFonts w:hint="eastAsia"/>
                              <w:sz w:val="21"/>
                            </w:rPr>
                            <w:t>PC_O</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35" o:spid="_x0000_s1060" type="#_x0000_t67" style="position:absolute;top:-318;width:962;height:6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3pEcIA&#10;AADbAAAADwAAAGRycy9kb3ducmV2LnhtbESPQWsCMRSE74L/ITyhN81qqa2rUVpB8CStLT0/Ns/d&#10;4Oa9ZRN19dc3QsHjMDPfMItV52t1pjY4YQPjUQaKuBDruDTw870ZvoEKEdliLUwGrhRgtez3Fphb&#10;ufAXnfexVAnCIUcDVYxNrnUoKvIYRtIQJ+8grceYZFtq2+IlwX2tJ1k21R4dp4UKG1pXVBz3J29A&#10;Xm+T2a+WWEj4dPyxu26P2hnzNOje56AidfER/m9vrYHnF7h/ST9A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jekRwgAAANsAAAAPAAAAAAAAAAAAAAAAAJgCAABkcnMvZG93&#10;bnJldi54bWxQSwUGAAAAAAQABAD1AAAAhwMAAAAA&#10;" adj="19972" fillcolor="white [3201]" strokecolor="black [3200]" strokeweight="2pt"/>
                </v:group>
                <v:group id="组合 38" o:spid="_x0000_s1061" style="position:absolute;left:11164;top:22541;width:6064;height:6388" coordorigin=",-744" coordsize="6064,63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文本框 39" o:spid="_x0000_s1062" type="#_x0000_t202" style="position:absolute;top:850;width:6064;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yyJcYA&#10;AADbAAAADwAAAGRycy9kb3ducmV2LnhtbESPQWvCQBSE7wX/w/IKXopu2lC1qauUYlW8adTS2yP7&#10;mgSzb0N2m8R/7xYKPQ4z8w0zX/amEi01rrSs4HEcgSDOrC45V3BMP0YzEM4ja6wsk4IrOVguBndz&#10;TLTteE/tweciQNglqKDwvk6kdFlBBt3Y1sTB+7aNQR9kk0vdYBfgppJPUTSRBksOCwXW9F5Qdjn8&#10;GAVfD/nnzvXrUxc/x/Vq06bTs06VGt73b68gPPX+P/zX3moF8Qv8fg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yyJcYAAADbAAAADwAAAAAAAAAAAAAAAACYAgAAZHJz&#10;L2Rvd25yZXYueG1sUEsFBgAAAAAEAAQA9QAAAIsDAAAAAA==&#10;" fillcolor="white [3201]" stroked="f" strokeweight=".5pt">
                    <v:textbox>
                      <w:txbxContent>
                        <w:p w:rsidR="00EB4E56" w:rsidRPr="001547E8" w:rsidRDefault="00EB4E56" w:rsidP="001547E8">
                          <w:pPr>
                            <w:rPr>
                              <w:sz w:val="21"/>
                            </w:rPr>
                          </w:pPr>
                          <w:r>
                            <w:rPr>
                              <w:rFonts w:hint="eastAsia"/>
                              <w:sz w:val="21"/>
                            </w:rPr>
                            <w:t>IR_O</w:t>
                          </w:r>
                        </w:p>
                      </w:txbxContent>
                    </v:textbox>
                  </v:shape>
                  <v:shape id="下箭头 40" o:spid="_x0000_s1063" type="#_x0000_t67" style="position:absolute;left:125;top:-744;width:963;height:63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htsEA&#10;AADbAAAADwAAAGRycy9kb3ducmV2LnhtbERPTYvCMBC9C/6HMII3TRVZSjUty4LoQVl0F3FvQzO2&#10;ZZtJaaKt/npzEDw+3vcq600tbtS6yrKC2TQCQZxbXXGh4PdnPYlBOI+ssbZMCu7kIEuHgxUm2nZ8&#10;oNvRFyKEsEtQQel9k0jp8pIMuqltiAN3sa1BH2BbSN1iF8JNLedR9CENVhwaSmzoq6T8/3g1Cs7N&#10;Jt7vzvx4dHw5/VUyltfvWKnxqP9cgvDU+7f45d5qBYuwPnwJP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YYbbBAAAA2wAAAA8AAAAAAAAAAAAAAAAAmAIAAGRycy9kb3du&#10;cmV2LnhtbFBLBQYAAAAABAAEAPUAAACGAwAAAAA=&#10;" adj="19974" fillcolor="white [3201]" strokecolor="black [3200]" strokeweight="2pt"/>
                </v:group>
                <v:group id="组合 41" o:spid="_x0000_s1064" style="position:absolute;left:15629;top:22541;width:5104;height:6388" coordsize="5105,6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文本框 42" o:spid="_x0000_s1065" type="#_x0000_t202" style="position:absolute;top:1639;width:5105;height:2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5TKcYA&#10;AADbAAAADwAAAGRycy9kb3ducmV2LnhtbESPQWvCQBSE7wX/w/KEXkQ3aqsldRWRVqU3jbb09si+&#10;JsHs25DdJvHfuwWhx2FmvmEWq86UoqHaFZYVjEcRCOLU6oIzBafkffgCwnlkjaVlUnAlB6tl72GB&#10;sbYtH6g5+kwECLsYFeTeV7GULs3JoBvZijh4P7Y26IOsM6lrbAPclHISRTNpsOCwkGNFm5zSy/HX&#10;KPgeZF8frtue2+nztHrbNcn8UydKPfa79SsIT53/D9/be63gaQ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5TKcYAAADbAAAADwAAAAAAAAAAAAAAAACYAgAAZHJz&#10;L2Rvd25yZXYueG1sUEsFBgAAAAAEAAQA9QAAAIsDAAAAAA==&#10;" fillcolor="white [3201]" stroked="f" strokeweight=".5pt">
                    <v:textbox>
                      <w:txbxContent>
                        <w:p w:rsidR="00EB4E56" w:rsidRPr="00084807" w:rsidRDefault="00EB4E56" w:rsidP="001547E8">
                          <w:pPr>
                            <w:rPr>
                              <w:sz w:val="21"/>
                            </w:rPr>
                          </w:pPr>
                          <w:r>
                            <w:rPr>
                              <w:rFonts w:hint="eastAsia"/>
                              <w:sz w:val="21"/>
                            </w:rPr>
                            <w:t>IR_R</w:t>
                          </w:r>
                        </w:p>
                      </w:txbxContent>
                    </v:textbox>
                  </v:shape>
                  <v:shape id="直接箭头连接符 43" o:spid="_x0000_s1066" type="#_x0000_t32" style="position:absolute;left:431;width:0;height:6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XB2MQAAADbAAAADwAAAGRycy9kb3ducmV2LnhtbESPS4vCQBCE7wv+h6EFb5uJD8TNZhQR&#10;Ah7cgy/22mR6k2CmJ2bGGP/9jiB4LKrqKypd9aYWHbWusqxgHMUgiHOrKy4UnI7Z5wKE88gaa8uk&#10;4EEOVsvBR4qJtnfeU3fwhQgQdgkqKL1vEildXpJBF9mGOHh/tjXog2wLqVu8B7ip5SSO59JgxWGh&#10;xIY2JeWXw80oiN08u26Ol5/uVPj97ldm28fXWanRsF9/g/DU+3f41d5qBbMpPL+EH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FcHYxAAAANsAAAAPAAAAAAAAAAAA&#10;AAAAAKECAABkcnMvZG93bnJldi54bWxQSwUGAAAAAAQABAD5AAAAkgMAAAAA&#10;" strokecolor="black [3040]">
                    <v:stroke endarrow="open"/>
                  </v:shape>
                </v:group>
                <v:group id="组合 48" o:spid="_x0000_s1067" style="position:absolute;left:20201;top:22541;width:5099;height:6273" coordsize="5099,62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文本框 47" o:spid="_x0000_s1068" type="#_x0000_t202" style="position:absolute;top:1701;width:5099;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nwscYA&#10;AADbAAAADwAAAGRycy9kb3ducmV2LnhtbESPQWvCQBSE74L/YXmCF9FNa1slukop2kpvNbbi7ZF9&#10;JsHs25Bdk/TfdwuCx2FmvmGW686UoqHaFZYVPEwiEMSp1QVnCg7JdjwH4TyyxtIyKfglB+tVv7fE&#10;WNuWv6jZ+0wECLsYFeTeV7GULs3JoJvYijh4Z1sb9EHWmdQ1tgFuSvkYRS/SYMFhIceK3nJKL/ur&#10;UXAaZcdP171/t9PnabX5aJLZj06UGg661wUIT52/h2/tnVbwNIP/L+EH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nwscYAAADbAAAADwAAAAAAAAAAAAAAAACYAgAAZHJz&#10;L2Rvd25yZXYueG1sUEsFBgAAAAAEAAQA9QAAAIsDAAAAAA==&#10;" fillcolor="white [3201]" stroked="f" strokeweight=".5pt">
                    <v:textbox>
                      <w:txbxContent>
                        <w:p w:rsidR="00EB4E56" w:rsidRPr="00084807" w:rsidRDefault="00EB4E56" w:rsidP="009141FA">
                          <w:pPr>
                            <w:rPr>
                              <w:sz w:val="21"/>
                            </w:rPr>
                          </w:pPr>
                          <w:r>
                            <w:rPr>
                              <w:rFonts w:hint="eastAsia"/>
                              <w:sz w:val="21"/>
                            </w:rPr>
                            <w:t>PC_C</w:t>
                          </w:r>
                        </w:p>
                      </w:txbxContent>
                    </v:textbox>
                  </v:shape>
                  <v:shape id="直接箭头连接符 46" o:spid="_x0000_s1069" type="#_x0000_t32" style="position:absolute;left:318;width:0;height:62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7jpsYAAADbAAAADwAAAGRycy9kb3ducmV2LnhtbESP3WrCQBSE7wt9h+UUelc3/qAlugmi&#10;SJUKpbYI3h2yx2wwezZmV41v3y0UejnMzDfMLO9sLa7U+sqxgn4vAUFcOF1xqeD7a/XyCsIHZI21&#10;Y1JwJw959vgww1S7G3/SdRdKESHsU1RgQmhSKX1hyKLvuYY4ekfXWgxRtqXULd4i3NZykCRjabHi&#10;uGCwoYWh4rS7WAXLzX40OXfnj+HbwWwLGk4Og/m7Us9P3XwKIlAX/sN/7bVWMBrD75f4A2T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u46bGAAAA2wAAAA8AAAAAAAAA&#10;AAAAAAAAoQIAAGRycy9kb3ducmV2LnhtbFBLBQYAAAAABAAEAPkAAACUAwAAAAA=&#10;" strokecolor="black [3040]">
                    <v:stroke endarrow="open"/>
                  </v:shape>
                </v:group>
                <v:group id="组合 51" o:spid="_x0000_s1070" style="position:absolute;left:25305;top:22541;width:5312;height:6388" coordsize="5311,6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shape id="文本框 50" o:spid="_x0000_s1071" type="#_x0000_t202" style="position:absolute;left:212;top:1701;width:5099;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n+GMMA&#10;AADbAAAADwAAAGRycy9kb3ducmV2LnhtbERPTWvCQBC9C/6HZYRepG5a0ZY0G5HSVvGmaSvehuw0&#10;CWZnQ3abxH/vHgSPj/edrAZTi45aV1lW8DSLQBDnVldcKPjOPh9fQTiPrLG2TAou5GCVjkcJxtr2&#10;vKfu4AsRQtjFqKD0vomldHlJBt3MNsSB+7OtQR9gW0jdYh/CTS2fo2gpDVYcGkps6L2k/Hz4NwpO&#10;0+K4c8PXTz9fzJuPTZe9/OpMqYfJsH4D4Wnwd/HNvdUKFmF9+BJ+gE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n+GMMAAADbAAAADwAAAAAAAAAAAAAAAACYAgAAZHJzL2Rv&#10;d25yZXYueG1sUEsFBgAAAAAEAAQA9QAAAIgDAAAAAA==&#10;" fillcolor="white [3201]" stroked="f" strokeweight=".5pt">
                    <v:textbox>
                      <w:txbxContent>
                        <w:p w:rsidR="00EB4E56" w:rsidRPr="00084807" w:rsidRDefault="00EB4E56" w:rsidP="009141FA">
                          <w:pPr>
                            <w:rPr>
                              <w:sz w:val="21"/>
                            </w:rPr>
                          </w:pPr>
                          <w:r>
                            <w:rPr>
                              <w:rFonts w:hint="eastAsia"/>
                              <w:sz w:val="21"/>
                            </w:rPr>
                            <w:t>PC_I</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49" o:spid="_x0000_s1072" type="#_x0000_t68" style="position:absolute;width:956;height:63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h+c8UA&#10;AADbAAAADwAAAGRycy9kb3ducmV2LnhtbESPT2sCMRTE7wW/Q3hCbzVb60pdjSKiYA/FPxXx+Ni8&#10;bhY3L8sm6vbbG6HgcZiZ3zCTWWsrcaXGl44VvPcSEMS50yUXCg4/q7dPED4ga6wck4I/8jCbdl4m&#10;mGl34x1d96EQEcI+QwUmhDqT0ueGLPqeq4mj9+saiyHKppC6wVuE20r2k2QoLZYcFwzWtDCUn/cX&#10;q+B03Fxalw5Tk36stssRpwv9/aXUa7edj0EEasMz/N9eawWDETy+xB8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H5zxQAAANsAAAAPAAAAAAAAAAAAAAAAAJgCAABkcnMv&#10;ZG93bnJldi54bWxQSwUGAAAAAAQABAD1AAAAigMAAAAA&#10;" adj="1618" fillcolor="white [3201]" strokecolor="black [3200]" strokeweight="2pt"/>
                </v:group>
                <v:group id="组合 55" o:spid="_x0000_s1073" style="position:absolute;left:5741;top:6379;width:24028;height:16053" coordsize="24028,16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矩形 3" o:spid="_x0000_s1074" style="position:absolute;width:24028;height:160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yq88QA&#10;AADaAAAADwAAAGRycy9kb3ducmV2LnhtbESPT2vCQBTE70K/w/IKvemmllpJXaW1lIoHwb/n193X&#10;JCT7NmQ3Gv30riD0OMzMb5jJrLOVOFLjC8cKngcJCGLtTMGZgt32uz8G4QOywcoxKTiTh9n0oTfB&#10;1LgTr+m4CZmIEPYpKshDqFMpvc7Joh+4mjh6f66xGKJsMmkaPEW4reQwSUbSYsFxIcea5jnpctNa&#10;BW/64tvf1699a38+y8Oy3q31qlTq6bH7eAcRqAv/4Xt7YRS8wO1KvAFy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8qvPEAAAA2g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rect>
                  <v:shape id="文本框 52" o:spid="_x0000_s1075" type="#_x0000_t202" style="position:absolute;left:5209;top:5422;width:14224;height:8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Yo8UA&#10;AADbAAAADwAAAGRycy9kb3ducmV2LnhtbESPQWvCQBSE70L/w/IK3szGgCJpVpGAtEh70Hrp7TX7&#10;TILZt2l2m6T99a4geBxm5hsm24ymET11rrasYB7FIIgLq2suFZw+d7MVCOeRNTaWScEfOdisnyYZ&#10;ptoOfKD+6EsRIOxSVFB536ZSuqIigy6yLXHwzrYz6IPsSqk7HALcNDKJ46U0WHNYqLClvKLicvw1&#10;Cvb57gMP34lZ/Tf56/t52/6cvhZKTZ/H7QsIT6N/hO/tN61gk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5ijxQAAANsAAAAPAAAAAAAAAAAAAAAAAJgCAABkcnMv&#10;ZG93bnJldi54bWxQSwUGAAAAAAQABAD1AAAAigMAAAAA&#10;" filled="f" stroked="f" strokeweight=".5pt">
                    <v:textbox>
                      <w:txbxContent>
                        <w:p w:rsidR="00EB4E56" w:rsidRPr="00C66A47" w:rsidRDefault="00EB4E56" w:rsidP="00C66A47">
                          <w:pPr>
                            <w:jc w:val="center"/>
                            <w:rPr>
                              <w:sz w:val="40"/>
                            </w:rPr>
                          </w:pPr>
                          <w:r w:rsidRPr="00C66A47">
                            <w:rPr>
                              <w:rFonts w:hint="eastAsia"/>
                              <w:sz w:val="40"/>
                            </w:rPr>
                            <w:t>取指模块</w:t>
                          </w:r>
                        </w:p>
                      </w:txbxContent>
                    </v:textbox>
                  </v:shape>
                </v:group>
              </v:group>
            </w:pict>
          </mc:Fallback>
        </mc:AlternateContent>
      </w:r>
    </w:p>
    <w:p w:rsidR="00084807" w:rsidRDefault="00084807" w:rsidP="00084807"/>
    <w:p w:rsidR="00084807" w:rsidRDefault="00084807" w:rsidP="00084807"/>
    <w:p w:rsidR="00084807" w:rsidRDefault="00084807" w:rsidP="00084807"/>
    <w:p w:rsidR="00084807" w:rsidRDefault="00084807" w:rsidP="00084807"/>
    <w:p w:rsidR="00084807" w:rsidRDefault="00084807" w:rsidP="00084807"/>
    <w:p w:rsidR="00084807" w:rsidRDefault="00084807" w:rsidP="00084807"/>
    <w:p w:rsidR="00084807" w:rsidRDefault="00084807" w:rsidP="00084807"/>
    <w:p w:rsidR="00084807" w:rsidRDefault="00084807" w:rsidP="00084807"/>
    <w:p w:rsidR="00084807" w:rsidRDefault="00084807" w:rsidP="00084807"/>
    <w:p w:rsidR="00084807" w:rsidRDefault="00084807" w:rsidP="00084807"/>
    <w:p w:rsidR="00084807" w:rsidRDefault="00084807" w:rsidP="00084807"/>
    <w:p w:rsidR="00084807" w:rsidRDefault="00084807" w:rsidP="00084807"/>
    <w:p w:rsidR="00084807" w:rsidRDefault="00084807" w:rsidP="00084807"/>
    <w:p w:rsidR="001A2DB0" w:rsidRDefault="001A2DB0" w:rsidP="00084807"/>
    <w:p w:rsidR="001A2DB0" w:rsidRPr="00084807" w:rsidRDefault="001A2DB0" w:rsidP="00084807"/>
    <w:p w:rsidR="0003528B" w:rsidRDefault="0003528B" w:rsidP="00EA49AB">
      <w:pPr>
        <w:pStyle w:val="4"/>
      </w:pPr>
      <w:r>
        <w:rPr>
          <w:rFonts w:hint="eastAsia"/>
        </w:rPr>
        <w:t xml:space="preserve">5.2.2. </w:t>
      </w:r>
      <w:r>
        <w:rPr>
          <w:rFonts w:hint="eastAsia"/>
        </w:rPr>
        <w:t>信号定义</w:t>
      </w:r>
    </w:p>
    <w:tbl>
      <w:tblPr>
        <w:tblStyle w:val="a7"/>
        <w:tblW w:w="5000" w:type="pct"/>
        <w:tblLook w:val="04A0" w:firstRow="1" w:lastRow="0" w:firstColumn="1" w:lastColumn="0" w:noHBand="0" w:noVBand="1"/>
      </w:tblPr>
      <w:tblGrid>
        <w:gridCol w:w="1351"/>
        <w:gridCol w:w="1004"/>
        <w:gridCol w:w="1004"/>
        <w:gridCol w:w="5163"/>
      </w:tblGrid>
      <w:tr w:rsidR="005465EF" w:rsidTr="005465EF">
        <w:tc>
          <w:tcPr>
            <w:tcW w:w="793" w:type="pct"/>
          </w:tcPr>
          <w:p w:rsidR="005465EF" w:rsidRDefault="005465EF" w:rsidP="00E82568">
            <w:r>
              <w:rPr>
                <w:rFonts w:hint="eastAsia"/>
              </w:rPr>
              <w:t>信号名</w:t>
            </w:r>
          </w:p>
        </w:tc>
        <w:tc>
          <w:tcPr>
            <w:tcW w:w="589" w:type="pct"/>
          </w:tcPr>
          <w:p w:rsidR="005465EF" w:rsidRDefault="005465EF" w:rsidP="00E82568">
            <w:r>
              <w:rPr>
                <w:rFonts w:hint="eastAsia"/>
              </w:rPr>
              <w:t>位数</w:t>
            </w:r>
          </w:p>
        </w:tc>
        <w:tc>
          <w:tcPr>
            <w:tcW w:w="589" w:type="pct"/>
          </w:tcPr>
          <w:p w:rsidR="005465EF" w:rsidRDefault="005465EF" w:rsidP="00E82568">
            <w:r>
              <w:rPr>
                <w:rFonts w:hint="eastAsia"/>
              </w:rPr>
              <w:t>方向</w:t>
            </w:r>
          </w:p>
        </w:tc>
        <w:tc>
          <w:tcPr>
            <w:tcW w:w="3028" w:type="pct"/>
          </w:tcPr>
          <w:p w:rsidR="005465EF" w:rsidRDefault="005465EF" w:rsidP="00E82568">
            <w:r>
              <w:rPr>
                <w:rFonts w:hint="eastAsia"/>
              </w:rPr>
              <w:t>含义</w:t>
            </w:r>
          </w:p>
        </w:tc>
      </w:tr>
      <w:tr w:rsidR="005465EF" w:rsidTr="005465EF">
        <w:tc>
          <w:tcPr>
            <w:tcW w:w="793" w:type="pct"/>
          </w:tcPr>
          <w:p w:rsidR="005465EF" w:rsidRDefault="005465EF" w:rsidP="00E82568">
            <w:r>
              <w:rPr>
                <w:rFonts w:hint="eastAsia"/>
              </w:rPr>
              <w:t>c1</w:t>
            </w:r>
          </w:p>
        </w:tc>
        <w:tc>
          <w:tcPr>
            <w:tcW w:w="589" w:type="pct"/>
          </w:tcPr>
          <w:p w:rsidR="005465EF" w:rsidRDefault="005465EF" w:rsidP="00E82568">
            <w:r>
              <w:rPr>
                <w:rFonts w:hint="eastAsia"/>
              </w:rPr>
              <w:t>1</w:t>
            </w:r>
          </w:p>
        </w:tc>
        <w:tc>
          <w:tcPr>
            <w:tcW w:w="589" w:type="pct"/>
          </w:tcPr>
          <w:p w:rsidR="005465EF" w:rsidRDefault="005465EF" w:rsidP="00E82568">
            <w:r>
              <w:rPr>
                <w:rFonts w:hint="eastAsia"/>
              </w:rPr>
              <w:t>I</w:t>
            </w:r>
          </w:p>
        </w:tc>
        <w:tc>
          <w:tcPr>
            <w:tcW w:w="3028" w:type="pct"/>
          </w:tcPr>
          <w:p w:rsidR="005465EF" w:rsidRDefault="005465EF" w:rsidP="00E82568">
            <w:r>
              <w:rPr>
                <w:rFonts w:hint="eastAsia"/>
              </w:rPr>
              <w:t>节拍</w:t>
            </w:r>
            <w:r>
              <w:rPr>
                <w:rFonts w:hint="eastAsia"/>
              </w:rPr>
              <w:t>1</w:t>
            </w:r>
            <w:r w:rsidR="001A2DB0">
              <w:rPr>
                <w:rFonts w:hint="eastAsia"/>
              </w:rPr>
              <w:t>，控制取值</w:t>
            </w:r>
          </w:p>
        </w:tc>
      </w:tr>
      <w:tr w:rsidR="005465EF" w:rsidTr="005465EF">
        <w:tc>
          <w:tcPr>
            <w:tcW w:w="793" w:type="pct"/>
          </w:tcPr>
          <w:p w:rsidR="005465EF" w:rsidRDefault="005465EF" w:rsidP="00E82568">
            <w:r>
              <w:rPr>
                <w:rFonts w:hint="eastAsia"/>
              </w:rPr>
              <w:t>c2</w:t>
            </w:r>
          </w:p>
        </w:tc>
        <w:tc>
          <w:tcPr>
            <w:tcW w:w="589" w:type="pct"/>
          </w:tcPr>
          <w:p w:rsidR="005465EF" w:rsidRDefault="00930363" w:rsidP="00E82568">
            <w:r>
              <w:rPr>
                <w:rFonts w:hint="eastAsia"/>
              </w:rPr>
              <w:t>1</w:t>
            </w:r>
          </w:p>
        </w:tc>
        <w:tc>
          <w:tcPr>
            <w:tcW w:w="589" w:type="pct"/>
          </w:tcPr>
          <w:p w:rsidR="005465EF" w:rsidRDefault="005465EF" w:rsidP="00E82568">
            <w:r>
              <w:rPr>
                <w:rFonts w:hint="eastAsia"/>
              </w:rPr>
              <w:t>I</w:t>
            </w:r>
          </w:p>
        </w:tc>
        <w:tc>
          <w:tcPr>
            <w:tcW w:w="3028" w:type="pct"/>
          </w:tcPr>
          <w:p w:rsidR="005465EF" w:rsidRDefault="005465EF" w:rsidP="00E82568">
            <w:r>
              <w:rPr>
                <w:rFonts w:hint="eastAsia"/>
              </w:rPr>
              <w:t>节拍</w:t>
            </w:r>
            <w:r>
              <w:rPr>
                <w:rFonts w:hint="eastAsia"/>
              </w:rPr>
              <w:t>2</w:t>
            </w:r>
            <w:r w:rsidR="001A2DB0">
              <w:rPr>
                <w:rFonts w:hint="eastAsia"/>
              </w:rPr>
              <w:t>，控制</w:t>
            </w:r>
            <w:r w:rsidR="001A2DB0">
              <w:rPr>
                <w:rFonts w:hint="eastAsia"/>
              </w:rPr>
              <w:t>PC+1</w:t>
            </w:r>
          </w:p>
        </w:tc>
      </w:tr>
      <w:tr w:rsidR="005465EF" w:rsidTr="005465EF">
        <w:tc>
          <w:tcPr>
            <w:tcW w:w="793" w:type="pct"/>
          </w:tcPr>
          <w:p w:rsidR="005465EF" w:rsidRDefault="005465EF" w:rsidP="00E82568">
            <w:r>
              <w:rPr>
                <w:rFonts w:hint="eastAsia"/>
              </w:rPr>
              <w:t>reset</w:t>
            </w:r>
          </w:p>
        </w:tc>
        <w:tc>
          <w:tcPr>
            <w:tcW w:w="589" w:type="pct"/>
          </w:tcPr>
          <w:p w:rsidR="005465EF" w:rsidRDefault="005465EF" w:rsidP="00E82568">
            <w:r>
              <w:rPr>
                <w:rFonts w:hint="eastAsia"/>
              </w:rPr>
              <w:t>1</w:t>
            </w:r>
          </w:p>
        </w:tc>
        <w:tc>
          <w:tcPr>
            <w:tcW w:w="589" w:type="pct"/>
          </w:tcPr>
          <w:p w:rsidR="005465EF" w:rsidRDefault="005465EF" w:rsidP="00E82568">
            <w:r>
              <w:rPr>
                <w:rFonts w:hint="eastAsia"/>
              </w:rPr>
              <w:t>I</w:t>
            </w:r>
          </w:p>
        </w:tc>
        <w:tc>
          <w:tcPr>
            <w:tcW w:w="3028" w:type="pct"/>
          </w:tcPr>
          <w:p w:rsidR="005465EF" w:rsidRDefault="005465EF" w:rsidP="00E82568">
            <w:r>
              <w:rPr>
                <w:rFonts w:hint="eastAsia"/>
              </w:rPr>
              <w:t>复位信号</w:t>
            </w:r>
          </w:p>
        </w:tc>
      </w:tr>
      <w:tr w:rsidR="005465EF" w:rsidTr="005465EF">
        <w:tc>
          <w:tcPr>
            <w:tcW w:w="793" w:type="pct"/>
          </w:tcPr>
          <w:p w:rsidR="005465EF" w:rsidRDefault="005465EF" w:rsidP="00E82568">
            <w:r>
              <w:rPr>
                <w:rFonts w:hint="eastAsia"/>
              </w:rPr>
              <w:t>IR_I</w:t>
            </w:r>
          </w:p>
        </w:tc>
        <w:tc>
          <w:tcPr>
            <w:tcW w:w="589" w:type="pct"/>
          </w:tcPr>
          <w:p w:rsidR="005465EF" w:rsidRDefault="005465EF" w:rsidP="00E82568">
            <w:r>
              <w:rPr>
                <w:rFonts w:hint="eastAsia"/>
              </w:rPr>
              <w:t>16</w:t>
            </w:r>
          </w:p>
        </w:tc>
        <w:tc>
          <w:tcPr>
            <w:tcW w:w="589" w:type="pct"/>
          </w:tcPr>
          <w:p w:rsidR="005465EF" w:rsidRDefault="005465EF" w:rsidP="00E82568">
            <w:r>
              <w:rPr>
                <w:rFonts w:hint="eastAsia"/>
              </w:rPr>
              <w:t>I</w:t>
            </w:r>
          </w:p>
        </w:tc>
        <w:tc>
          <w:tcPr>
            <w:tcW w:w="3028" w:type="pct"/>
          </w:tcPr>
          <w:p w:rsidR="005465EF" w:rsidRDefault="005465EF" w:rsidP="00E82568">
            <w:r>
              <w:rPr>
                <w:rFonts w:hint="eastAsia"/>
              </w:rPr>
              <w:t>访存控制模块传入的</w:t>
            </w:r>
            <w:r>
              <w:rPr>
                <w:rFonts w:hint="eastAsia"/>
              </w:rPr>
              <w:t>IR</w:t>
            </w:r>
          </w:p>
        </w:tc>
      </w:tr>
      <w:tr w:rsidR="005465EF" w:rsidTr="005465EF">
        <w:tc>
          <w:tcPr>
            <w:tcW w:w="793" w:type="pct"/>
          </w:tcPr>
          <w:p w:rsidR="005465EF" w:rsidRDefault="005465EF" w:rsidP="00E82568">
            <w:r>
              <w:rPr>
                <w:rFonts w:hint="eastAsia"/>
              </w:rPr>
              <w:t>PC_C</w:t>
            </w:r>
          </w:p>
        </w:tc>
        <w:tc>
          <w:tcPr>
            <w:tcW w:w="589" w:type="pct"/>
          </w:tcPr>
          <w:p w:rsidR="005465EF" w:rsidRDefault="005465EF" w:rsidP="00E82568">
            <w:r>
              <w:rPr>
                <w:rFonts w:hint="eastAsia"/>
              </w:rPr>
              <w:t>1</w:t>
            </w:r>
          </w:p>
        </w:tc>
        <w:tc>
          <w:tcPr>
            <w:tcW w:w="589" w:type="pct"/>
          </w:tcPr>
          <w:p w:rsidR="005465EF" w:rsidRDefault="005465EF" w:rsidP="00E82568">
            <w:r>
              <w:rPr>
                <w:rFonts w:hint="eastAsia"/>
              </w:rPr>
              <w:t>I</w:t>
            </w:r>
          </w:p>
        </w:tc>
        <w:tc>
          <w:tcPr>
            <w:tcW w:w="3028" w:type="pct"/>
          </w:tcPr>
          <w:p w:rsidR="005465EF" w:rsidRDefault="005465EF" w:rsidP="00E82568">
            <w:r>
              <w:rPr>
                <w:rFonts w:hint="eastAsia"/>
              </w:rPr>
              <w:t>回写模块传来的</w:t>
            </w:r>
            <w:r>
              <w:rPr>
                <w:rFonts w:hint="eastAsia"/>
              </w:rPr>
              <w:t>PC</w:t>
            </w:r>
            <w:r>
              <w:rPr>
                <w:rFonts w:hint="eastAsia"/>
              </w:rPr>
              <w:t>更新信号</w:t>
            </w:r>
          </w:p>
        </w:tc>
      </w:tr>
      <w:tr w:rsidR="005465EF" w:rsidTr="005465EF">
        <w:tc>
          <w:tcPr>
            <w:tcW w:w="793" w:type="pct"/>
          </w:tcPr>
          <w:p w:rsidR="005465EF" w:rsidRDefault="005465EF" w:rsidP="00E82568">
            <w:r>
              <w:rPr>
                <w:rFonts w:hint="eastAsia"/>
              </w:rPr>
              <w:t>PC_I</w:t>
            </w:r>
          </w:p>
        </w:tc>
        <w:tc>
          <w:tcPr>
            <w:tcW w:w="589" w:type="pct"/>
          </w:tcPr>
          <w:p w:rsidR="005465EF" w:rsidRDefault="005465EF" w:rsidP="00E82568">
            <w:r>
              <w:rPr>
                <w:rFonts w:hint="eastAsia"/>
              </w:rPr>
              <w:t>16</w:t>
            </w:r>
          </w:p>
        </w:tc>
        <w:tc>
          <w:tcPr>
            <w:tcW w:w="589" w:type="pct"/>
          </w:tcPr>
          <w:p w:rsidR="005465EF" w:rsidRDefault="005465EF" w:rsidP="00E82568">
            <w:r>
              <w:rPr>
                <w:rFonts w:hint="eastAsia"/>
              </w:rPr>
              <w:t>I</w:t>
            </w:r>
          </w:p>
        </w:tc>
        <w:tc>
          <w:tcPr>
            <w:tcW w:w="3028" w:type="pct"/>
          </w:tcPr>
          <w:p w:rsidR="005465EF" w:rsidRDefault="005465EF" w:rsidP="00E82568">
            <w:r>
              <w:rPr>
                <w:rFonts w:hint="eastAsia"/>
              </w:rPr>
              <w:t>回写模块传来的</w:t>
            </w:r>
            <w:r>
              <w:rPr>
                <w:rFonts w:hint="eastAsia"/>
              </w:rPr>
              <w:t>PC</w:t>
            </w:r>
            <w:r>
              <w:rPr>
                <w:rFonts w:hint="eastAsia"/>
              </w:rPr>
              <w:t>的更新值</w:t>
            </w:r>
          </w:p>
        </w:tc>
      </w:tr>
      <w:tr w:rsidR="005465EF" w:rsidTr="005465EF">
        <w:tc>
          <w:tcPr>
            <w:tcW w:w="793" w:type="pct"/>
          </w:tcPr>
          <w:p w:rsidR="005465EF" w:rsidRDefault="005465EF" w:rsidP="00E82568">
            <w:r>
              <w:rPr>
                <w:rFonts w:hint="eastAsia"/>
              </w:rPr>
              <w:t>PC_O</w:t>
            </w:r>
          </w:p>
        </w:tc>
        <w:tc>
          <w:tcPr>
            <w:tcW w:w="589" w:type="pct"/>
          </w:tcPr>
          <w:p w:rsidR="005465EF" w:rsidRDefault="005465EF" w:rsidP="00E82568">
            <w:r>
              <w:rPr>
                <w:rFonts w:hint="eastAsia"/>
              </w:rPr>
              <w:t>16</w:t>
            </w:r>
          </w:p>
        </w:tc>
        <w:tc>
          <w:tcPr>
            <w:tcW w:w="589" w:type="pct"/>
          </w:tcPr>
          <w:p w:rsidR="005465EF" w:rsidRDefault="005465EF" w:rsidP="00E82568">
            <w:r>
              <w:rPr>
                <w:rFonts w:hint="eastAsia"/>
              </w:rPr>
              <w:t>O</w:t>
            </w:r>
          </w:p>
        </w:tc>
        <w:tc>
          <w:tcPr>
            <w:tcW w:w="3028" w:type="pct"/>
          </w:tcPr>
          <w:p w:rsidR="005465EF" w:rsidRDefault="005465EF" w:rsidP="00E82568">
            <w:r>
              <w:rPr>
                <w:rFonts w:hint="eastAsia"/>
              </w:rPr>
              <w:t>向其他模块输出的</w:t>
            </w:r>
            <w:r>
              <w:rPr>
                <w:rFonts w:hint="eastAsia"/>
              </w:rPr>
              <w:t>PC</w:t>
            </w:r>
            <w:r>
              <w:rPr>
                <w:rFonts w:hint="eastAsia"/>
              </w:rPr>
              <w:t>值</w:t>
            </w:r>
          </w:p>
        </w:tc>
      </w:tr>
      <w:tr w:rsidR="005465EF" w:rsidTr="005465EF">
        <w:tc>
          <w:tcPr>
            <w:tcW w:w="793" w:type="pct"/>
          </w:tcPr>
          <w:p w:rsidR="005465EF" w:rsidRDefault="005465EF" w:rsidP="00E82568">
            <w:r>
              <w:rPr>
                <w:rFonts w:hint="eastAsia"/>
              </w:rPr>
              <w:t>IR_O</w:t>
            </w:r>
          </w:p>
        </w:tc>
        <w:tc>
          <w:tcPr>
            <w:tcW w:w="589" w:type="pct"/>
          </w:tcPr>
          <w:p w:rsidR="005465EF" w:rsidRDefault="005465EF" w:rsidP="00E82568">
            <w:r>
              <w:rPr>
                <w:rFonts w:hint="eastAsia"/>
              </w:rPr>
              <w:t>16</w:t>
            </w:r>
          </w:p>
        </w:tc>
        <w:tc>
          <w:tcPr>
            <w:tcW w:w="589" w:type="pct"/>
          </w:tcPr>
          <w:p w:rsidR="005465EF" w:rsidRDefault="005465EF" w:rsidP="00E82568">
            <w:r>
              <w:rPr>
                <w:rFonts w:hint="eastAsia"/>
              </w:rPr>
              <w:t>O</w:t>
            </w:r>
          </w:p>
        </w:tc>
        <w:tc>
          <w:tcPr>
            <w:tcW w:w="3028" w:type="pct"/>
          </w:tcPr>
          <w:p w:rsidR="005465EF" w:rsidRDefault="005465EF" w:rsidP="00E82568">
            <w:r>
              <w:rPr>
                <w:rFonts w:hint="eastAsia"/>
              </w:rPr>
              <w:t>向其他模块输出的</w:t>
            </w:r>
            <w:r>
              <w:rPr>
                <w:rFonts w:hint="eastAsia"/>
              </w:rPr>
              <w:t>IR</w:t>
            </w:r>
            <w:r>
              <w:rPr>
                <w:rFonts w:hint="eastAsia"/>
              </w:rPr>
              <w:t>值</w:t>
            </w:r>
          </w:p>
        </w:tc>
      </w:tr>
      <w:tr w:rsidR="005465EF" w:rsidTr="005465EF">
        <w:tc>
          <w:tcPr>
            <w:tcW w:w="793" w:type="pct"/>
          </w:tcPr>
          <w:p w:rsidR="005465EF" w:rsidRDefault="005465EF" w:rsidP="00E82568">
            <w:r>
              <w:rPr>
                <w:rFonts w:hint="eastAsia"/>
              </w:rPr>
              <w:t>IR_R</w:t>
            </w:r>
          </w:p>
        </w:tc>
        <w:tc>
          <w:tcPr>
            <w:tcW w:w="589" w:type="pct"/>
          </w:tcPr>
          <w:p w:rsidR="005465EF" w:rsidRDefault="005465EF" w:rsidP="00E82568">
            <w:r>
              <w:rPr>
                <w:rFonts w:hint="eastAsia"/>
              </w:rPr>
              <w:t>1</w:t>
            </w:r>
          </w:p>
        </w:tc>
        <w:tc>
          <w:tcPr>
            <w:tcW w:w="589" w:type="pct"/>
          </w:tcPr>
          <w:p w:rsidR="005465EF" w:rsidRDefault="005465EF" w:rsidP="00E82568">
            <w:r>
              <w:rPr>
                <w:rFonts w:hint="eastAsia"/>
              </w:rPr>
              <w:t>O</w:t>
            </w:r>
          </w:p>
        </w:tc>
        <w:tc>
          <w:tcPr>
            <w:tcW w:w="3028" w:type="pct"/>
          </w:tcPr>
          <w:p w:rsidR="005465EF" w:rsidRDefault="005465EF" w:rsidP="00E82568">
            <w:r>
              <w:rPr>
                <w:rFonts w:hint="eastAsia"/>
              </w:rPr>
              <w:t>向访存控制模块发送的读</w:t>
            </w:r>
            <w:r>
              <w:rPr>
                <w:rFonts w:hint="eastAsia"/>
              </w:rPr>
              <w:t>IR</w:t>
            </w:r>
            <w:r>
              <w:rPr>
                <w:rFonts w:hint="eastAsia"/>
              </w:rPr>
              <w:t>信号</w:t>
            </w:r>
          </w:p>
        </w:tc>
      </w:tr>
    </w:tbl>
    <w:p w:rsidR="005465EF" w:rsidRPr="005465EF" w:rsidRDefault="005465EF" w:rsidP="005465EF"/>
    <w:p w:rsidR="0003528B" w:rsidRDefault="0003528B" w:rsidP="00EA49AB">
      <w:pPr>
        <w:pStyle w:val="4"/>
      </w:pPr>
      <w:r>
        <w:rPr>
          <w:rFonts w:hint="eastAsia"/>
        </w:rPr>
        <w:t xml:space="preserve">5.2.3. </w:t>
      </w:r>
      <w:r>
        <w:rPr>
          <w:rFonts w:hint="eastAsia"/>
        </w:rPr>
        <w:t>功能描述</w:t>
      </w:r>
    </w:p>
    <w:p w:rsidR="0003528B" w:rsidRDefault="0003528B" w:rsidP="00EA49AB">
      <w:r>
        <w:rPr>
          <w:rFonts w:hint="eastAsia"/>
        </w:rPr>
        <w:tab/>
        <w:t xml:space="preserve">1. </w:t>
      </w:r>
      <w:r>
        <w:rPr>
          <w:rFonts w:hint="eastAsia"/>
        </w:rPr>
        <w:t>向访存控制模块发送</w:t>
      </w:r>
      <w:r w:rsidR="00EA49AB">
        <w:rPr>
          <w:rFonts w:hint="eastAsia"/>
        </w:rPr>
        <w:t>PC</w:t>
      </w:r>
      <w:r>
        <w:rPr>
          <w:rFonts w:hint="eastAsia"/>
        </w:rPr>
        <w:t>的内容</w:t>
      </w:r>
      <w:r w:rsidR="00EA49AB">
        <w:rPr>
          <w:rFonts w:hint="eastAsia"/>
        </w:rPr>
        <w:t>，并接受访存控制模块传来的</w:t>
      </w:r>
      <w:r w:rsidR="00EA49AB">
        <w:rPr>
          <w:rFonts w:hint="eastAsia"/>
        </w:rPr>
        <w:t>IR</w:t>
      </w:r>
      <w:r w:rsidR="00EA49AB">
        <w:rPr>
          <w:rFonts w:hint="eastAsia"/>
        </w:rPr>
        <w:t>值；</w:t>
      </w:r>
    </w:p>
    <w:p w:rsidR="00EA49AB" w:rsidRPr="00EA49AB" w:rsidRDefault="00EA49AB" w:rsidP="00EA49AB">
      <w:r>
        <w:rPr>
          <w:rFonts w:hint="eastAsia"/>
        </w:rPr>
        <w:tab/>
        <w:t xml:space="preserve">2. </w:t>
      </w:r>
      <w:r>
        <w:rPr>
          <w:rFonts w:hint="eastAsia"/>
        </w:rPr>
        <w:t>向各个模块发送</w:t>
      </w:r>
      <w:r>
        <w:rPr>
          <w:rFonts w:hint="eastAsia"/>
        </w:rPr>
        <w:t>IR</w:t>
      </w:r>
      <w:r>
        <w:rPr>
          <w:rFonts w:hint="eastAsia"/>
        </w:rPr>
        <w:t>的值</w:t>
      </w:r>
    </w:p>
    <w:p w:rsidR="00EA49AB" w:rsidRPr="00EA49AB" w:rsidRDefault="00EA49AB" w:rsidP="00EA49AB">
      <w:r>
        <w:rPr>
          <w:rFonts w:hint="eastAsia"/>
        </w:rPr>
        <w:tab/>
        <w:t xml:space="preserve">3. </w:t>
      </w:r>
      <w:r>
        <w:rPr>
          <w:rFonts w:hint="eastAsia"/>
        </w:rPr>
        <w:t>若回写模块没有更新信号则将</w:t>
      </w:r>
      <w:r>
        <w:rPr>
          <w:rFonts w:hint="eastAsia"/>
        </w:rPr>
        <w:t>PC+1</w:t>
      </w:r>
      <w:r>
        <w:rPr>
          <w:rFonts w:hint="eastAsia"/>
        </w:rPr>
        <w:t>，若有则接收回写模块的信号更新</w:t>
      </w:r>
      <w:r>
        <w:rPr>
          <w:rFonts w:hint="eastAsia"/>
        </w:rPr>
        <w:t>PC</w:t>
      </w:r>
    </w:p>
    <w:p w:rsidR="00A5427B" w:rsidRDefault="00A5427B" w:rsidP="00EA49AB">
      <w:pPr>
        <w:pStyle w:val="3"/>
      </w:pPr>
      <w:bookmarkStart w:id="13" w:name="_Toc374801692"/>
      <w:r w:rsidRPr="00A5427B">
        <w:rPr>
          <w:rFonts w:hint="eastAsia"/>
        </w:rPr>
        <w:lastRenderedPageBreak/>
        <w:t xml:space="preserve">5.3. </w:t>
      </w:r>
      <w:r w:rsidRPr="00A5427B">
        <w:rPr>
          <w:rFonts w:hint="eastAsia"/>
        </w:rPr>
        <w:t>运算模块</w:t>
      </w:r>
      <w:bookmarkEnd w:id="13"/>
    </w:p>
    <w:p w:rsidR="0003528B" w:rsidRDefault="001619F6" w:rsidP="00EA49AB">
      <w:pPr>
        <w:pStyle w:val="4"/>
      </w:pPr>
      <w:r>
        <w:rPr>
          <w:rFonts w:hint="eastAsia"/>
          <w:noProof/>
        </w:rPr>
        <mc:AlternateContent>
          <mc:Choice Requires="wpg">
            <w:drawing>
              <wp:anchor distT="0" distB="0" distL="114300" distR="114300" simplePos="0" relativeHeight="251717632" behindDoc="0" locked="0" layoutInCell="1" allowOverlap="1">
                <wp:simplePos x="0" y="0"/>
                <wp:positionH relativeFrom="column">
                  <wp:posOffset>590107</wp:posOffset>
                </wp:positionH>
                <wp:positionV relativeFrom="paragraph">
                  <wp:posOffset>535320</wp:posOffset>
                </wp:positionV>
                <wp:extent cx="4401806" cy="3083663"/>
                <wp:effectExtent l="0" t="0" r="37465" b="59690"/>
                <wp:wrapNone/>
                <wp:docPr id="213" name="组合 213"/>
                <wp:cNvGraphicFramePr/>
                <a:graphic xmlns:a="http://schemas.openxmlformats.org/drawingml/2006/main">
                  <a:graphicData uri="http://schemas.microsoft.com/office/word/2010/wordprocessingGroup">
                    <wpg:wgp>
                      <wpg:cNvGrpSpPr/>
                      <wpg:grpSpPr>
                        <a:xfrm>
                          <a:off x="0" y="0"/>
                          <a:ext cx="4401806" cy="3083663"/>
                          <a:chOff x="0" y="0"/>
                          <a:chExt cx="4401806" cy="3083663"/>
                        </a:xfrm>
                      </wpg:grpSpPr>
                      <wps:wsp>
                        <wps:cNvPr id="57" name="矩形 57"/>
                        <wps:cNvSpPr/>
                        <wps:spPr>
                          <a:xfrm>
                            <a:off x="712381" y="637953"/>
                            <a:ext cx="2976880" cy="1786255"/>
                          </a:xfrm>
                          <a:prstGeom prst="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0" name="组合 60"/>
                        <wpg:cNvGrpSpPr/>
                        <wpg:grpSpPr>
                          <a:xfrm>
                            <a:off x="935665" y="0"/>
                            <a:ext cx="327025" cy="638175"/>
                            <a:chOff x="0" y="0"/>
                            <a:chExt cx="327642" cy="638642"/>
                          </a:xfrm>
                        </wpg:grpSpPr>
                        <wps:wsp>
                          <wps:cNvPr id="58" name="文本框 58"/>
                          <wps:cNvSpPr txBox="1"/>
                          <wps:spPr>
                            <a:xfrm>
                              <a:off x="0" y="170121"/>
                              <a:ext cx="327642"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52DDF">
                                <w:pPr>
                                  <w:rPr>
                                    <w:sz w:val="21"/>
                                  </w:rPr>
                                </w:pPr>
                                <w:r w:rsidRPr="00084807">
                                  <w:rPr>
                                    <w:sz w:val="21"/>
                                  </w:rPr>
                                  <w:t>c</w:t>
                                </w:r>
                                <w:r w:rsidRPr="00084807">
                                  <w:rPr>
                                    <w:rFonts w:hint="eastAsia"/>
                                    <w:sz w:val="21"/>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直接箭头连接符 59"/>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64" name="组合 64"/>
                        <wpg:cNvGrpSpPr/>
                        <wpg:grpSpPr>
                          <a:xfrm>
                            <a:off x="138223" y="797442"/>
                            <a:ext cx="570865" cy="318135"/>
                            <a:chOff x="0" y="0"/>
                            <a:chExt cx="571146" cy="318135"/>
                          </a:xfrm>
                        </wpg:grpSpPr>
                        <wps:wsp>
                          <wps:cNvPr id="62" name="文本框 62"/>
                          <wps:cNvSpPr txBox="1"/>
                          <wps:spPr>
                            <a:xfrm>
                              <a:off x="0" y="0"/>
                              <a:ext cx="542290" cy="3181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52DDF">
                                <w:pPr>
                                  <w:jc w:val="left"/>
                                  <w:rPr>
                                    <w:sz w:val="21"/>
                                  </w:rPr>
                                </w:pPr>
                                <w:proofErr w:type="gramStart"/>
                                <w:r w:rsidRPr="00084807">
                                  <w:rPr>
                                    <w:rFonts w:hint="eastAsia"/>
                                    <w:sz w:val="21"/>
                                  </w:rPr>
                                  <w:t>reset</w:t>
                                </w:r>
                                <w:proofErr w:type="gramEnd"/>
                              </w:p>
                              <w:p w:rsidR="00EB4E56" w:rsidRDefault="00EB4E56" w:rsidP="00152DD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 name="直接箭头连接符 63"/>
                          <wps:cNvCnPr/>
                          <wps:spPr>
                            <a:xfrm>
                              <a:off x="106326" y="255181"/>
                              <a:ext cx="46482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67" name="组合 67"/>
                        <wpg:cNvGrpSpPr/>
                        <wpg:grpSpPr>
                          <a:xfrm>
                            <a:off x="0" y="1105786"/>
                            <a:ext cx="701675" cy="361389"/>
                            <a:chOff x="0" y="0"/>
                            <a:chExt cx="701675" cy="361389"/>
                          </a:xfrm>
                        </wpg:grpSpPr>
                        <wps:wsp>
                          <wps:cNvPr id="66" name="文本框 66"/>
                          <wps:cNvSpPr txBox="1"/>
                          <wps:spPr>
                            <a:xfrm>
                              <a:off x="0"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FC6BAA">
                                <w:pPr>
                                  <w:rPr>
                                    <w:sz w:val="21"/>
                                  </w:rPr>
                                </w:pPr>
                                <w:r>
                                  <w:rPr>
                                    <w:rFonts w:hint="eastAsia"/>
                                    <w:sz w:val="21"/>
                                  </w:rPr>
                                  <w:t>IR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 name="右箭头 65"/>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68" name="组合 68"/>
                        <wpg:cNvGrpSpPr/>
                        <wpg:grpSpPr>
                          <a:xfrm>
                            <a:off x="0" y="1467293"/>
                            <a:ext cx="701675" cy="361315"/>
                            <a:chOff x="0" y="0"/>
                            <a:chExt cx="701675" cy="361389"/>
                          </a:xfrm>
                        </wpg:grpSpPr>
                        <wps:wsp>
                          <wps:cNvPr id="69" name="文本框 69"/>
                          <wps:cNvSpPr txBox="1"/>
                          <wps:spPr>
                            <a:xfrm>
                              <a:off x="0"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FC6BAA">
                                <w:pPr>
                                  <w:rPr>
                                    <w:sz w:val="21"/>
                                  </w:rPr>
                                </w:pPr>
                                <w:r>
                                  <w:rPr>
                                    <w:rFonts w:hint="eastAsia"/>
                                    <w:sz w:val="21"/>
                                  </w:rPr>
                                  <w:t>PC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右箭头 70"/>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3" name="组合 73"/>
                        <wpg:cNvGrpSpPr/>
                        <wpg:grpSpPr>
                          <a:xfrm>
                            <a:off x="861237" y="2424223"/>
                            <a:ext cx="574158" cy="626745"/>
                            <a:chOff x="0" y="0"/>
                            <a:chExt cx="574802" cy="627214"/>
                          </a:xfrm>
                        </wpg:grpSpPr>
                        <wps:wsp>
                          <wps:cNvPr id="71" name="文本框 71"/>
                          <wps:cNvSpPr txBox="1"/>
                          <wps:spPr>
                            <a:xfrm>
                              <a:off x="0" y="170121"/>
                              <a:ext cx="574802" cy="2755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FC6BAA">
                                <w:pPr>
                                  <w:rPr>
                                    <w:sz w:val="21"/>
                                  </w:rPr>
                                </w:pPr>
                                <w:r>
                                  <w:rPr>
                                    <w:rFonts w:hint="eastAsia"/>
                                    <w:sz w:val="21"/>
                                  </w:rPr>
                                  <w:t>Reg_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 name="直接箭头连接符 72"/>
                          <wps:cNvCnPr/>
                          <wps:spPr>
                            <a:xfrm flipV="1">
                              <a:off x="31898" y="0"/>
                              <a:ext cx="0" cy="62721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76" name="组合 76"/>
                        <wpg:cNvGrpSpPr/>
                        <wpg:grpSpPr>
                          <a:xfrm>
                            <a:off x="1403498" y="2445488"/>
                            <a:ext cx="530860" cy="638175"/>
                            <a:chOff x="0" y="0"/>
                            <a:chExt cx="531107" cy="638702"/>
                          </a:xfrm>
                        </wpg:grpSpPr>
                        <wps:wsp>
                          <wps:cNvPr id="74" name="文本框 74"/>
                          <wps:cNvSpPr txBox="1"/>
                          <wps:spPr>
                            <a:xfrm>
                              <a:off x="21265" y="170121"/>
                              <a:ext cx="509842" cy="2755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FC6BAA">
                                <w:pPr>
                                  <w:rPr>
                                    <w:sz w:val="21"/>
                                  </w:rPr>
                                </w:pPr>
                                <w:r>
                                  <w:rPr>
                                    <w:rFonts w:hint="eastAsia"/>
                                    <w:sz w:val="21"/>
                                  </w:rPr>
                                  <w:t>Reg_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 name="上箭头 75"/>
                          <wps:cNvSpPr/>
                          <wps:spPr>
                            <a:xfrm>
                              <a:off x="0" y="0"/>
                              <a:ext cx="95681" cy="638702"/>
                            </a:xfrm>
                            <a:prstGeom prst="up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7" name="组合 77"/>
                        <wpg:cNvGrpSpPr/>
                        <wpg:grpSpPr>
                          <a:xfrm>
                            <a:off x="1935126" y="2434856"/>
                            <a:ext cx="616688" cy="638175"/>
                            <a:chOff x="0" y="0"/>
                            <a:chExt cx="616975" cy="638702"/>
                          </a:xfrm>
                        </wpg:grpSpPr>
                        <wps:wsp>
                          <wps:cNvPr id="78" name="文本框 78"/>
                          <wps:cNvSpPr txBox="1"/>
                          <wps:spPr>
                            <a:xfrm>
                              <a:off x="21265" y="170121"/>
                              <a:ext cx="595710" cy="2755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FC6BAA">
                                <w:pPr>
                                  <w:rPr>
                                    <w:sz w:val="21"/>
                                  </w:rPr>
                                </w:pPr>
                                <w:r>
                                  <w:rPr>
                                    <w:rFonts w:hint="eastAsia"/>
                                    <w:sz w:val="21"/>
                                  </w:rPr>
                                  <w:t>Reg_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 name="上箭头 79"/>
                          <wps:cNvSpPr/>
                          <wps:spPr>
                            <a:xfrm>
                              <a:off x="0" y="0"/>
                              <a:ext cx="95681" cy="638702"/>
                            </a:xfrm>
                            <a:prstGeom prst="up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0" name="组合 80"/>
                        <wpg:cNvGrpSpPr/>
                        <wpg:grpSpPr>
                          <a:xfrm>
                            <a:off x="3700130" y="893135"/>
                            <a:ext cx="701675" cy="361315"/>
                            <a:chOff x="0" y="0"/>
                            <a:chExt cx="701675" cy="361389"/>
                          </a:xfrm>
                        </wpg:grpSpPr>
                        <wps:wsp>
                          <wps:cNvPr id="81" name="文本框 81"/>
                          <wps:cNvSpPr txBox="1"/>
                          <wps:spPr>
                            <a:xfrm>
                              <a:off x="0"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FC6BAA">
                                <w:pPr>
                                  <w:rPr>
                                    <w:sz w:val="21"/>
                                  </w:rPr>
                                </w:pPr>
                                <w:r>
                                  <w:rPr>
                                    <w:rFonts w:hint="eastAsia"/>
                                    <w:sz w:val="21"/>
                                  </w:rPr>
                                  <w:t>AD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右箭头 82"/>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3" name="组合 83"/>
                        <wpg:cNvGrpSpPr/>
                        <wpg:grpSpPr>
                          <a:xfrm>
                            <a:off x="3700130" y="1403497"/>
                            <a:ext cx="701676" cy="361315"/>
                            <a:chOff x="-1" y="0"/>
                            <a:chExt cx="701676" cy="361389"/>
                          </a:xfrm>
                        </wpg:grpSpPr>
                        <wps:wsp>
                          <wps:cNvPr id="84" name="文本框 84"/>
                          <wps:cNvSpPr txBox="1"/>
                          <wps:spPr>
                            <a:xfrm>
                              <a:off x="-1"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FC6BAA">
                                <w:pPr>
                                  <w:rPr>
                                    <w:sz w:val="21"/>
                                  </w:rPr>
                                </w:pPr>
                                <w:proofErr w:type="gramStart"/>
                                <w:r>
                                  <w:rPr>
                                    <w:rFonts w:hint="eastAsia"/>
                                    <w:sz w:val="21"/>
                                  </w:rPr>
                                  <w:t>aluou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右箭头 85"/>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6" name="组合 86"/>
                        <wpg:cNvGrpSpPr/>
                        <wpg:grpSpPr>
                          <a:xfrm>
                            <a:off x="3189767" y="2434856"/>
                            <a:ext cx="327025" cy="638175"/>
                            <a:chOff x="0" y="0"/>
                            <a:chExt cx="327642" cy="638642"/>
                          </a:xfrm>
                        </wpg:grpSpPr>
                        <wps:wsp>
                          <wps:cNvPr id="87" name="文本框 87"/>
                          <wps:cNvSpPr txBox="1"/>
                          <wps:spPr>
                            <a:xfrm>
                              <a:off x="0" y="170121"/>
                              <a:ext cx="327642"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FC6BAA">
                                <w:pPr>
                                  <w:rPr>
                                    <w:sz w:val="21"/>
                                  </w:rPr>
                                </w:pPr>
                                <w:r>
                                  <w:rPr>
                                    <w:rFonts w:hint="eastAsia"/>
                                    <w:sz w:val="21"/>
                                  </w:rPr>
                                  <w:t>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直接箭头连接符 88"/>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89" name="组合 89"/>
                        <wpg:cNvGrpSpPr/>
                        <wpg:grpSpPr>
                          <a:xfrm>
                            <a:off x="2690037" y="2424223"/>
                            <a:ext cx="327025" cy="638175"/>
                            <a:chOff x="0" y="0"/>
                            <a:chExt cx="327642" cy="638642"/>
                          </a:xfrm>
                        </wpg:grpSpPr>
                        <wps:wsp>
                          <wps:cNvPr id="90" name="文本框 90"/>
                          <wps:cNvSpPr txBox="1"/>
                          <wps:spPr>
                            <a:xfrm>
                              <a:off x="0" y="170121"/>
                              <a:ext cx="327642"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FC6BAA">
                                <w:pPr>
                                  <w:rPr>
                                    <w:sz w:val="21"/>
                                  </w:rPr>
                                </w:pPr>
                                <w:proofErr w:type="gramStart"/>
                                <w:r>
                                  <w:rPr>
                                    <w:rFonts w:hint="eastAsia"/>
                                    <w:sz w:val="21"/>
                                  </w:rPr>
                                  <w:t>Cy</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 name="直接箭头连接符 91"/>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213" o:spid="_x0000_s1076" style="position:absolute;left:0;text-align:left;margin-left:46.45pt;margin-top:42.15pt;width:346.6pt;height:242.8pt;z-index:251717632" coordsize="44018,30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">
                <v:rect id="矩形 57" o:spid="_x0000_s1077" style="position:absolute;left:7123;top:6379;width:29769;height:178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WtcUA&#10;AADbAAAADwAAAGRycy9kb3ducmV2LnhtbESPT2vCQBTE7wW/w/IKvdVNBatEV1FLafEg+Pf83H0m&#10;Idm3IbvRtJ/eFQo9DjPzG2Y672wlrtT4wrGCt34Cglg7U3Cm4LD/fB2D8AHZYOWYFPyQh/ms9zTF&#10;1Lgbb+m6C5mIEPYpKshDqFMpvc7Jou+7mjh6F9dYDFE2mTQN3iLcVnKQJO/SYsFxIceaVjnpctda&#10;BSP969vz8OPY2q9leVrXh63elEq9PHeLCYhAXfgP/7W/jYLhCB5f4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D9a1xQAAANs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rect>
                <v:group id="组合 60" o:spid="_x0000_s1078" style="position:absolute;left:9356;width:3270;height:6381" coordsize="3276,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文本框 58" o:spid="_x0000_s1079" type="#_x0000_t202" style="position:absolute;top:1701;width:3276;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yHsMA&#10;AADbAAAADwAAAGRycy9kb3ducmV2LnhtbERPTWvCQBC9C/6HZYRepG5a0ZY0G5HSVvGmaSvehuw0&#10;CWZnQ3abxH/vHgSPj/edrAZTi45aV1lW8DSLQBDnVldcKPjOPh9fQTiPrLG2TAou5GCVjkcJxtr2&#10;vKfu4AsRQtjFqKD0vomldHlJBt3MNsSB+7OtQR9gW0jdYh/CTS2fo2gpDVYcGkps6L2k/Hz4NwpO&#10;0+K4c8PXTz9fzJuPTZe9/OpMqYfJsH4D4Wnwd/HNvdUKFmFs+BJ+gE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yHsMAAADbAAAADwAAAAAAAAAAAAAAAACYAgAAZHJzL2Rv&#10;d25yZXYueG1sUEsFBgAAAAAEAAQA9QAAAIgDAAAAAA==&#10;" fillcolor="white [3201]" stroked="f" strokeweight=".5pt">
                    <v:textbox>
                      <w:txbxContent>
                        <w:p w:rsidR="00EB4E56" w:rsidRPr="00084807" w:rsidRDefault="00EB4E56" w:rsidP="00152DDF">
                          <w:pPr>
                            <w:rPr>
                              <w:sz w:val="21"/>
                            </w:rPr>
                          </w:pPr>
                          <w:r w:rsidRPr="00084807">
                            <w:rPr>
                              <w:sz w:val="21"/>
                            </w:rPr>
                            <w:t>c</w:t>
                          </w:r>
                          <w:r w:rsidRPr="00084807">
                            <w:rPr>
                              <w:rFonts w:hint="eastAsia"/>
                              <w:sz w:val="21"/>
                            </w:rPr>
                            <w:t>2</w:t>
                          </w:r>
                        </w:p>
                      </w:txbxContent>
                    </v:textbox>
                  </v:shape>
                  <v:shape id="直接箭头连接符 59" o:spid="_x0000_s1080"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Rg78IAAADbAAAADwAAAGRycy9kb3ducmV2LnhtbESPQYvCMBSE74L/ITzBm6YrKFqNsggF&#10;D+5BrXh9NM+22LzUJtb67zeC4HGYmW+Y1aYzlWipcaVlBT/jCARxZnXJuYL0lIzmIJxH1lhZJgUv&#10;crBZ93srjLV98oHao89FgLCLUUHhfR1L6bKCDLqxrYmDd7WNQR9kk0vd4DPATSUnUTSTBksOCwXW&#10;tC0oux0fRkHkZsl9e7r9tWnuD/uLTHavxVmp4aD7XYLw1Plv+NPeaQXTB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Rg78IAAADbAAAADwAAAAAAAAAAAAAA&#10;AAChAgAAZHJzL2Rvd25yZXYueG1sUEsFBgAAAAAEAAQA+QAAAJADAAAAAA==&#10;" strokecolor="black [3040]">
                    <v:stroke endarrow="open"/>
                  </v:shape>
                </v:group>
                <v:group id="组合 64" o:spid="_x0000_s1081" style="position:absolute;left:1382;top:7974;width:5708;height:3181" coordsize="5711,3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文本框 62" o:spid="_x0000_s1082" type="#_x0000_t202" style="position:absolute;width:5422;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PScUA&#10;AADbAAAADwAAAGRycy9kb3ducmV2LnhtbESPT2vCQBTE7wW/w/IEL0U3KlVJXUXE/sGbRi29PbKv&#10;STD7NmS3Sfz2bqHgcZiZ3zDLdWdK0VDtCssKxqMIBHFqdcGZglPyNlyAcB5ZY2mZFNzIwXrVe1pi&#10;rG3LB2qOPhMBwi5GBbn3VSylS3My6Ea2Ig7ej60N+iDrTOoa2wA3pZxE0UwaLDgs5FjRNqf0evw1&#10;Cr6fs6+9697P7fRlWu0+mmR+0YlSg363eQXhqfOP8H/7UyuYTeDv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ew9JxQAAANsAAAAPAAAAAAAAAAAAAAAAAJgCAABkcnMv&#10;ZG93bnJldi54bWxQSwUGAAAAAAQABAD1AAAAigMAAAAA&#10;" fillcolor="white [3201]" stroked="f" strokeweight=".5pt">
                    <v:textbox>
                      <w:txbxContent>
                        <w:p w:rsidR="00EB4E56" w:rsidRPr="00084807" w:rsidRDefault="00EB4E56" w:rsidP="00152DDF">
                          <w:pPr>
                            <w:jc w:val="left"/>
                            <w:rPr>
                              <w:sz w:val="21"/>
                            </w:rPr>
                          </w:pPr>
                          <w:r w:rsidRPr="00084807">
                            <w:rPr>
                              <w:rFonts w:hint="eastAsia"/>
                              <w:sz w:val="21"/>
                            </w:rPr>
                            <w:t>reset</w:t>
                          </w:r>
                        </w:p>
                        <w:p w:rsidR="00EB4E56" w:rsidRDefault="00EB4E56" w:rsidP="00152DDF"/>
                      </w:txbxContent>
                    </v:textbox>
                  </v:shape>
                  <v:shape id="直接箭头连接符 63" o:spid="_x0000_s1083" type="#_x0000_t32" style="position:absolute;left:1063;top:2551;width:46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CduMIAAADbAAAADwAAAGRycy9kb3ducmV2LnhtbESPzarCMBSE94LvEI5wd5rqhaLVKCIU&#10;XFwX/uH20BzbYnNSm9xa394IgsthZr5hFqvOVKKlxpWWFYxHEQjizOqScwWnYzqcgnAeWWNlmRQ8&#10;ycFq2e8tMNH2wXtqDz4XAcIuQQWF93UipcsKMuhGtiYO3tU2Bn2QTS51g48AN5WcRFEsDZYcFgqs&#10;aVNQdjv8GwWRi9P75njbtafc7/8uMt0+Z2elfgbdeg7CU+e/4U97qxXE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aCduMIAAADbAAAADwAAAAAAAAAAAAAA&#10;AAChAgAAZHJzL2Rvd25yZXYueG1sUEsFBgAAAAAEAAQA+QAAAJADAAAAAA==&#10;" strokecolor="black [3040]">
                    <v:stroke endarrow="open"/>
                  </v:shape>
                </v:group>
                <v:group id="组合 67" o:spid="_x0000_s1084" style="position:absolute;top:11057;width:7016;height:3614"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shape id="文本框 66" o:spid="_x0000_s1085"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JSsYA&#10;AADbAAAADwAAAGRycy9kb3ducmV2LnhtbESPT2vCQBTE7wW/w/KEXopuWmmU6Cql1LZ40/gHb4/s&#10;Mwlm34bsmqTfvlsoeBxm5jfMYtWbSrTUuNKygudxBII4s7rkXME+XY9mIJxH1lhZJgU/5GC1HDws&#10;MNG24y21O5+LAGGXoILC+zqR0mUFGXRjWxMH72Ibgz7IJpe6wS7ATSVfoiiWBksOCwXW9F5Qdt3d&#10;jILzU37auP7z0E1eJ/XHV5tOjzpV6nHYv81BeOr9Pfzf/tYK4hj+voQf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AJSsYAAADbAAAADwAAAAAAAAAAAAAAAACYAgAAZHJz&#10;L2Rvd25yZXYueG1sUEsFBgAAAAAEAAQA9QAAAIsDAAAAAA==&#10;" fillcolor="white [3201]" stroked="f" strokeweight=".5pt">
                    <v:textbox>
                      <w:txbxContent>
                        <w:p w:rsidR="00EB4E56" w:rsidRPr="001547E8" w:rsidRDefault="00EB4E56" w:rsidP="00FC6BAA">
                          <w:pPr>
                            <w:rPr>
                              <w:sz w:val="21"/>
                            </w:rPr>
                          </w:pPr>
                          <w:r>
                            <w:rPr>
                              <w:rFonts w:hint="eastAsia"/>
                              <w:sz w:val="21"/>
                            </w:rPr>
                            <w:t>IR_O</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65" o:spid="_x0000_s1086"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ZYmsYA&#10;AADbAAAADwAAAGRycy9kb3ducmV2LnhtbESPS2vDMBCE74H8B7GBXkojp7hpcKMYtyWQQw9tHofc&#10;Fmtrm1grY8mP/PsqUMhxmJlvmHU6mlr01LrKsoLFPAJBnFtdcaHgeNg+rUA4j6yxtkwKruQg3Uwn&#10;a0y0HfiH+r0vRICwS1BB6X2TSOnykgy6uW2Ig/drW4M+yLaQusUhwE0tn6NoKQ1WHBZKbOijpPyy&#10;74yCU/MYZwf5vr328vwVU9y9fn+SUg+zMXsD4Wn09/B/e6cVLF/g9iX8AL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ZYmsYAAADbAAAADwAAAAAAAAAAAAAAAACYAgAAZHJz&#10;L2Rvd25yZXYueG1sUEsFBgAAAAAEAAQA9QAAAIsDAAAAAA==&#10;" adj="19802" fillcolor="white [3201]" strokecolor="black [3200]" strokeweight="2pt"/>
                </v:group>
                <v:group id="组合 68" o:spid="_x0000_s1087" style="position:absolute;top:14672;width:7016;height:3614"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 id="文本框 69" o:spid="_x0000_s1088"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dOMYA&#10;AADbAAAADwAAAGRycy9kb3ducmV2LnhtbESPT2vCQBTE74V+h+UVvIhuqvin0VVEWiveNNrS2yP7&#10;TEKzb0N2m8Rv3y0IPQ4z8xtmue5MKRqqXWFZwfMwAkGcWl1wpuCcvA3mIJxH1lhaJgU3crBePT4s&#10;Mda25SM1J5+JAGEXo4Lc+yqW0qU5GXRDWxEH72prgz7IOpO6xjbATSlHUTSVBgsOCzlWtM0p/T79&#10;GAVf/ezz4LrdpR1PxtXre5PMPnSiVO+p2yxAeOr8f/je3msF0xf4+xJ+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9+dOMYAAADbAAAADwAAAAAAAAAAAAAAAACYAgAAZHJz&#10;L2Rvd25yZXYueG1sUEsFBgAAAAAEAAQA9QAAAIsDAAAAAA==&#10;" fillcolor="white [3201]" stroked="f" strokeweight=".5pt">
                    <v:textbox>
                      <w:txbxContent>
                        <w:p w:rsidR="00EB4E56" w:rsidRPr="001547E8" w:rsidRDefault="00EB4E56" w:rsidP="00FC6BAA">
                          <w:pPr>
                            <w:rPr>
                              <w:sz w:val="21"/>
                            </w:rPr>
                          </w:pPr>
                          <w:r>
                            <w:rPr>
                              <w:rFonts w:hint="eastAsia"/>
                              <w:sz w:val="21"/>
                            </w:rPr>
                            <w:t>PC_O</w:t>
                          </w:r>
                        </w:p>
                      </w:txbxContent>
                    </v:textbox>
                  </v:shape>
                  <v:shape id="右箭头 70" o:spid="_x0000_s1089"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ht38MA&#10;AADbAAAADwAAAGRycy9kb3ducmV2LnhtbERPTWuDQBC9B/Iflin0EpK1RWKwriFpEXroITXNIbfB&#10;narUnRV3Y/Tfdw+FHh/vO9tPphMjDa61rOBpE4EgrqxuuVbwdS7WOxDOI2vsLJOCmRzs8+Uiw1Tb&#10;O3/SWPpahBB2KSpovO9TKV3VkEG3sT1x4L7tYNAHONRSD3gP4aaTz1G0lQZbDg0N9vTaUPVT3oyC&#10;S7+KD2d5LOZRXj9iim/J6Y2UenyYDi8gPE3+X/znftcKkrA+fAk/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ht38MAAADbAAAADwAAAAAAAAAAAAAAAACYAgAAZHJzL2Rv&#10;d25yZXYueG1sUEsFBgAAAAAEAAQA9QAAAIgDAAAAAA==&#10;" adj="19802" fillcolor="white [3201]" strokecolor="black [3200]" strokeweight="2pt"/>
                </v:group>
                <v:group id="组合 73" o:spid="_x0000_s1090" style="position:absolute;left:8612;top:24242;width:5741;height:6267" coordsize="5748,6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shape id="文本框 71" o:spid="_x0000_s1091" type="#_x0000_t202" style="position:absolute;top:1701;width:5748;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H48UA&#10;AADbAAAADwAAAGRycy9kb3ducmV2LnhtbESPQWvCQBSE7wX/w/IKXkrdqLRK6ioiasVbk6r09si+&#10;JsHs25Bdk/Tfu4VCj8PMfMMsVr2pREuNKy0rGI8iEMSZ1SXnCj7T3fMchPPIGivLpOCHHKyWg4cF&#10;xtp2/EFt4nMRIOxiVFB4X8dSuqwgg25ka+LgfdvGoA+yyaVusAtwU8lJFL1KgyWHhQJr2hSUXZOb&#10;UfD1lF+Ort+fuunLtN6+t+nsrFOlho/9+g2Ep97/h//aB61gNob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cAfjxQAAANsAAAAPAAAAAAAAAAAAAAAAAJgCAABkcnMv&#10;ZG93bnJldi54bWxQSwUGAAAAAAQABAD1AAAAigMAAAAA&#10;" fillcolor="white [3201]" stroked="f" strokeweight=".5pt">
                    <v:textbox>
                      <w:txbxContent>
                        <w:p w:rsidR="00EB4E56" w:rsidRPr="00084807" w:rsidRDefault="00EB4E56" w:rsidP="00FC6BAA">
                          <w:pPr>
                            <w:rPr>
                              <w:sz w:val="21"/>
                            </w:rPr>
                          </w:pPr>
                          <w:r>
                            <w:rPr>
                              <w:rFonts w:hint="eastAsia"/>
                              <w:sz w:val="21"/>
                            </w:rPr>
                            <w:t>Reg_C</w:t>
                          </w:r>
                        </w:p>
                      </w:txbxContent>
                    </v:textbox>
                  </v:shape>
                  <v:shape id="直接箭头连接符 72" o:spid="_x0000_s1092" type="#_x0000_t32" style="position:absolute;left:318;width:0;height:62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kvGMYAAADbAAAADwAAAGRycy9kb3ducmV2LnhtbESPQWvCQBSE74X+h+UVeqsbozQldRVR&#10;pEqFUpWCt0f2mQ1m38bsqvHfu4VCj8PMfMOMJp2txYVaXzlW0O8lIIgLpysuFey2i5c3ED4ga6wd&#10;k4IbeZiMHx9GmGt35W+6bEIpIoR9jgpMCE0upS8MWfQ91xBH7+BaiyHKtpS6xWuE21qmSfIqLVYc&#10;Fww2NDNUHDdnq2C++hlmp+70NfjYm3VBg2yfTj+Ven7qpu8gAnXhP/zXXmoFWQq/X+IPkO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5LxjGAAAA2wAAAA8AAAAAAAAA&#10;AAAAAAAAoQIAAGRycy9kb3ducmV2LnhtbFBLBQYAAAAABAAEAPkAAACUAwAAAAA=&#10;" strokecolor="black [3040]">
                    <v:stroke endarrow="open"/>
                  </v:shape>
                </v:group>
                <v:group id="组合 76" o:spid="_x0000_s1093" style="position:absolute;left:14034;top:24454;width:5309;height:6382" coordsize="5311,6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文本框 74" o:spid="_x0000_s1094" type="#_x0000_t202" style="position:absolute;left:212;top:1701;width:5099;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eke8YA&#10;AADbAAAADwAAAGRycy9kb3ducmV2LnhtbESPQWvCQBSE74L/YXmCF9FNa1slukop2kpvNbbi7ZF9&#10;JsHs25Bdk/TfdwuCx2FmvmGW686UoqHaFZYVPEwiEMSp1QVnCg7JdjwH4TyyxtIyKfglB+tVv7fE&#10;WNuWv6jZ+0wECLsYFeTeV7GULs3JoJvYijh4Z1sb9EHWmdQ1tgFuSvkYRS/SYMFhIceK3nJKL/ur&#10;UXAaZcdP171/t9PnabX5aJLZj06UGg661wUIT52/h2/tnVYwe4L/L+EH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eke8YAAADbAAAADwAAAAAAAAAAAAAAAACYAgAAZHJz&#10;L2Rvd25yZXYueG1sUEsFBgAAAAAEAAQA9QAAAIsDAAAAAA==&#10;" fillcolor="white [3201]" stroked="f" strokeweight=".5pt">
                    <v:textbox>
                      <w:txbxContent>
                        <w:p w:rsidR="00EB4E56" w:rsidRPr="00084807" w:rsidRDefault="00EB4E56" w:rsidP="00FC6BAA">
                          <w:pPr>
                            <w:rPr>
                              <w:sz w:val="21"/>
                            </w:rPr>
                          </w:pPr>
                          <w:r>
                            <w:rPr>
                              <w:rFonts w:hint="eastAsia"/>
                              <w:sz w:val="21"/>
                            </w:rPr>
                            <w:t>Reg_I</w:t>
                          </w:r>
                        </w:p>
                      </w:txbxContent>
                    </v:textbox>
                  </v:shape>
                  <v:shape id="上箭头 75" o:spid="_x0000_s1095" type="#_x0000_t68" style="position:absolute;width:956;height:6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m+y8UA&#10;AADbAAAADwAAAGRycy9kb3ducmV2LnhtbESPT2sCMRTE74V+h/AKvWlWS6yuRimi0B6K9Q/i8bF5&#10;bpZuXpZN1O23bwpCj8PM/IaZLTpXiyu1ofKsYdDPQBAX3lRcajjs170xiBCRDdaeScMPBVjMHx9m&#10;mBt/4y1dd7EUCcIhRw02xiaXMhSWHIa+b4iTd/atw5hkW0rT4i3BXS2HWTaSDitOCxYbWloqvncX&#10;p+F03Fw6r0bKqpf112rCamk+P7R+furepiAidfE/fG+/Gw2vCv6+pB8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Gb7LxQAAANsAAAAPAAAAAAAAAAAAAAAAAJgCAABkcnMv&#10;ZG93bnJldi54bWxQSwUGAAAAAAQABAD1AAAAigMAAAAA&#10;" adj="1618" fillcolor="white [3201]" strokecolor="black [3200]" strokeweight="2pt"/>
                </v:group>
                <v:group id="组合 77" o:spid="_x0000_s1096" style="position:absolute;left:19351;top:24348;width:6167;height:6382" coordsize="6169,6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shape id="文本框 78" o:spid="_x0000_s1097" type="#_x0000_t202" style="position:absolute;left:212;top:1701;width:5957;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qufsMA&#10;AADbAAAADwAAAGRycy9kb3ducmV2LnhtbERPy2rCQBTdF/yH4RbcSJ2oqCV1EqTUB+40fdDdJXOb&#10;BDN3QmZM0r/vLIQuD+e9SQdTi45aV1lWMJtGIIhzqysuFLxnu6dnEM4ja6wtk4JfcpAmo4cNxtr2&#10;fKbu4gsRQtjFqKD0vomldHlJBt3UNsSB+7GtQR9gW0jdYh/CTS3nUbSSBisODSU29FpSfr3cjILv&#10;SfF1csP+o18sF83bocvWnzpTavw4bF9AeBr8v/juPmoF6zA2fAk/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qufsMAAADbAAAADwAAAAAAAAAAAAAAAACYAgAAZHJzL2Rv&#10;d25yZXYueG1sUEsFBgAAAAAEAAQA9QAAAIgDAAAAAA==&#10;" fillcolor="white [3201]" stroked="f" strokeweight=".5pt">
                    <v:textbox>
                      <w:txbxContent>
                        <w:p w:rsidR="00EB4E56" w:rsidRPr="00084807" w:rsidRDefault="00EB4E56" w:rsidP="00FC6BAA">
                          <w:pPr>
                            <w:rPr>
                              <w:sz w:val="21"/>
                            </w:rPr>
                          </w:pPr>
                          <w:r>
                            <w:rPr>
                              <w:rFonts w:hint="eastAsia"/>
                              <w:sz w:val="21"/>
                            </w:rPr>
                            <w:t>Reg_N</w:t>
                          </w:r>
                        </w:p>
                      </w:txbxContent>
                    </v:textbox>
                  </v:shape>
                  <v:shape id="上箭头 79" o:spid="_x0000_s1098" type="#_x0000_t68" style="position:absolute;width:956;height:6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S0zsUA&#10;AADbAAAADwAAAGRycy9kb3ducmV2LnhtbESPQWvCQBSE70L/w/IK3urGSqymbqRIhXqQtirS4yP7&#10;zIZm34bsRtN/7woFj8PMfMMslr2txZlaXzlWMB4lIIgLpysuFRz266cZCB+QNdaOScEfeVjmD4MF&#10;Ztpd+JvOu1CKCGGfoQITQpNJ6QtDFv3INcTRO7nWYoiyLaVu8RLhtpbPSTKVFiuOCwYbWhkqfned&#10;VfBz/Ox6l05Tk07WX+9zTld6u1Fq+Ni/vYII1Id7+L/9oRW8zOH2Jf4A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LTOxQAAANsAAAAPAAAAAAAAAAAAAAAAAJgCAABkcnMv&#10;ZG93bnJldi54bWxQSwUGAAAAAAQABAD1AAAAigMAAAAA&#10;" adj="1618" fillcolor="white [3201]" strokecolor="black [3200]" strokeweight="2pt"/>
                </v:group>
                <v:group id="组合 80" o:spid="_x0000_s1099" style="position:absolute;left:37001;top:8931;width:7017;height:3613"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文本框 81" o:spid="_x0000_s1100"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V3xMUA&#10;AADbAAAADwAAAGRycy9kb3ducmV2LnhtbESPQWvCQBSE7wX/w/IEL6VurGglukoptYo3jbZ4e2Sf&#10;STD7NmS3Sfz3rlDocZiZb5jFqjOlaKh2hWUFo2EEgji1uuBMwTFZv8xAOI+ssbRMCm7kYLXsPS0w&#10;1rblPTUHn4kAYRejgtz7KpbSpTkZdENbEQfvYmuDPsg6k7rGNsBNKV+jaCoNFhwWcqzoI6f0evg1&#10;Cs7P2c/OdV+ndjwZV5+bJnn71olSg373PgfhqfP/4b/2ViuYjeDxJfwA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pXfExQAAANsAAAAPAAAAAAAAAAAAAAAAAJgCAABkcnMv&#10;ZG93bnJldi54bWxQSwUGAAAAAAQABAD1AAAAigMAAAAA&#10;" fillcolor="white [3201]" stroked="f" strokeweight=".5pt">
                    <v:textbox>
                      <w:txbxContent>
                        <w:p w:rsidR="00EB4E56" w:rsidRPr="001547E8" w:rsidRDefault="00EB4E56" w:rsidP="00FC6BAA">
                          <w:pPr>
                            <w:rPr>
                              <w:sz w:val="21"/>
                            </w:rPr>
                          </w:pPr>
                          <w:r>
                            <w:rPr>
                              <w:rFonts w:hint="eastAsia"/>
                              <w:sz w:val="21"/>
                            </w:rPr>
                            <w:t>AD_O</w:t>
                          </w:r>
                        </w:p>
                      </w:txbxContent>
                    </v:textbox>
                  </v:shape>
                  <v:shape id="右箭头 82" o:spid="_x0000_s1101"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MmFMUA&#10;AADbAAAADwAAAGRycy9kb3ducmV2LnhtbESPT4vCMBTE7wt+h/AEL4umSlmlaxT/IHjwoNU97O3R&#10;vG2LzUtpYq3f3gjCHoeZ+Q0zX3amEi01rrSsYDyKQBBnVpecK7icd8MZCOeRNVaWScGDHCwXvY85&#10;Jtre+URt6nMRIOwSVFB4XydSuqwgg25ka+Lg/dnGoA+yyaVu8B7gppKTKPqSBksOCwXWtCkou6Y3&#10;o+Cn/oxXZ7nePVr5e4gpvk2PW1Jq0O9W3yA8df4//G7vtYLZBF5fw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4yYUxQAAANsAAAAPAAAAAAAAAAAAAAAAAJgCAABkcnMv&#10;ZG93bnJldi54bWxQSwUGAAAAAAQABAD1AAAAigMAAAAA&#10;" adj="19802" fillcolor="white [3201]" strokecolor="black [3200]" strokeweight="2pt"/>
                </v:group>
                <v:group id="组合 83" o:spid="_x0000_s1102" style="position:absolute;left:37001;top:14034;width:7017;height:3614" coordorigin=""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shape id="文本框 84" o:spid="_x0000_s1103"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LUXMYA&#10;AADbAAAADwAAAGRycy9kb3ducmV2LnhtbESPT2vCQBTE74LfYXmCF9FNa/9IdJVStJXeaqzi7ZF9&#10;JsHs25Bdk/TbdwuCx2FmfsMsVp0pRUO1KywreJhEIIhTqwvOFOyTzXgGwnlkjaVlUvBLDlbLfm+B&#10;sbYtf1Oz85kIEHYxKsi9r2IpXZqTQTexFXHwzrY26IOsM6lrbAPclPIxil6kwYLDQo4VveeUXnZX&#10;o+A0yo5frvv4aafP02r92SSvB50oNRx0b3MQnjp/D9/aW61g9gT/X8IP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LUXMYAAADbAAAADwAAAAAAAAAAAAAAAACYAgAAZHJz&#10;L2Rvd25yZXYueG1sUEsFBgAAAAAEAAQA9QAAAIsDAAAAAA==&#10;" fillcolor="white [3201]" stroked="f" strokeweight=".5pt">
                    <v:textbox>
                      <w:txbxContent>
                        <w:p w:rsidR="00EB4E56" w:rsidRPr="001547E8" w:rsidRDefault="00EB4E56" w:rsidP="00FC6BAA">
                          <w:pPr>
                            <w:rPr>
                              <w:sz w:val="21"/>
                            </w:rPr>
                          </w:pPr>
                          <w:r>
                            <w:rPr>
                              <w:rFonts w:hint="eastAsia"/>
                              <w:sz w:val="21"/>
                            </w:rPr>
                            <w:t>aluout</w:t>
                          </w:r>
                        </w:p>
                      </w:txbxContent>
                    </v:textbox>
                  </v:shape>
                  <v:shape id="右箭头 85" o:spid="_x0000_s1104"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q+YMQA&#10;AADbAAAADwAAAGRycy9kb3ducmV2LnhtbESPT4vCMBTE74LfITxhL6KpS92VrlHURfDgwb8Hb4/m&#10;bVtsXkoTa/32G0HwOMzMb5jpvDWlaKh2hWUFo2EEgji1uuBMwem4HkxAOI+ssbRMCh7kYD7rdqaY&#10;aHvnPTUHn4kAYZeggtz7KpHSpTkZdENbEQfvz9YGfZB1JnWN9wA3pfyMoi9psOCwkGNFq5zS6+Fm&#10;FJyrfrw4yuX60cjLNqb49r37JaU+eu3iB4Sn1r/Dr/ZGK5iM4fkl/AA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KvmDEAAAA2wAAAA8AAAAAAAAAAAAAAAAAmAIAAGRycy9k&#10;b3ducmV2LnhtbFBLBQYAAAAABAAEAPUAAACJAwAAAAA=&#10;" adj="19802" fillcolor="white [3201]" strokecolor="black [3200]" strokeweight="2pt"/>
                </v:group>
                <v:group id="组合 86" o:spid="_x0000_s1105" style="position:absolute;left:31897;top:24348;width:3270;height:6382" coordsize="3276,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shape id="文本框 87" o:spid="_x0000_s1106" type="#_x0000_t202" style="position:absolute;top:1701;width:3276;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BKK8YA&#10;AADbAAAADwAAAGRycy9kb3ducmV2LnhtbESPT2vCQBTE74V+h+UVvEjdtFKV1FWk1D94M6mW3h7Z&#10;1ySYfRuyaxK/vVsQehxm5jfMfNmbSrTUuNKygpdRBII4s7rkXMFXun6egXAeWWNlmRRcycFy8fgw&#10;x1jbjg/UJj4XAcIuRgWF93UspcsKMuhGtiYO3q9tDPogm1zqBrsAN5V8jaKJNFhyWCiwpo+CsnNy&#10;MQp+hvn33vWbYzd+G9ef2zadnnSq1OCpX72D8NT7//C9vdMKZlP4+xJ+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BKK8YAAADbAAAADwAAAAAAAAAAAAAAAACYAgAAZHJz&#10;L2Rvd25yZXYueG1sUEsFBgAAAAAEAAQA9QAAAIsDAAAAAA==&#10;" fillcolor="white [3201]" stroked="f" strokeweight=".5pt">
                    <v:textbox>
                      <w:txbxContent>
                        <w:p w:rsidR="00EB4E56" w:rsidRPr="00084807" w:rsidRDefault="00EB4E56" w:rsidP="00FC6BAA">
                          <w:pPr>
                            <w:rPr>
                              <w:sz w:val="21"/>
                            </w:rPr>
                          </w:pPr>
                          <w:r>
                            <w:rPr>
                              <w:rFonts w:hint="eastAsia"/>
                              <w:sz w:val="21"/>
                            </w:rPr>
                            <w:t>Z</w:t>
                          </w:r>
                        </w:p>
                      </w:txbxContent>
                    </v:textbox>
                  </v:shape>
                  <v:shape id="直接箭头连接符 88" o:spid="_x0000_s1107"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jpM70AAADbAAAADwAAAGRycy9kb3ducmV2LnhtbERPuwrCMBTdBf8hXMHNpjqIVqOIUHDQ&#10;wReul+baFpub2sRa/94MguPhvJfrzlSipcaVlhWMoxgEcWZ1ybmCyzkdzUA4j6yxskwKPuRgver3&#10;lpho++YjtSefixDCLkEFhfd1IqXLCjLoIlsTB+5uG4M+wCaXusF3CDeVnMTxVBosOTQUWNO2oOxx&#10;ehkFsZumz+35cWgvuT/ubzLdfeZXpYaDbrMA4anzf/HPvdMKZmFs+BJ+gFx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sI6TO9AAAA2wAAAA8AAAAAAAAAAAAAAAAAoQIA&#10;AGRycy9kb3ducmV2LnhtbFBLBQYAAAAABAAEAPkAAACLAwAAAAA=&#10;" strokecolor="black [3040]">
                    <v:stroke endarrow="open"/>
                  </v:shape>
                </v:group>
                <v:group id="组合 89" o:spid="_x0000_s1108" style="position:absolute;left:26900;top:24242;width:3270;height:6381" coordsize="3276,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shape id="文本框 90" o:spid="_x0000_s1109" type="#_x0000_t202" style="position:absolute;top:1701;width:3276;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BEgsMA&#10;AADbAAAADwAAAGRycy9kb3ducmV2LnhtbERPy2rCQBTdF/yH4QpupE6qaGvqKCK+cFfTWrq7ZG6T&#10;0MydkBmT+PfOQujycN6LVWdK0VDtCssKXkYRCOLU6oIzBZ/J7vkNhPPIGkvLpOBGDlbL3tMCY21b&#10;/qDm7DMRQtjFqCD3voqldGlOBt3IVsSB+7W1QR9gnUldYxvCTSnHUTSTBgsODTlWtMkp/TtfjYKf&#10;YfZ9ct3+q51MJ9X20CSvF50oNeh363cQnjr/L364j1rBPKwPX8IP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BEgsMAAADbAAAADwAAAAAAAAAAAAAAAACYAgAAZHJzL2Rv&#10;d25yZXYueG1sUEsFBgAAAAAEAAQA9QAAAIgDAAAAAA==&#10;" fillcolor="white [3201]" stroked="f" strokeweight=".5pt">
                    <v:textbox>
                      <w:txbxContent>
                        <w:p w:rsidR="00EB4E56" w:rsidRPr="00084807" w:rsidRDefault="00EB4E56" w:rsidP="00FC6BAA">
                          <w:pPr>
                            <w:rPr>
                              <w:sz w:val="21"/>
                            </w:rPr>
                          </w:pPr>
                          <w:r>
                            <w:rPr>
                              <w:rFonts w:hint="eastAsia"/>
                              <w:sz w:val="21"/>
                            </w:rPr>
                            <w:t>Cy</w:t>
                          </w:r>
                        </w:p>
                      </w:txbxContent>
                    </v:textbox>
                  </v:shape>
                  <v:shape id="直接箭头连接符 91" o:spid="_x0000_s1110"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Wc8AAAADbAAAADwAAAGRycy9kb3ducmV2LnhtbESPzQrCMBCE74LvEFbwpqkeRKtRRCh4&#10;0IN/eF2atS02m9rEWt/eCILHYWa+YRar1pSiodoVlhWMhhEI4tTqgjMF51MymIJwHlljaZkUvMnB&#10;atntLDDW9sUHao4+EwHCLkYFufdVLKVLczLohrYiDt7N1gZ9kHUmdY2vADelHEfRRBosOCzkWNEm&#10;p/R+fBoFkZskj83pvm/OmT/srjLZvmcXpfq9dj0H4an1//CvvdUKZiP4fgk/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1nPAAAAA2wAAAA8AAAAAAAAAAAAAAAAA&#10;oQIAAGRycy9kb3ducmV2LnhtbFBLBQYAAAAABAAEAPkAAACOAwAAAAA=&#10;" strokecolor="black [3040]">
                    <v:stroke endarrow="open"/>
                  </v:shape>
                </v:group>
              </v:group>
            </w:pict>
          </mc:Fallback>
        </mc:AlternateContent>
      </w:r>
      <w:r w:rsidR="0003528B">
        <w:rPr>
          <w:rFonts w:hint="eastAsia"/>
        </w:rPr>
        <w:t xml:space="preserve">5.3.1. </w:t>
      </w:r>
      <w:r w:rsidR="0003528B">
        <w:rPr>
          <w:rFonts w:hint="eastAsia"/>
        </w:rPr>
        <w:t>结构框图</w:t>
      </w:r>
    </w:p>
    <w:p w:rsidR="00152DDF" w:rsidRDefault="00152DDF" w:rsidP="00152DDF"/>
    <w:p w:rsidR="00152DDF" w:rsidRDefault="00152DDF" w:rsidP="00152DDF"/>
    <w:p w:rsidR="00152DDF" w:rsidRDefault="00152DDF" w:rsidP="00152DDF"/>
    <w:p w:rsidR="00152DDF" w:rsidRDefault="00152DDF" w:rsidP="00152DDF"/>
    <w:p w:rsidR="00152DDF" w:rsidRDefault="00152DDF" w:rsidP="00152DDF"/>
    <w:p w:rsidR="00152DDF" w:rsidRDefault="00280007" w:rsidP="00152DDF">
      <w:r>
        <w:rPr>
          <w:rFonts w:hint="eastAsia"/>
          <w:noProof/>
        </w:rPr>
        <mc:AlternateContent>
          <mc:Choice Requires="wps">
            <w:drawing>
              <wp:anchor distT="0" distB="0" distL="114300" distR="114300" simplePos="0" relativeHeight="251718656" behindDoc="0" locked="0" layoutInCell="1" allowOverlap="1" wp14:anchorId="0AF073A5" wp14:editId="45914919">
                <wp:simplePos x="0" y="0"/>
                <wp:positionH relativeFrom="column">
                  <wp:posOffset>1841855</wp:posOffset>
                </wp:positionH>
                <wp:positionV relativeFrom="paragraph">
                  <wp:posOffset>184150</wp:posOffset>
                </wp:positionV>
                <wp:extent cx="1828165" cy="648335"/>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1828165" cy="648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FF49FC" w:rsidRDefault="00EB4E56" w:rsidP="00FF49FC">
                            <w:pPr>
                              <w:jc w:val="center"/>
                              <w:rPr>
                                <w:sz w:val="44"/>
                              </w:rPr>
                            </w:pPr>
                            <w:r w:rsidRPr="00FF49FC">
                              <w:rPr>
                                <w:rFonts w:hint="eastAsia"/>
                                <w:sz w:val="44"/>
                              </w:rPr>
                              <w:t>运算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92" o:spid="_x0000_s1111" type="#_x0000_t202" style="position:absolute;left:0;text-align:left;margin-left:145.05pt;margin-top:14.5pt;width:143.95pt;height:51.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" filled="f" stroked="f" strokeweight=".5pt">
                <v:textbox>
                  <w:txbxContent>
                    <w:p w:rsidR="00EB4E56" w:rsidRPr="00FF49FC" w:rsidRDefault="00EB4E56" w:rsidP="00FF49FC">
                      <w:pPr>
                        <w:jc w:val="center"/>
                        <w:rPr>
                          <w:sz w:val="44"/>
                        </w:rPr>
                      </w:pPr>
                      <w:r w:rsidRPr="00FF49FC">
                        <w:rPr>
                          <w:rFonts w:hint="eastAsia"/>
                          <w:sz w:val="44"/>
                        </w:rPr>
                        <w:t>运算模块</w:t>
                      </w:r>
                    </w:p>
                  </w:txbxContent>
                </v:textbox>
              </v:shape>
            </w:pict>
          </mc:Fallback>
        </mc:AlternateContent>
      </w:r>
    </w:p>
    <w:p w:rsidR="00152DDF" w:rsidRDefault="00152DDF" w:rsidP="00152DDF"/>
    <w:p w:rsidR="00152DDF" w:rsidRDefault="00152DDF" w:rsidP="00152DDF"/>
    <w:p w:rsidR="00152DDF" w:rsidRDefault="00152DDF" w:rsidP="00152DDF"/>
    <w:p w:rsidR="00152DDF" w:rsidRDefault="00152DDF" w:rsidP="00152DDF"/>
    <w:p w:rsidR="00152DDF" w:rsidRDefault="00152DDF" w:rsidP="00152DDF"/>
    <w:p w:rsidR="00152DDF" w:rsidRDefault="00152DDF" w:rsidP="00152DDF"/>
    <w:p w:rsidR="00152DDF" w:rsidRPr="00152DDF" w:rsidRDefault="00152DDF" w:rsidP="00152DDF"/>
    <w:p w:rsidR="0003528B" w:rsidRDefault="0003528B" w:rsidP="00EA49AB">
      <w:pPr>
        <w:pStyle w:val="4"/>
      </w:pPr>
      <w:r>
        <w:rPr>
          <w:rFonts w:hint="eastAsia"/>
        </w:rPr>
        <w:t xml:space="preserve">5.3.2. </w:t>
      </w:r>
      <w:r>
        <w:rPr>
          <w:rFonts w:hint="eastAsia"/>
        </w:rPr>
        <w:t>信号定义</w:t>
      </w:r>
    </w:p>
    <w:tbl>
      <w:tblPr>
        <w:tblStyle w:val="a7"/>
        <w:tblW w:w="5000" w:type="pct"/>
        <w:tblLook w:val="04A0" w:firstRow="1" w:lastRow="0" w:firstColumn="1" w:lastColumn="0" w:noHBand="0" w:noVBand="1"/>
      </w:tblPr>
      <w:tblGrid>
        <w:gridCol w:w="1351"/>
        <w:gridCol w:w="1004"/>
        <w:gridCol w:w="1004"/>
        <w:gridCol w:w="5163"/>
      </w:tblGrid>
      <w:tr w:rsidR="00C66A47" w:rsidTr="00152DDF">
        <w:tc>
          <w:tcPr>
            <w:tcW w:w="793" w:type="pct"/>
          </w:tcPr>
          <w:p w:rsidR="00C66A47" w:rsidRDefault="00C66A47" w:rsidP="00E82568">
            <w:r>
              <w:rPr>
                <w:rFonts w:hint="eastAsia"/>
              </w:rPr>
              <w:t>信号名</w:t>
            </w:r>
          </w:p>
        </w:tc>
        <w:tc>
          <w:tcPr>
            <w:tcW w:w="589" w:type="pct"/>
          </w:tcPr>
          <w:p w:rsidR="00C66A47" w:rsidRDefault="00C66A47" w:rsidP="00E82568">
            <w:r>
              <w:rPr>
                <w:rFonts w:hint="eastAsia"/>
              </w:rPr>
              <w:t>位数</w:t>
            </w:r>
          </w:p>
        </w:tc>
        <w:tc>
          <w:tcPr>
            <w:tcW w:w="589" w:type="pct"/>
          </w:tcPr>
          <w:p w:rsidR="00C66A47" w:rsidRDefault="00C66A47" w:rsidP="00E82568">
            <w:r>
              <w:rPr>
                <w:rFonts w:hint="eastAsia"/>
              </w:rPr>
              <w:t>方向</w:t>
            </w:r>
          </w:p>
        </w:tc>
        <w:tc>
          <w:tcPr>
            <w:tcW w:w="3028" w:type="pct"/>
          </w:tcPr>
          <w:p w:rsidR="00C66A47" w:rsidRDefault="00C66A47" w:rsidP="00E82568">
            <w:r>
              <w:rPr>
                <w:rFonts w:hint="eastAsia"/>
              </w:rPr>
              <w:t>含义</w:t>
            </w:r>
          </w:p>
        </w:tc>
      </w:tr>
      <w:tr w:rsidR="00C66A47" w:rsidTr="00152DDF">
        <w:tc>
          <w:tcPr>
            <w:tcW w:w="793" w:type="pct"/>
          </w:tcPr>
          <w:p w:rsidR="00C66A47" w:rsidRDefault="0031750E" w:rsidP="00E82568">
            <w:r>
              <w:rPr>
                <w:rFonts w:hint="eastAsia"/>
              </w:rPr>
              <w:t>c2</w:t>
            </w:r>
          </w:p>
        </w:tc>
        <w:tc>
          <w:tcPr>
            <w:tcW w:w="589" w:type="pct"/>
          </w:tcPr>
          <w:p w:rsidR="00C66A47" w:rsidRDefault="0031750E" w:rsidP="00E82568">
            <w:r>
              <w:rPr>
                <w:rFonts w:hint="eastAsia"/>
              </w:rPr>
              <w:t>1</w:t>
            </w:r>
          </w:p>
        </w:tc>
        <w:tc>
          <w:tcPr>
            <w:tcW w:w="589" w:type="pct"/>
          </w:tcPr>
          <w:p w:rsidR="00C66A47" w:rsidRDefault="0031750E" w:rsidP="00E82568">
            <w:r>
              <w:rPr>
                <w:rFonts w:hint="eastAsia"/>
              </w:rPr>
              <w:t>I</w:t>
            </w:r>
          </w:p>
        </w:tc>
        <w:tc>
          <w:tcPr>
            <w:tcW w:w="3028" w:type="pct"/>
          </w:tcPr>
          <w:p w:rsidR="00C66A47" w:rsidRDefault="0031750E" w:rsidP="00E82568">
            <w:r>
              <w:rPr>
                <w:rFonts w:hint="eastAsia"/>
              </w:rPr>
              <w:t>节拍</w:t>
            </w:r>
            <w:r>
              <w:rPr>
                <w:rFonts w:hint="eastAsia"/>
              </w:rPr>
              <w:t>2</w:t>
            </w:r>
            <w:r>
              <w:rPr>
                <w:rFonts w:hint="eastAsia"/>
              </w:rPr>
              <w:t>，控制运算模块的执行</w:t>
            </w:r>
          </w:p>
        </w:tc>
      </w:tr>
      <w:tr w:rsidR="00C66A47" w:rsidTr="00152DDF">
        <w:tc>
          <w:tcPr>
            <w:tcW w:w="793" w:type="pct"/>
          </w:tcPr>
          <w:p w:rsidR="00C66A47" w:rsidRDefault="0031750E" w:rsidP="00E82568">
            <w:r>
              <w:rPr>
                <w:rFonts w:hint="eastAsia"/>
              </w:rPr>
              <w:t>reset</w:t>
            </w:r>
          </w:p>
        </w:tc>
        <w:tc>
          <w:tcPr>
            <w:tcW w:w="589" w:type="pct"/>
          </w:tcPr>
          <w:p w:rsidR="00C66A47" w:rsidRDefault="0031750E" w:rsidP="00E82568">
            <w:r>
              <w:rPr>
                <w:rFonts w:hint="eastAsia"/>
              </w:rPr>
              <w:t>1</w:t>
            </w:r>
          </w:p>
        </w:tc>
        <w:tc>
          <w:tcPr>
            <w:tcW w:w="589" w:type="pct"/>
          </w:tcPr>
          <w:p w:rsidR="00C66A47" w:rsidRDefault="0031750E" w:rsidP="00E82568">
            <w:r>
              <w:rPr>
                <w:rFonts w:hint="eastAsia"/>
              </w:rPr>
              <w:t>I</w:t>
            </w:r>
          </w:p>
        </w:tc>
        <w:tc>
          <w:tcPr>
            <w:tcW w:w="3028" w:type="pct"/>
          </w:tcPr>
          <w:p w:rsidR="00C66A47" w:rsidRDefault="0031750E" w:rsidP="00E82568">
            <w:r>
              <w:rPr>
                <w:rFonts w:hint="eastAsia"/>
              </w:rPr>
              <w:t>复位信号</w:t>
            </w:r>
          </w:p>
        </w:tc>
      </w:tr>
      <w:tr w:rsidR="00C66A47" w:rsidTr="00152DDF">
        <w:tc>
          <w:tcPr>
            <w:tcW w:w="793" w:type="pct"/>
          </w:tcPr>
          <w:p w:rsidR="00C66A47" w:rsidRDefault="0031750E" w:rsidP="00E82568">
            <w:r>
              <w:rPr>
                <w:rFonts w:hint="eastAsia"/>
              </w:rPr>
              <w:t>IR_O</w:t>
            </w:r>
          </w:p>
        </w:tc>
        <w:tc>
          <w:tcPr>
            <w:tcW w:w="589" w:type="pct"/>
          </w:tcPr>
          <w:p w:rsidR="00C66A47" w:rsidRDefault="0031750E" w:rsidP="00E82568">
            <w:r>
              <w:rPr>
                <w:rFonts w:hint="eastAsia"/>
              </w:rPr>
              <w:t>16</w:t>
            </w:r>
          </w:p>
        </w:tc>
        <w:tc>
          <w:tcPr>
            <w:tcW w:w="589" w:type="pct"/>
          </w:tcPr>
          <w:p w:rsidR="00C66A47" w:rsidRDefault="0031750E" w:rsidP="00E82568">
            <w:r>
              <w:rPr>
                <w:rFonts w:hint="eastAsia"/>
              </w:rPr>
              <w:t>I</w:t>
            </w:r>
          </w:p>
        </w:tc>
        <w:tc>
          <w:tcPr>
            <w:tcW w:w="3028" w:type="pct"/>
          </w:tcPr>
          <w:p w:rsidR="00C66A47" w:rsidRDefault="0031750E" w:rsidP="00E82568">
            <w:proofErr w:type="gramStart"/>
            <w:r>
              <w:rPr>
                <w:rFonts w:hint="eastAsia"/>
              </w:rPr>
              <w:t>取指模块</w:t>
            </w:r>
            <w:proofErr w:type="gramEnd"/>
            <w:r>
              <w:rPr>
                <w:rFonts w:hint="eastAsia"/>
              </w:rPr>
              <w:t>传来的</w:t>
            </w:r>
            <w:r>
              <w:rPr>
                <w:rFonts w:hint="eastAsia"/>
              </w:rPr>
              <w:t>IR</w:t>
            </w:r>
          </w:p>
        </w:tc>
      </w:tr>
      <w:tr w:rsidR="00C66A47" w:rsidTr="00152DDF">
        <w:tc>
          <w:tcPr>
            <w:tcW w:w="793" w:type="pct"/>
          </w:tcPr>
          <w:p w:rsidR="00C66A47" w:rsidRDefault="0031750E" w:rsidP="00E82568">
            <w:r>
              <w:rPr>
                <w:rFonts w:hint="eastAsia"/>
              </w:rPr>
              <w:t>PC_O</w:t>
            </w:r>
          </w:p>
        </w:tc>
        <w:tc>
          <w:tcPr>
            <w:tcW w:w="589" w:type="pct"/>
          </w:tcPr>
          <w:p w:rsidR="00C66A47" w:rsidRDefault="0031750E" w:rsidP="00E82568">
            <w:r>
              <w:rPr>
                <w:rFonts w:hint="eastAsia"/>
              </w:rPr>
              <w:t>16</w:t>
            </w:r>
          </w:p>
        </w:tc>
        <w:tc>
          <w:tcPr>
            <w:tcW w:w="589" w:type="pct"/>
          </w:tcPr>
          <w:p w:rsidR="00C66A47" w:rsidRDefault="0031750E" w:rsidP="00E82568">
            <w:r>
              <w:rPr>
                <w:rFonts w:hint="eastAsia"/>
              </w:rPr>
              <w:t>I</w:t>
            </w:r>
          </w:p>
        </w:tc>
        <w:tc>
          <w:tcPr>
            <w:tcW w:w="3028" w:type="pct"/>
          </w:tcPr>
          <w:p w:rsidR="00C66A47" w:rsidRDefault="0031750E" w:rsidP="00E82568">
            <w:proofErr w:type="gramStart"/>
            <w:r>
              <w:rPr>
                <w:rFonts w:hint="eastAsia"/>
              </w:rPr>
              <w:t>取指模块</w:t>
            </w:r>
            <w:proofErr w:type="gramEnd"/>
            <w:r>
              <w:rPr>
                <w:rFonts w:hint="eastAsia"/>
              </w:rPr>
              <w:t>传来的</w:t>
            </w:r>
            <w:r>
              <w:rPr>
                <w:rFonts w:hint="eastAsia"/>
              </w:rPr>
              <w:t>PC</w:t>
            </w:r>
          </w:p>
        </w:tc>
      </w:tr>
      <w:tr w:rsidR="00C66A47" w:rsidTr="00152DDF">
        <w:tc>
          <w:tcPr>
            <w:tcW w:w="793" w:type="pct"/>
          </w:tcPr>
          <w:p w:rsidR="00C66A47" w:rsidRDefault="0031750E" w:rsidP="00E82568">
            <w:r>
              <w:rPr>
                <w:rFonts w:hint="eastAsia"/>
              </w:rPr>
              <w:t>Reg_C</w:t>
            </w:r>
          </w:p>
        </w:tc>
        <w:tc>
          <w:tcPr>
            <w:tcW w:w="589" w:type="pct"/>
          </w:tcPr>
          <w:p w:rsidR="00C66A47" w:rsidRDefault="0031750E" w:rsidP="00E82568">
            <w:r>
              <w:rPr>
                <w:rFonts w:hint="eastAsia"/>
              </w:rPr>
              <w:t>1</w:t>
            </w:r>
          </w:p>
        </w:tc>
        <w:tc>
          <w:tcPr>
            <w:tcW w:w="589" w:type="pct"/>
          </w:tcPr>
          <w:p w:rsidR="00C66A47" w:rsidRDefault="0031750E" w:rsidP="00E82568">
            <w:r>
              <w:rPr>
                <w:rFonts w:hint="eastAsia"/>
              </w:rPr>
              <w:t>I</w:t>
            </w:r>
          </w:p>
        </w:tc>
        <w:tc>
          <w:tcPr>
            <w:tcW w:w="3028" w:type="pct"/>
          </w:tcPr>
          <w:p w:rsidR="00C66A47" w:rsidRDefault="0031750E" w:rsidP="00E82568">
            <w:r>
              <w:rPr>
                <w:rFonts w:hint="eastAsia"/>
              </w:rPr>
              <w:t>回写模块传来的寄存器更新信号</w:t>
            </w:r>
          </w:p>
        </w:tc>
      </w:tr>
      <w:tr w:rsidR="00C66A47" w:rsidTr="00152DDF">
        <w:tc>
          <w:tcPr>
            <w:tcW w:w="793" w:type="pct"/>
          </w:tcPr>
          <w:p w:rsidR="00C66A47" w:rsidRDefault="0031750E" w:rsidP="00E82568">
            <w:r>
              <w:rPr>
                <w:rFonts w:hint="eastAsia"/>
              </w:rPr>
              <w:t>Reg_N</w:t>
            </w:r>
          </w:p>
        </w:tc>
        <w:tc>
          <w:tcPr>
            <w:tcW w:w="589" w:type="pct"/>
          </w:tcPr>
          <w:p w:rsidR="00C66A47" w:rsidRDefault="0031750E" w:rsidP="00E82568">
            <w:r>
              <w:rPr>
                <w:rFonts w:hint="eastAsia"/>
              </w:rPr>
              <w:t>3</w:t>
            </w:r>
          </w:p>
        </w:tc>
        <w:tc>
          <w:tcPr>
            <w:tcW w:w="589" w:type="pct"/>
          </w:tcPr>
          <w:p w:rsidR="00C66A47" w:rsidRDefault="0031750E" w:rsidP="00E82568">
            <w:r>
              <w:rPr>
                <w:rFonts w:hint="eastAsia"/>
              </w:rPr>
              <w:t>I</w:t>
            </w:r>
          </w:p>
        </w:tc>
        <w:tc>
          <w:tcPr>
            <w:tcW w:w="3028" w:type="pct"/>
          </w:tcPr>
          <w:p w:rsidR="00C66A47" w:rsidRDefault="0031750E" w:rsidP="00E82568">
            <w:r>
              <w:rPr>
                <w:rFonts w:hint="eastAsia"/>
              </w:rPr>
              <w:t>回写模块传来的寄存器更新编号</w:t>
            </w:r>
          </w:p>
        </w:tc>
      </w:tr>
      <w:tr w:rsidR="00C66A47" w:rsidTr="00152DDF">
        <w:tc>
          <w:tcPr>
            <w:tcW w:w="793" w:type="pct"/>
          </w:tcPr>
          <w:p w:rsidR="00C66A47" w:rsidRDefault="0031750E" w:rsidP="00E82568">
            <w:r>
              <w:rPr>
                <w:rFonts w:hint="eastAsia"/>
              </w:rPr>
              <w:t>Reg_I</w:t>
            </w:r>
          </w:p>
        </w:tc>
        <w:tc>
          <w:tcPr>
            <w:tcW w:w="589" w:type="pct"/>
          </w:tcPr>
          <w:p w:rsidR="00C66A47" w:rsidRDefault="0031750E" w:rsidP="00E82568">
            <w:r>
              <w:rPr>
                <w:rFonts w:hint="eastAsia"/>
              </w:rPr>
              <w:t>8</w:t>
            </w:r>
          </w:p>
        </w:tc>
        <w:tc>
          <w:tcPr>
            <w:tcW w:w="589" w:type="pct"/>
          </w:tcPr>
          <w:p w:rsidR="00C66A47" w:rsidRDefault="0031750E" w:rsidP="00E82568">
            <w:r>
              <w:rPr>
                <w:rFonts w:hint="eastAsia"/>
              </w:rPr>
              <w:t>I</w:t>
            </w:r>
          </w:p>
        </w:tc>
        <w:tc>
          <w:tcPr>
            <w:tcW w:w="3028" w:type="pct"/>
          </w:tcPr>
          <w:p w:rsidR="00C66A47" w:rsidRDefault="0031750E" w:rsidP="00E82568">
            <w:r>
              <w:rPr>
                <w:rFonts w:hint="eastAsia"/>
              </w:rPr>
              <w:t>回写模块传来的寄存器更新数值</w:t>
            </w:r>
          </w:p>
        </w:tc>
      </w:tr>
      <w:tr w:rsidR="00C66A47" w:rsidTr="00152DDF">
        <w:tc>
          <w:tcPr>
            <w:tcW w:w="793" w:type="pct"/>
          </w:tcPr>
          <w:p w:rsidR="00C66A47" w:rsidRDefault="0031750E" w:rsidP="00E82568">
            <w:r>
              <w:rPr>
                <w:rFonts w:hint="eastAsia"/>
              </w:rPr>
              <w:t>AD_O</w:t>
            </w:r>
          </w:p>
        </w:tc>
        <w:tc>
          <w:tcPr>
            <w:tcW w:w="589" w:type="pct"/>
          </w:tcPr>
          <w:p w:rsidR="00C66A47" w:rsidRDefault="0031750E" w:rsidP="00E82568">
            <w:r>
              <w:rPr>
                <w:rFonts w:hint="eastAsia"/>
              </w:rPr>
              <w:t>16</w:t>
            </w:r>
          </w:p>
        </w:tc>
        <w:tc>
          <w:tcPr>
            <w:tcW w:w="589" w:type="pct"/>
          </w:tcPr>
          <w:p w:rsidR="00C66A47" w:rsidRDefault="0031750E" w:rsidP="00E82568">
            <w:r>
              <w:rPr>
                <w:rFonts w:hint="eastAsia"/>
              </w:rPr>
              <w:t>O</w:t>
            </w:r>
          </w:p>
        </w:tc>
        <w:tc>
          <w:tcPr>
            <w:tcW w:w="3028" w:type="pct"/>
          </w:tcPr>
          <w:p w:rsidR="00C66A47" w:rsidRDefault="0031750E" w:rsidP="00E82568">
            <w:r>
              <w:rPr>
                <w:rFonts w:hint="eastAsia"/>
              </w:rPr>
              <w:t>输出算出的地址</w:t>
            </w:r>
          </w:p>
        </w:tc>
      </w:tr>
      <w:tr w:rsidR="00C66A47" w:rsidTr="00152DDF">
        <w:tc>
          <w:tcPr>
            <w:tcW w:w="793" w:type="pct"/>
          </w:tcPr>
          <w:p w:rsidR="00C66A47" w:rsidRDefault="0031750E" w:rsidP="00E82568">
            <w:r>
              <w:rPr>
                <w:rFonts w:hint="eastAsia"/>
              </w:rPr>
              <w:t>aluout</w:t>
            </w:r>
          </w:p>
        </w:tc>
        <w:tc>
          <w:tcPr>
            <w:tcW w:w="589" w:type="pct"/>
          </w:tcPr>
          <w:p w:rsidR="00C66A47" w:rsidRDefault="0031750E" w:rsidP="00E82568">
            <w:r>
              <w:rPr>
                <w:rFonts w:hint="eastAsia"/>
              </w:rPr>
              <w:t>8</w:t>
            </w:r>
          </w:p>
        </w:tc>
        <w:tc>
          <w:tcPr>
            <w:tcW w:w="589" w:type="pct"/>
          </w:tcPr>
          <w:p w:rsidR="00C66A47" w:rsidRDefault="0031750E" w:rsidP="00E82568">
            <w:r>
              <w:rPr>
                <w:rFonts w:hint="eastAsia"/>
              </w:rPr>
              <w:t>O</w:t>
            </w:r>
          </w:p>
        </w:tc>
        <w:tc>
          <w:tcPr>
            <w:tcW w:w="3028" w:type="pct"/>
          </w:tcPr>
          <w:p w:rsidR="00C66A47" w:rsidRDefault="0031750E" w:rsidP="00E82568">
            <w:r>
              <w:rPr>
                <w:rFonts w:hint="eastAsia"/>
              </w:rPr>
              <w:t>输出算出的数据</w:t>
            </w:r>
          </w:p>
        </w:tc>
      </w:tr>
      <w:tr w:rsidR="0031750E" w:rsidTr="00152DDF">
        <w:tc>
          <w:tcPr>
            <w:tcW w:w="793" w:type="pct"/>
          </w:tcPr>
          <w:p w:rsidR="0031750E" w:rsidRDefault="0031750E" w:rsidP="00E82568">
            <w:r>
              <w:rPr>
                <w:rFonts w:hint="eastAsia"/>
              </w:rPr>
              <w:t>Z</w:t>
            </w:r>
          </w:p>
        </w:tc>
        <w:tc>
          <w:tcPr>
            <w:tcW w:w="589" w:type="pct"/>
          </w:tcPr>
          <w:p w:rsidR="0031750E" w:rsidRDefault="0031750E" w:rsidP="00E82568">
            <w:r>
              <w:rPr>
                <w:rFonts w:hint="eastAsia"/>
              </w:rPr>
              <w:t>1</w:t>
            </w:r>
          </w:p>
        </w:tc>
        <w:tc>
          <w:tcPr>
            <w:tcW w:w="589" w:type="pct"/>
          </w:tcPr>
          <w:p w:rsidR="0031750E" w:rsidRDefault="0031750E" w:rsidP="00E82568">
            <w:r>
              <w:rPr>
                <w:rFonts w:hint="eastAsia"/>
              </w:rPr>
              <w:t>O</w:t>
            </w:r>
          </w:p>
        </w:tc>
        <w:tc>
          <w:tcPr>
            <w:tcW w:w="3028" w:type="pct"/>
          </w:tcPr>
          <w:p w:rsidR="0031750E" w:rsidRDefault="0031750E" w:rsidP="00E82568">
            <w:proofErr w:type="gramStart"/>
            <w:r>
              <w:rPr>
                <w:rFonts w:hint="eastAsia"/>
              </w:rPr>
              <w:t>零标志</w:t>
            </w:r>
            <w:proofErr w:type="gramEnd"/>
            <w:r>
              <w:rPr>
                <w:rFonts w:hint="eastAsia"/>
              </w:rPr>
              <w:t>新号</w:t>
            </w:r>
          </w:p>
        </w:tc>
      </w:tr>
      <w:tr w:rsidR="0031750E" w:rsidTr="00152DDF">
        <w:tc>
          <w:tcPr>
            <w:tcW w:w="793" w:type="pct"/>
          </w:tcPr>
          <w:p w:rsidR="0031750E" w:rsidRDefault="0031750E" w:rsidP="00E82568">
            <w:r>
              <w:rPr>
                <w:rFonts w:hint="eastAsia"/>
              </w:rPr>
              <w:t>Cy</w:t>
            </w:r>
          </w:p>
        </w:tc>
        <w:tc>
          <w:tcPr>
            <w:tcW w:w="589" w:type="pct"/>
          </w:tcPr>
          <w:p w:rsidR="0031750E" w:rsidRDefault="0031750E" w:rsidP="00E82568">
            <w:r>
              <w:rPr>
                <w:rFonts w:hint="eastAsia"/>
              </w:rPr>
              <w:t>1</w:t>
            </w:r>
          </w:p>
        </w:tc>
        <w:tc>
          <w:tcPr>
            <w:tcW w:w="589" w:type="pct"/>
          </w:tcPr>
          <w:p w:rsidR="0031750E" w:rsidRDefault="0031750E" w:rsidP="00E82568">
            <w:r>
              <w:rPr>
                <w:rFonts w:hint="eastAsia"/>
              </w:rPr>
              <w:t>O</w:t>
            </w:r>
          </w:p>
        </w:tc>
        <w:tc>
          <w:tcPr>
            <w:tcW w:w="3028" w:type="pct"/>
          </w:tcPr>
          <w:p w:rsidR="0031750E" w:rsidRDefault="0031750E" w:rsidP="00E82568">
            <w:r>
              <w:rPr>
                <w:rFonts w:hint="eastAsia"/>
              </w:rPr>
              <w:t>进位标志信号</w:t>
            </w:r>
          </w:p>
        </w:tc>
      </w:tr>
    </w:tbl>
    <w:p w:rsidR="00C66A47" w:rsidRPr="00C66A47" w:rsidRDefault="00C66A47" w:rsidP="00C66A47"/>
    <w:p w:rsidR="0003528B" w:rsidRDefault="0003528B" w:rsidP="00EA49AB">
      <w:pPr>
        <w:pStyle w:val="4"/>
      </w:pPr>
      <w:r>
        <w:rPr>
          <w:rFonts w:hint="eastAsia"/>
        </w:rPr>
        <w:t xml:space="preserve">5.3.3. </w:t>
      </w:r>
      <w:r>
        <w:rPr>
          <w:rFonts w:hint="eastAsia"/>
        </w:rPr>
        <w:t>功能描述</w:t>
      </w:r>
    </w:p>
    <w:p w:rsidR="00EA49AB" w:rsidRDefault="00EA49AB" w:rsidP="00EA49AB">
      <w:r>
        <w:rPr>
          <w:rFonts w:hint="eastAsia"/>
        </w:rPr>
        <w:tab/>
        <w:t xml:space="preserve">1. </w:t>
      </w:r>
      <w:r>
        <w:rPr>
          <w:rFonts w:hint="eastAsia"/>
        </w:rPr>
        <w:t>根据</w:t>
      </w:r>
      <w:r>
        <w:rPr>
          <w:rFonts w:hint="eastAsia"/>
        </w:rPr>
        <w:t>IR</w:t>
      </w:r>
      <w:r>
        <w:rPr>
          <w:rFonts w:hint="eastAsia"/>
        </w:rPr>
        <w:t>操作码部分执行不同的运算</w:t>
      </w:r>
    </w:p>
    <w:p w:rsidR="00EA49AB" w:rsidRPr="00EA49AB" w:rsidRDefault="00EA49AB" w:rsidP="00EA49AB">
      <w:r>
        <w:rPr>
          <w:rFonts w:hint="eastAsia"/>
        </w:rPr>
        <w:tab/>
        <w:t xml:space="preserve">2. </w:t>
      </w:r>
      <w:r>
        <w:rPr>
          <w:rFonts w:hint="eastAsia"/>
        </w:rPr>
        <w:t>接收回写模块传入的寄存器数据进行寄存器回写</w:t>
      </w:r>
    </w:p>
    <w:p w:rsidR="00A5427B" w:rsidRDefault="00A5427B" w:rsidP="00EA49AB">
      <w:pPr>
        <w:pStyle w:val="3"/>
      </w:pPr>
      <w:bookmarkStart w:id="14" w:name="_Toc374801693"/>
      <w:r w:rsidRPr="00A5427B">
        <w:rPr>
          <w:rFonts w:hint="eastAsia"/>
        </w:rPr>
        <w:lastRenderedPageBreak/>
        <w:t xml:space="preserve">5.4. </w:t>
      </w:r>
      <w:r w:rsidRPr="00A5427B">
        <w:rPr>
          <w:rFonts w:hint="eastAsia"/>
        </w:rPr>
        <w:t>存储模块</w:t>
      </w:r>
      <w:bookmarkEnd w:id="14"/>
    </w:p>
    <w:p w:rsidR="00FF49FC" w:rsidRDefault="0003528B" w:rsidP="00FF49FC">
      <w:pPr>
        <w:pStyle w:val="4"/>
      </w:pPr>
      <w:r>
        <w:rPr>
          <w:rFonts w:hint="eastAsia"/>
        </w:rPr>
        <w:t xml:space="preserve">5.4.1. </w:t>
      </w:r>
      <w:r>
        <w:rPr>
          <w:rFonts w:hint="eastAsia"/>
        </w:rPr>
        <w:t>结构框图</w:t>
      </w:r>
    </w:p>
    <w:p w:rsidR="00FF49FC" w:rsidRDefault="001619F6" w:rsidP="00FF49FC">
      <w:r>
        <w:rPr>
          <w:noProof/>
        </w:rPr>
        <mc:AlternateContent>
          <mc:Choice Requires="wpg">
            <w:drawing>
              <wp:anchor distT="0" distB="0" distL="114300" distR="114300" simplePos="0" relativeHeight="251744256" behindDoc="0" locked="0" layoutInCell="1" allowOverlap="1" wp14:anchorId="1281EEC9" wp14:editId="1DB250BD">
                <wp:simplePos x="0" y="0"/>
                <wp:positionH relativeFrom="column">
                  <wp:posOffset>590107</wp:posOffset>
                </wp:positionH>
                <wp:positionV relativeFrom="paragraph">
                  <wp:posOffset>18489</wp:posOffset>
                </wp:positionV>
                <wp:extent cx="4231684" cy="2881645"/>
                <wp:effectExtent l="0" t="0" r="35560" b="71120"/>
                <wp:wrapNone/>
                <wp:docPr id="215" name="组合 215"/>
                <wp:cNvGraphicFramePr/>
                <a:graphic xmlns:a="http://schemas.openxmlformats.org/drawingml/2006/main">
                  <a:graphicData uri="http://schemas.microsoft.com/office/word/2010/wordprocessingGroup">
                    <wpg:wgp>
                      <wpg:cNvGrpSpPr/>
                      <wpg:grpSpPr>
                        <a:xfrm>
                          <a:off x="0" y="0"/>
                          <a:ext cx="4231684" cy="2881645"/>
                          <a:chOff x="0" y="0"/>
                          <a:chExt cx="4231684" cy="2881645"/>
                        </a:xfrm>
                      </wpg:grpSpPr>
                      <wpg:grpSp>
                        <wpg:cNvPr id="94" name="组合 94"/>
                        <wpg:cNvGrpSpPr/>
                        <wpg:grpSpPr>
                          <a:xfrm>
                            <a:off x="967563" y="0"/>
                            <a:ext cx="327025" cy="638175"/>
                            <a:chOff x="0" y="0"/>
                            <a:chExt cx="327642" cy="638642"/>
                          </a:xfrm>
                        </wpg:grpSpPr>
                        <wps:wsp>
                          <wps:cNvPr id="95" name="文本框 95"/>
                          <wps:cNvSpPr txBox="1"/>
                          <wps:spPr>
                            <a:xfrm>
                              <a:off x="0" y="170121"/>
                              <a:ext cx="327642"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FF49FC">
                                <w:pPr>
                                  <w:rPr>
                                    <w:sz w:val="21"/>
                                  </w:rPr>
                                </w:pPr>
                                <w:r w:rsidRPr="00084807">
                                  <w:rPr>
                                    <w:sz w:val="21"/>
                                  </w:rPr>
                                  <w:t>c</w:t>
                                </w:r>
                                <w:r>
                                  <w:rPr>
                                    <w:rFonts w:hint="eastAsia"/>
                                    <w:sz w:val="21"/>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直接箭头连接符 96"/>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97" name="组合 97"/>
                        <wpg:cNvGrpSpPr/>
                        <wpg:grpSpPr>
                          <a:xfrm>
                            <a:off x="138223" y="616688"/>
                            <a:ext cx="570865" cy="318135"/>
                            <a:chOff x="0" y="0"/>
                            <a:chExt cx="571146" cy="318135"/>
                          </a:xfrm>
                        </wpg:grpSpPr>
                        <wps:wsp>
                          <wps:cNvPr id="98" name="文本框 98"/>
                          <wps:cNvSpPr txBox="1"/>
                          <wps:spPr>
                            <a:xfrm>
                              <a:off x="0" y="0"/>
                              <a:ext cx="542290" cy="3181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FF49FC">
                                <w:pPr>
                                  <w:jc w:val="left"/>
                                  <w:rPr>
                                    <w:sz w:val="21"/>
                                  </w:rPr>
                                </w:pPr>
                                <w:proofErr w:type="gramStart"/>
                                <w:r w:rsidRPr="00084807">
                                  <w:rPr>
                                    <w:rFonts w:hint="eastAsia"/>
                                    <w:sz w:val="21"/>
                                  </w:rPr>
                                  <w:t>reset</w:t>
                                </w:r>
                                <w:proofErr w:type="gramEnd"/>
                              </w:p>
                              <w:p w:rsidR="00EB4E56" w:rsidRDefault="00EB4E56" w:rsidP="00FF49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直接箭头连接符 99"/>
                          <wps:cNvCnPr/>
                          <wps:spPr>
                            <a:xfrm>
                              <a:off x="106326" y="255181"/>
                              <a:ext cx="46482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00" name="组合 100"/>
                        <wpg:cNvGrpSpPr/>
                        <wpg:grpSpPr>
                          <a:xfrm>
                            <a:off x="0" y="935665"/>
                            <a:ext cx="701675" cy="361315"/>
                            <a:chOff x="-1" y="0"/>
                            <a:chExt cx="701676" cy="361389"/>
                          </a:xfrm>
                        </wpg:grpSpPr>
                        <wps:wsp>
                          <wps:cNvPr id="101" name="文本框 101"/>
                          <wps:cNvSpPr txBox="1"/>
                          <wps:spPr>
                            <a:xfrm>
                              <a:off x="-1"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FF49FC">
                                <w:pPr>
                                  <w:rPr>
                                    <w:sz w:val="21"/>
                                  </w:rPr>
                                </w:pPr>
                                <w:proofErr w:type="gramStart"/>
                                <w:r>
                                  <w:rPr>
                                    <w:rFonts w:hint="eastAsia"/>
                                    <w:sz w:val="21"/>
                                  </w:rPr>
                                  <w:t>aluou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右箭头 102"/>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03" name="组合 103"/>
                        <wpg:cNvGrpSpPr/>
                        <wpg:grpSpPr>
                          <a:xfrm>
                            <a:off x="0" y="1286539"/>
                            <a:ext cx="701675" cy="361315"/>
                            <a:chOff x="0" y="0"/>
                            <a:chExt cx="701675" cy="361389"/>
                          </a:xfrm>
                        </wpg:grpSpPr>
                        <wps:wsp>
                          <wps:cNvPr id="104" name="文本框 104"/>
                          <wps:cNvSpPr txBox="1"/>
                          <wps:spPr>
                            <a:xfrm>
                              <a:off x="0"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FF49FC">
                                <w:pPr>
                                  <w:rPr>
                                    <w:sz w:val="21"/>
                                  </w:rPr>
                                </w:pPr>
                                <w:r>
                                  <w:rPr>
                                    <w:rFonts w:hint="eastAsia"/>
                                    <w:sz w:val="21"/>
                                  </w:rPr>
                                  <w:t>AD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右箭头 105"/>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06" name="组合 106"/>
                        <wpg:cNvGrpSpPr/>
                        <wpg:grpSpPr>
                          <a:xfrm>
                            <a:off x="0" y="1648046"/>
                            <a:ext cx="701675" cy="361315"/>
                            <a:chOff x="0" y="0"/>
                            <a:chExt cx="701675" cy="361389"/>
                          </a:xfrm>
                        </wpg:grpSpPr>
                        <wps:wsp>
                          <wps:cNvPr id="107" name="文本框 107"/>
                          <wps:cNvSpPr txBox="1"/>
                          <wps:spPr>
                            <a:xfrm>
                              <a:off x="0"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FF49FC">
                                <w:pPr>
                                  <w:rPr>
                                    <w:sz w:val="21"/>
                                  </w:rPr>
                                </w:pPr>
                                <w:r>
                                  <w:rPr>
                                    <w:rFonts w:hint="eastAsia"/>
                                    <w:sz w:val="21"/>
                                  </w:rPr>
                                  <w:t>IR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 name="右箭头 108"/>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1" name="组合 111"/>
                        <wpg:cNvGrpSpPr/>
                        <wpg:grpSpPr>
                          <a:xfrm>
                            <a:off x="1382233" y="2243470"/>
                            <a:ext cx="605790" cy="638175"/>
                            <a:chOff x="0" y="0"/>
                            <a:chExt cx="606295" cy="638175"/>
                          </a:xfrm>
                        </wpg:grpSpPr>
                        <wps:wsp>
                          <wps:cNvPr id="109" name="文本框 109"/>
                          <wps:cNvSpPr txBox="1"/>
                          <wps:spPr>
                            <a:xfrm>
                              <a:off x="0" y="170121"/>
                              <a:ext cx="606295" cy="297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165B43">
                                <w:pPr>
                                  <w:rPr>
                                    <w:sz w:val="21"/>
                                  </w:rPr>
                                </w:pPr>
                                <w:r>
                                  <w:rPr>
                                    <w:rFonts w:hint="eastAsia"/>
                                    <w:sz w:val="21"/>
                                  </w:rPr>
                                  <w:t>DT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 name="下箭头 110"/>
                          <wps:cNvSpPr/>
                          <wps:spPr>
                            <a:xfrm>
                              <a:off x="0" y="0"/>
                              <a:ext cx="95885" cy="63817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2" name="组合 112"/>
                        <wpg:cNvGrpSpPr/>
                        <wpg:grpSpPr>
                          <a:xfrm>
                            <a:off x="3530009" y="701749"/>
                            <a:ext cx="701675" cy="361315"/>
                            <a:chOff x="0" y="0"/>
                            <a:chExt cx="701675" cy="361389"/>
                          </a:xfrm>
                        </wpg:grpSpPr>
                        <wps:wsp>
                          <wps:cNvPr id="113" name="文本框 113"/>
                          <wps:cNvSpPr txBox="1"/>
                          <wps:spPr>
                            <a:xfrm>
                              <a:off x="0"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165B43">
                                <w:pPr>
                                  <w:rPr>
                                    <w:sz w:val="21"/>
                                  </w:rPr>
                                </w:pPr>
                                <w:r>
                                  <w:rPr>
                                    <w:rFonts w:hint="eastAsia"/>
                                    <w:sz w:val="21"/>
                                  </w:rPr>
                                  <w:t>Reg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4" name="右箭头 114"/>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5" name="组合 115"/>
                        <wpg:cNvGrpSpPr/>
                        <wpg:grpSpPr>
                          <a:xfrm>
                            <a:off x="1903228" y="2243470"/>
                            <a:ext cx="605790" cy="638175"/>
                            <a:chOff x="0" y="0"/>
                            <a:chExt cx="606295" cy="638175"/>
                          </a:xfrm>
                        </wpg:grpSpPr>
                        <wps:wsp>
                          <wps:cNvPr id="116" name="文本框 116"/>
                          <wps:cNvSpPr txBox="1"/>
                          <wps:spPr>
                            <a:xfrm>
                              <a:off x="0" y="170121"/>
                              <a:ext cx="606295" cy="297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165B43">
                                <w:pPr>
                                  <w:rPr>
                                    <w:sz w:val="21"/>
                                  </w:rPr>
                                </w:pPr>
                                <w:r>
                                  <w:rPr>
                                    <w:rFonts w:hint="eastAsia"/>
                                    <w:sz w:val="21"/>
                                  </w:rPr>
                                  <w:t>AD_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 name="下箭头 117"/>
                          <wps:cNvSpPr/>
                          <wps:spPr>
                            <a:xfrm>
                              <a:off x="0" y="0"/>
                              <a:ext cx="95885" cy="63817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8" name="组合 118"/>
                        <wpg:cNvGrpSpPr/>
                        <wpg:grpSpPr>
                          <a:xfrm>
                            <a:off x="850605" y="2243470"/>
                            <a:ext cx="530860" cy="638175"/>
                            <a:chOff x="0" y="0"/>
                            <a:chExt cx="531107" cy="638702"/>
                          </a:xfrm>
                        </wpg:grpSpPr>
                        <wps:wsp>
                          <wps:cNvPr id="119" name="文本框 119"/>
                          <wps:cNvSpPr txBox="1"/>
                          <wps:spPr>
                            <a:xfrm>
                              <a:off x="21265" y="170121"/>
                              <a:ext cx="509842" cy="2755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65B43">
                                <w:pPr>
                                  <w:rPr>
                                    <w:sz w:val="21"/>
                                  </w:rPr>
                                </w:pPr>
                                <w:r>
                                  <w:rPr>
                                    <w:rFonts w:hint="eastAsia"/>
                                    <w:sz w:val="21"/>
                                  </w:rPr>
                                  <w:t>DT_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0" name="上箭头 120"/>
                          <wps:cNvSpPr/>
                          <wps:spPr>
                            <a:xfrm>
                              <a:off x="0" y="0"/>
                              <a:ext cx="95681" cy="638702"/>
                            </a:xfrm>
                            <a:prstGeom prst="up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1" name="组合 121"/>
                        <wpg:cNvGrpSpPr/>
                        <wpg:grpSpPr>
                          <a:xfrm>
                            <a:off x="3040912" y="2243470"/>
                            <a:ext cx="542260" cy="638175"/>
                            <a:chOff x="0" y="0"/>
                            <a:chExt cx="543283" cy="638642"/>
                          </a:xfrm>
                        </wpg:grpSpPr>
                        <wps:wsp>
                          <wps:cNvPr id="122" name="文本框 122"/>
                          <wps:cNvSpPr txBox="1"/>
                          <wps:spPr>
                            <a:xfrm>
                              <a:off x="0" y="170121"/>
                              <a:ext cx="543283"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65B43">
                                <w:pPr>
                                  <w:rPr>
                                    <w:sz w:val="21"/>
                                  </w:rPr>
                                </w:pPr>
                                <w:r>
                                  <w:rPr>
                                    <w:rFonts w:hint="eastAsia"/>
                                    <w:sz w:val="21"/>
                                  </w:rPr>
                                  <w:t>WR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直接箭头连接符 123"/>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24" name="组合 124"/>
                        <wpg:cNvGrpSpPr/>
                        <wpg:grpSpPr>
                          <a:xfrm>
                            <a:off x="2456121" y="2243470"/>
                            <a:ext cx="584791" cy="638175"/>
                            <a:chOff x="-1" y="0"/>
                            <a:chExt cx="585895" cy="638642"/>
                          </a:xfrm>
                        </wpg:grpSpPr>
                        <wps:wsp>
                          <wps:cNvPr id="125" name="文本框 125"/>
                          <wps:cNvSpPr txBox="1"/>
                          <wps:spPr>
                            <a:xfrm>
                              <a:off x="-1" y="170121"/>
                              <a:ext cx="585895"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65B43">
                                <w:pPr>
                                  <w:rPr>
                                    <w:sz w:val="21"/>
                                  </w:rPr>
                                </w:pPr>
                                <w:r>
                                  <w:rPr>
                                    <w:rFonts w:hint="eastAsia"/>
                                    <w:sz w:val="21"/>
                                  </w:rPr>
                                  <w:t>RD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 name="直接箭头连接符 126"/>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214" name="组合 214"/>
                        <wpg:cNvGrpSpPr/>
                        <wpg:grpSpPr>
                          <a:xfrm>
                            <a:off x="712381" y="627321"/>
                            <a:ext cx="2806996" cy="1605516"/>
                            <a:chOff x="0" y="0"/>
                            <a:chExt cx="2806996" cy="1605516"/>
                          </a:xfrm>
                        </wpg:grpSpPr>
                        <wps:wsp>
                          <wps:cNvPr id="93" name="矩形 93"/>
                          <wps:cNvSpPr/>
                          <wps:spPr>
                            <a:xfrm>
                              <a:off x="0" y="0"/>
                              <a:ext cx="2806996" cy="1605516"/>
                            </a:xfrm>
                            <a:prstGeom prst="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文本框 130"/>
                          <wps:cNvSpPr txBox="1"/>
                          <wps:spPr>
                            <a:xfrm>
                              <a:off x="627321" y="552893"/>
                              <a:ext cx="1573530" cy="594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65B43" w:rsidRDefault="00EB4E56" w:rsidP="00165B43">
                                <w:pPr>
                                  <w:jc w:val="center"/>
                                  <w:rPr>
                                    <w:sz w:val="44"/>
                                  </w:rPr>
                                </w:pPr>
                                <w:r w:rsidRPr="00165B43">
                                  <w:rPr>
                                    <w:rFonts w:hint="eastAsia"/>
                                    <w:sz w:val="44"/>
                                  </w:rPr>
                                  <w:t>存储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组合 215" o:spid="_x0000_s1112" style="position:absolute;left:0;text-align:left;margin-left:46.45pt;margin-top:1.45pt;width:333.2pt;height:226.9pt;z-index:251744256" coordsize="42316,28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">
                <v:group id="组合 94" o:spid="_x0000_s1113" style="position:absolute;left:9675;width:3270;height:6381" coordsize="3276,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文本框 95" o:spid="_x0000_s1114" type="#_x0000_t202" style="position:absolute;top:1701;width:3276;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fnGsYA&#10;AADbAAAADwAAAGRycy9kb3ducmV2LnhtbESPT2vCQBTE70K/w/IKXopuqvin0VVEWiveNNrS2yP7&#10;TEKzb0N2m8Rv3y0UPA4z8xtmue5MKRqqXWFZwfMwAkGcWl1wpuCcvA3mIJxH1lhaJgU3crBePfSW&#10;GGvb8pGak89EgLCLUUHufRVL6dKcDLqhrYiDd7W1QR9knUldYxvgppSjKJpKgwWHhRwr2uaUfp9+&#10;jIKvp+zz4LrdpR1PxtXre5PMPnSiVP+x2yxAeOr8Pfzf3msFLxP4+xJ+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fnGsYAAADbAAAADwAAAAAAAAAAAAAAAACYAgAAZHJz&#10;L2Rvd25yZXYueG1sUEsFBgAAAAAEAAQA9QAAAIsDAAAAAA==&#10;" fillcolor="white [3201]" stroked="f" strokeweight=".5pt">
                    <v:textbox>
                      <w:txbxContent>
                        <w:p w:rsidR="00EB4E56" w:rsidRPr="00084807" w:rsidRDefault="00EB4E56" w:rsidP="00FF49FC">
                          <w:pPr>
                            <w:rPr>
                              <w:sz w:val="21"/>
                            </w:rPr>
                          </w:pPr>
                          <w:r w:rsidRPr="00084807">
                            <w:rPr>
                              <w:sz w:val="21"/>
                            </w:rPr>
                            <w:t>c</w:t>
                          </w:r>
                          <w:r>
                            <w:rPr>
                              <w:rFonts w:hint="eastAsia"/>
                              <w:sz w:val="21"/>
                            </w:rPr>
                            <w:t>3</w:t>
                          </w:r>
                        </w:p>
                      </w:txbxContent>
                    </v:textbox>
                  </v:shape>
                  <v:shape id="直接箭头连接符 96" o:spid="_x0000_s1115"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JOB8MAAADbAAAADwAAAGRycy9kb3ducmV2LnhtbESPT4vCMBTE78J+h/AEbzbVQ9GusSxC&#10;wcPuwX/s9dG8bUubl24Ta/32RhA8DjPzG2aTjaYVA/WutqxgEcUgiAuray4VnE/5fAXCeWSNrWVS&#10;cCcH2fZjssFU2xsfaDj6UgQIuxQVVN53qZSuqMigi2xHHLw/2xv0Qfal1D3eAty0chnHiTRYc1io&#10;sKNdRUVzvBoFsUvy/92p+RnOpT98/8p8f19flJpNx69PEJ5G/w6/2nutYJ3A80v4A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CTgfDAAAA2wAAAA8AAAAAAAAAAAAA&#10;AAAAoQIAAGRycy9kb3ducmV2LnhtbFBLBQYAAAAABAAEAPkAAACRAwAAAAA=&#10;" strokecolor="black [3040]">
                    <v:stroke endarrow="open"/>
                  </v:shape>
                </v:group>
                <v:group id="组合 97" o:spid="_x0000_s1116" style="position:absolute;left:1382;top:6166;width:5708;height:3182" coordsize="5711,3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shape id="文本框 98" o:spid="_x0000_s1117" type="#_x0000_t202" style="position:absolute;width:5422;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IhMMA&#10;AADbAAAADwAAAGRycy9kb3ducmV2LnhtbERPy2rCQBTdF/yH4QpupE6qaGvqKCK+cFfTWrq7ZG6T&#10;0MydkBmT+PfOQujycN6LVWdK0VDtCssKXkYRCOLU6oIzBZ/J7vkNhPPIGkvLpOBGDlbL3tMCY21b&#10;/qDm7DMRQtjFqCD3voqldGlOBt3IVsSB+7W1QR9gnUldYxvCTSnHUTSTBgsODTlWtMkp/TtfjYKf&#10;YfZ9ct3+q51MJ9X20CSvF50oNeh363cQnjr/L364j1rBPIwNX8IP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ZIhMMAAADbAAAADwAAAAAAAAAAAAAAAACYAgAAZHJzL2Rv&#10;d25yZXYueG1sUEsFBgAAAAAEAAQA9QAAAIgDAAAAAA==&#10;" fillcolor="white [3201]" stroked="f" strokeweight=".5pt">
                    <v:textbox>
                      <w:txbxContent>
                        <w:p w:rsidR="00EB4E56" w:rsidRPr="00084807" w:rsidRDefault="00EB4E56" w:rsidP="00FF49FC">
                          <w:pPr>
                            <w:jc w:val="left"/>
                            <w:rPr>
                              <w:sz w:val="21"/>
                            </w:rPr>
                          </w:pPr>
                          <w:r w:rsidRPr="00084807">
                            <w:rPr>
                              <w:rFonts w:hint="eastAsia"/>
                              <w:sz w:val="21"/>
                            </w:rPr>
                            <w:t>reset</w:t>
                          </w:r>
                        </w:p>
                        <w:p w:rsidR="00EB4E56" w:rsidRDefault="00EB4E56" w:rsidP="00FF49FC"/>
                      </w:txbxContent>
                    </v:textbox>
                  </v:shape>
                  <v:shape id="直接箭头连接符 99" o:spid="_x0000_s1118" type="#_x0000_t32" style="position:absolute;left:1063;top:2551;width:46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3adcMAAADbAAAADwAAAGRycy9kb3ducmV2LnhtbESPQWvCQBSE7wX/w/IEb3VjD2JSVylC&#10;wIMekii9PrKvSTD7Nma3Mfn3rlDocZiZb5jtfjStGKh3jWUFq2UEgri0uuFKwaVI3zcgnEfW2Fom&#10;BRM52O9mb1tMtH1wRkPuKxEg7BJUUHvfJVK6siaDbmk74uD92N6gD7KvpO7xEeCmlR9RtJYGGw4L&#10;NXZ0qKm85b9GQeTW6f1Q3M7DpfLZ6Vumxym+KrWYj1+fIDyN/j/81z5qBXEMry/hB8jd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d2nXDAAAA2wAAAA8AAAAAAAAAAAAA&#10;AAAAoQIAAGRycy9kb3ducmV2LnhtbFBLBQYAAAAABAAEAPkAAACRAwAAAAA=&#10;" strokecolor="black [3040]">
                    <v:stroke endarrow="open"/>
                  </v:shape>
                </v:group>
                <v:group id="组合 100" o:spid="_x0000_s1119" style="position:absolute;top:9356;width:7016;height:3613" coordorigin=""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文本框 101" o:spid="_x0000_s1120"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yaZcQA&#10;AADcAAAADwAAAGRycy9kb3ducmV2LnhtbERPS2vCQBC+C/6HZQpepG6sVEvqKiLVijeTPuhtyE6T&#10;YHY2ZNck/fduQfA2H99zluveVKKlxpWWFUwnEQjizOqScwUf6e7xBYTzyBory6TgjxysV8PBEmNt&#10;Oz5Rm/hchBB2MSoovK9jKV1WkEE3sTVx4H5tY9AH2ORSN9iFcFPJpyiaS4Mlh4YCa9oWlJ2Ti1Hw&#10;M86/j67ff3az51n99t6miy+dKjV66DevIDz1/i6+uQ86zI+m8P9MuE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8mmXEAAAA3AAAAA8AAAAAAAAAAAAAAAAAmAIAAGRycy9k&#10;b3ducmV2LnhtbFBLBQYAAAAABAAEAPUAAACJAwAAAAA=&#10;" fillcolor="white [3201]" stroked="f" strokeweight=".5pt">
                    <v:textbox>
                      <w:txbxContent>
                        <w:p w:rsidR="00EB4E56" w:rsidRPr="001547E8" w:rsidRDefault="00EB4E56" w:rsidP="00FF49FC">
                          <w:pPr>
                            <w:rPr>
                              <w:sz w:val="21"/>
                            </w:rPr>
                          </w:pPr>
                          <w:r>
                            <w:rPr>
                              <w:rFonts w:hint="eastAsia"/>
                              <w:sz w:val="21"/>
                            </w:rPr>
                            <w:t>aluout</w:t>
                          </w:r>
                        </w:p>
                      </w:txbxContent>
                    </v:textbox>
                  </v:shape>
                  <v:shape id="右箭头 102" o:spid="_x0000_s1121"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LC2cIA&#10;AADcAAAADwAAAGRycy9kb3ducmV2LnhtbERPS4vCMBC+L/gfwgheFk2Vsko1ig8EDx7W18Hb0Ixt&#10;sZmUJtb6742wsLf5+J4zW7SmFA3VrrCsYDiIQBCnVhecKTiftv0JCOeRNZaWScGLHCzmna8ZJto+&#10;+UDN0WcihLBLUEHufZVI6dKcDLqBrYgDd7O1QR9gnUld4zOEm1KOouhHGiw4NORY0Tqn9H58GAWX&#10;6jtenuRq+2rkdR9T/Bj/bkipXrddTkF4av2/+M+902F+NILPM+ECO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sLZwgAAANwAAAAPAAAAAAAAAAAAAAAAAJgCAABkcnMvZG93&#10;bnJldi54bWxQSwUGAAAAAAQABAD1AAAAhwMAAAAA&#10;" adj="19802" fillcolor="white [3201]" strokecolor="black [3200]" strokeweight="2pt"/>
                </v:group>
                <v:group id="组合 103" o:spid="_x0000_s1122" style="position:absolute;top:12865;width:7016;height:3613"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shape id="文本框 104" o:spid="_x0000_s1123"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s5/cQA&#10;AADcAAAADwAAAGRycy9kb3ducmV2LnhtbERPTWvCQBC9F/wPywi9lLqp1laiqxRpVbxpquJtyI5J&#10;MDsbstsk/nu3UOhtHu9zZovOlKKh2hWWFbwMIhDEqdUFZwq+k6/nCQjnkTWWlknBjRws5r2HGcba&#10;tryjZu8zEULYxagg976KpXRpTgbdwFbEgbvY2qAPsM6krrEN4aaUwyh6kwYLDg05VrTMKb3uf4yC&#10;81N22rpudWhH41H1uW6S96NOlHrsdx9TEJ46/y/+c290mB+9wu8z4QI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LOf3EAAAA3AAAAA8AAAAAAAAAAAAAAAAAmAIAAGRycy9k&#10;b3ducmV2LnhtbFBLBQYAAAAABAAEAPUAAACJAwAAAAA=&#10;" fillcolor="white [3201]" stroked="f" strokeweight=".5pt">
                    <v:textbox>
                      <w:txbxContent>
                        <w:p w:rsidR="00EB4E56" w:rsidRPr="001547E8" w:rsidRDefault="00EB4E56" w:rsidP="00FF49FC">
                          <w:pPr>
                            <w:rPr>
                              <w:sz w:val="21"/>
                            </w:rPr>
                          </w:pPr>
                          <w:r>
                            <w:rPr>
                              <w:rFonts w:hint="eastAsia"/>
                              <w:sz w:val="21"/>
                            </w:rPr>
                            <w:t>AD_O</w:t>
                          </w:r>
                        </w:p>
                      </w:txbxContent>
                    </v:textbox>
                  </v:shape>
                  <v:shape id="右箭头 105" o:spid="_x0000_s1124"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tarcQA&#10;AADcAAAADwAAAGRycy9kb3ducmV2LnhtbERPyWrDMBC9B/IPYgq9lEROcZPiRgluiyGHHrIeehus&#10;qW1qjYwlL/n7KlDIbR5vnfV2NLXoqXWVZQWLeQSCOLe64kLB+ZTNXkE4j6yxtkwKruRgu5lO1pho&#10;O/CB+qMvRAhhl6CC0vsmkdLlJRl0c9sQB+7HtgZ9gG0hdYtDCDe1fI6ipTRYcWgosaGPkvLfY2cU&#10;XJqnOD3J9+zay++vmOJutf8kpR4fxvQNhKfR38X/7p0O86MXuD0TLp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7Wq3EAAAA3AAAAA8AAAAAAAAAAAAAAAAAmAIAAGRycy9k&#10;b3ducmV2LnhtbFBLBQYAAAAABAAEAPUAAACJAwAAAAA=&#10;" adj="19802" fillcolor="white [3201]" strokecolor="black [3200]" strokeweight="2pt"/>
                </v:group>
                <v:group id="组合 106" o:spid="_x0000_s1125" style="position:absolute;top:16480;width:7016;height:3613"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shape id="文本框 107" o:spid="_x0000_s1126"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mnisQA&#10;AADcAAAADwAAAGRycy9kb3ducmV2LnhtbERPS2vCQBC+F/wPywi9iG6qVCW6ihT7oLcmPvA2ZMck&#10;mJ0N2W2S/vtuQehtPr7nrLe9qURLjSstK3iaRCCIM6tLzhUc0tfxEoTzyBory6TghxxsN4OHNcba&#10;dvxFbeJzEULYxaig8L6OpXRZQQbdxNbEgbvaxqAPsMmlbrAL4aaS0yiaS4Mlh4YCa3opKLsl30bB&#10;ZZSfP13/duxmz7N6/96mi5NOlXoc9rsVCE+9/xff3R86zI8W8PdMuE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Zp4rEAAAA3AAAAA8AAAAAAAAAAAAAAAAAmAIAAGRycy9k&#10;b3ducmV2LnhtbFBLBQYAAAAABAAEAPUAAACJAwAAAAA=&#10;" fillcolor="white [3201]" stroked="f" strokeweight=".5pt">
                    <v:textbox>
                      <w:txbxContent>
                        <w:p w:rsidR="00EB4E56" w:rsidRPr="001547E8" w:rsidRDefault="00EB4E56" w:rsidP="00FF49FC">
                          <w:pPr>
                            <w:rPr>
                              <w:sz w:val="21"/>
                            </w:rPr>
                          </w:pPr>
                          <w:r>
                            <w:rPr>
                              <w:rFonts w:hint="eastAsia"/>
                              <w:sz w:val="21"/>
                            </w:rPr>
                            <w:t>IR_O</w:t>
                          </w:r>
                        </w:p>
                      </w:txbxContent>
                    </v:textbox>
                  </v:shape>
                  <v:shape id="右箭头 108" o:spid="_x0000_s1127"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r1M8YA&#10;AADcAAAADwAAAGRycy9kb3ducmV2LnhtbESPQWvCQBCF7wX/wzKCl1I3ltCW1FXUInjwULUevA3Z&#10;aRLMzobsGuO/dw6Ctxnem/e+mc57V6uO2lB5NjAZJ6CIc28rLgz8HdZvX6BCRLZYeyYDNwownw1e&#10;pphZf+UddftYKAnhkKGBMsYm0zrkJTkMY98Qi/bvW4dR1rbQtsWrhLtavyfJh3ZYsTSU2NCqpPy8&#10;vzgDx+Y1XRz0cn3r9GmbUnr5/P0hY0bDfvENKlIfn+bH9cYKfiK08oxMo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r1M8YAAADcAAAADwAAAAAAAAAAAAAAAACYAgAAZHJz&#10;L2Rvd25yZXYueG1sUEsFBgAAAAAEAAQA9QAAAIsDAAAAAA==&#10;" adj="19802" fillcolor="white [3201]" strokecolor="black [3200]" strokeweight="2pt"/>
                </v:group>
                <v:group id="组合 111" o:spid="_x0000_s1128" style="position:absolute;left:13822;top:22434;width:6058;height:6382" coordsize="6062,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shape id="文本框 109" o:spid="_x0000_s1129" type="#_x0000_t202" style="position:absolute;top:1701;width:6062;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qWY8QA&#10;AADcAAAADwAAAGRycy9kb3ducmV2LnhtbERPTWvCQBC9F/wPywi9lLqpUlujqxRpVbxpquJtyI5J&#10;MDsbstsk/nu3UOhtHu9zZovOlKKh2hWWFbwMIhDEqdUFZwq+k6/ndxDOI2ssLZOCGzlYzHsPM4y1&#10;bXlHzd5nIoSwi1FB7n0VS+nSnAy6ga2IA3extUEfYJ1JXWMbwk0ph1E0lgYLDg05VrTMKb3uf4yC&#10;81N22rpudWhHr6Pqc90kb0edKPXY7z6mIDx1/l/8597oMD+awO8z4QI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KlmPEAAAA3AAAAA8AAAAAAAAAAAAAAAAAmAIAAGRycy9k&#10;b3ducmV2LnhtbFBLBQYAAAAABAAEAPUAAACJAwAAAAA=&#10;" fillcolor="white [3201]" stroked="f" strokeweight=".5pt">
                    <v:textbox>
                      <w:txbxContent>
                        <w:p w:rsidR="00EB4E56" w:rsidRPr="001547E8" w:rsidRDefault="00EB4E56" w:rsidP="00165B43">
                          <w:pPr>
                            <w:rPr>
                              <w:sz w:val="21"/>
                            </w:rPr>
                          </w:pPr>
                          <w:r>
                            <w:rPr>
                              <w:rFonts w:hint="eastAsia"/>
                              <w:sz w:val="21"/>
                            </w:rPr>
                            <w:t>DT_O</w:t>
                          </w:r>
                        </w:p>
                      </w:txbxContent>
                    </v:textbox>
                  </v:shape>
                  <v:shape id="下箭头 110" o:spid="_x0000_s1130" type="#_x0000_t67" style="position:absolute;width:958;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ZlcQA&#10;AADcAAAADwAAAGRycy9kb3ducmV2LnhtbESPQWvCQBCF70L/wzIFb2ajUElTVymVgh48mBZ6HbLT&#10;JJidDdk1Rn+9cxC8zfDevPfNajO6Vg3Uh8azgXmSgiIuvW24MvD78z3LQIWIbLH1TAauFGCzfpms&#10;MLf+wkcailgpCeGQo4E6xi7XOpQ1OQyJ74hF+/e9wyhrX2nb40XCXasXabrUDhuWhho7+qqpPBVn&#10;Z+C9Yqbb/u/NF7shy3SzPXWHrTHT1/HzA1SkMT7Nj+udFfy54MszMoFe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2GZXEAAAA3AAAAA8AAAAAAAAAAAAAAAAAmAIAAGRycy9k&#10;b3ducmV2LnhtbFBLBQYAAAAABAAEAPUAAACJAwAAAAA=&#10;" adj="19977" fillcolor="white [3201]" strokecolor="black [3200]" strokeweight="2pt"/>
                </v:group>
                <v:group id="组合 112" o:spid="_x0000_s1131" style="position:absolute;left:35300;top:7017;width:7016;height:3613"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文本框 113" o:spid="_x0000_s1132"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s3VMQA&#10;AADcAAAADwAAAGRycy9kb3ducmV2LnhtbERPS2vCQBC+C/6HZYReRDc2tJXoKqX0Id402uJtyI5J&#10;MDsbstsk/fduQfA2H99zluveVKKlxpWWFcymEQjizOqScwWH9GMyB+E8ssbKMin4Iwfr1XCwxETb&#10;jnfU7n0uQgi7BBUU3teJlC4ryKCb2po4cGfbGPQBNrnUDXYh3FTyMYqepcGSQ0OBNb0VlF32v0bB&#10;aZz/bF3/eezip7h+/2rTl2+dKvUw6l8XIDz1/i6+uTc6zJ/F8P9MuE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7N1TEAAAA3AAAAA8AAAAAAAAAAAAAAAAAmAIAAGRycy9k&#10;b3ducmV2LnhtbFBLBQYAAAAABAAEAPUAAACJAwAAAAA=&#10;" fillcolor="white [3201]" stroked="f" strokeweight=".5pt">
                    <v:textbox>
                      <w:txbxContent>
                        <w:p w:rsidR="00EB4E56" w:rsidRPr="001547E8" w:rsidRDefault="00EB4E56" w:rsidP="00165B43">
                          <w:pPr>
                            <w:rPr>
                              <w:sz w:val="21"/>
                            </w:rPr>
                          </w:pPr>
                          <w:r>
                            <w:rPr>
                              <w:rFonts w:hint="eastAsia"/>
                              <w:sz w:val="21"/>
                            </w:rPr>
                            <w:t>Reg_O</w:t>
                          </w:r>
                        </w:p>
                      </w:txbxContent>
                    </v:textbox>
                  </v:shape>
                  <v:shape id="右箭头 114" o:spid="_x0000_s1133"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5p68QA&#10;AADcAAAADwAAAGRycy9kb3ducmV2LnhtbERPTWvCQBC9F/wPyxR6Kc3GEtoSXUVbAj140KQevA3Z&#10;MQnNzobsmsR/3xWE3ubxPme5nkwrBupdY1nBPIpBEJdWN1wp+Cmylw8QziNrbC2Tgis5WK9mD0tM&#10;tR35QEPuKxFC2KWooPa+S6V0ZU0GXWQ74sCdbW/QB9hXUvc4hnDTytc4fpMGGw4NNXb0WVP5m1+M&#10;gmP3nGwKuc2ugzztEkou7/svUurpcdosQHia/L/47v7WYf48gdsz4QK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uaevEAAAA3AAAAA8AAAAAAAAAAAAAAAAAmAIAAGRycy9k&#10;b3ducmV2LnhtbFBLBQYAAAAABAAEAPUAAACJAwAAAAA=&#10;" adj="19802" fillcolor="white [3201]" strokecolor="black [3200]" strokeweight="2pt"/>
                </v:group>
                <v:group id="组合 115" o:spid="_x0000_s1134" style="position:absolute;left:19032;top:22434;width:6058;height:6382" coordsize="6062,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文本框 116" o:spid="_x0000_s1135" type="#_x0000_t202" style="position:absolute;top:1701;width:6062;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yUzMQA&#10;AADcAAAADwAAAGRycy9kb3ducmV2LnhtbERPS2vCQBC+F/oflin0UurGirZEVyniC29NtOJtyI5J&#10;aHY2ZNck/fddQehtPr7nzBa9qURLjSstKxgOIhDEmdUl5woO6fr1A4TzyBory6Tglxws5o8PM4y1&#10;7fiL2sTnIoSwi1FB4X0dS+myggy6ga2JA3exjUEfYJNL3WAXwk0l36JoIg2WHBoKrGlZUPaTXI2C&#10;80t+2rt+c+xG41G92rbp+7dOlXp+6j+nIDz1/l98d+90mD+cwO2ZcIG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MlMzEAAAA3AAAAA8AAAAAAAAAAAAAAAAAmAIAAGRycy9k&#10;b3ducmV2LnhtbFBLBQYAAAAABAAEAPUAAACJAwAAAAA=&#10;" fillcolor="white [3201]" stroked="f" strokeweight=".5pt">
                    <v:textbox>
                      <w:txbxContent>
                        <w:p w:rsidR="00EB4E56" w:rsidRPr="001547E8" w:rsidRDefault="00EB4E56" w:rsidP="00165B43">
                          <w:pPr>
                            <w:rPr>
                              <w:sz w:val="21"/>
                            </w:rPr>
                          </w:pPr>
                          <w:r>
                            <w:rPr>
                              <w:rFonts w:hint="eastAsia"/>
                              <w:sz w:val="21"/>
                            </w:rPr>
                            <w:t>AD_I</w:t>
                          </w:r>
                        </w:p>
                      </w:txbxContent>
                    </v:textbox>
                  </v:shape>
                  <v:shape id="下箭头 117" o:spid="_x0000_s1136" type="#_x0000_t67" style="position:absolute;width:958;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B4cAA&#10;AADcAAAADwAAAGRycy9kb3ducmV2LnhtbERPTYvCMBC9L/gfwgje1lRBt1ajiCLoYQ9bBa9DM7bF&#10;ZlKaWKu/3iwI3ubxPmex6kwlWmpcaVnBaBiBIM6sLjlXcDruvmMQziNrrCyTggc5WC17XwtMtL3z&#10;H7Wpz0UIYZeggsL7OpHSZQUZdENbEwfuYhuDPsAml7rBewg3lRxH0VQaLDk0FFjTpqDsmt6MglnO&#10;TM/DeWLTfRvHstxe69+tUoN+t56D8NT5j/jt3uswf/QD/8+EC+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B4cAAAADcAAAADwAAAAAAAAAAAAAAAACYAgAAZHJzL2Rvd25y&#10;ZXYueG1sUEsFBgAAAAAEAAQA9QAAAIUDAAAAAA==&#10;" adj="19977" fillcolor="white [3201]" strokecolor="black [3200]" strokeweight="2pt"/>
                </v:group>
                <v:group id="组合 118" o:spid="_x0000_s1137" style="position:absolute;left:8506;top:22434;width:5308;height:6382" coordsize="5311,6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shape id="文本框 119" o:spid="_x0000_s1138" type="#_x0000_t202" style="position:absolute;left:212;top:1701;width:5099;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MAvsQA&#10;AADcAAAADwAAAGRycy9kb3ducmV2LnhtbERPS2vCQBC+F/oflil4Ed2o1LbRVYr4wluNbeltyI5J&#10;aHY2ZNck/nu3IPQ2H99z5svOlKKh2hWWFYyGEQji1OqCMwWnZDN4BeE8ssbSMim4koPl4vFhjrG2&#10;LX9Qc/SZCCHsYlSQe1/FUro0J4NuaCviwJ1tbdAHWGdS19iGcFPKcRRNpcGCQ0OOFa1ySn+PF6Pg&#10;p599H1y3/Wwnz5NqvWuSly+dKNV76t5nIDx1/l98d+91mD96g79nw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TAL7EAAAA3AAAAA8AAAAAAAAAAAAAAAAAmAIAAGRycy9k&#10;b3ducmV2LnhtbFBLBQYAAAAABAAEAPUAAACJAwAAAAA=&#10;" fillcolor="white [3201]" stroked="f" strokeweight=".5pt">
                    <v:textbox>
                      <w:txbxContent>
                        <w:p w:rsidR="00EB4E56" w:rsidRPr="00084807" w:rsidRDefault="00EB4E56" w:rsidP="00165B43">
                          <w:pPr>
                            <w:rPr>
                              <w:sz w:val="21"/>
                            </w:rPr>
                          </w:pPr>
                          <w:r>
                            <w:rPr>
                              <w:rFonts w:hint="eastAsia"/>
                              <w:sz w:val="21"/>
                            </w:rPr>
                            <w:t>DT_I</w:t>
                          </w:r>
                        </w:p>
                      </w:txbxContent>
                    </v:textbox>
                  </v:shape>
                  <v:shape id="上箭头 120" o:spid="_x0000_s1139" type="#_x0000_t68" style="position:absolute;width:956;height:6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BLqMYA&#10;AADcAAAADwAAAGRycy9kb3ducmV2LnhtbESPQWvCQBCF74L/YRmht7qpJVKjqxSp0B5K1Yp4HLJj&#10;NjQ7G7Krpv++cyh4m+G9ee+bxar3jbpSF+vABp7GGSjiMtiaKwOH783jC6iYkC02gcnAL0VYLYeD&#10;BRY23HhH132qlIRwLNCAS6kttI6lI49xHFpi0c6h85hk7SptO7xJuG/0JMum2mPN0uCwpbWj8md/&#10;8QZOx69LH/Jp7vLnzfZtxvnafn4Y8zDqX+egEvXpbv6/freCPxF8eUYm0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BLqMYAAADcAAAADwAAAAAAAAAAAAAAAACYAgAAZHJz&#10;L2Rvd25yZXYueG1sUEsFBgAAAAAEAAQA9QAAAIsDAAAAAA==&#10;" adj="1618" fillcolor="white [3201]" strokecolor="black [3200]" strokeweight="2pt"/>
                </v:group>
                <v:group id="组合 121" o:spid="_x0000_s1140" style="position:absolute;left:30409;top:22434;width:5422;height:6382" coordsize="5432,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shape id="文本框 122" o:spid="_x0000_s1141" type="#_x0000_t202" style="position:absolute;top:1701;width:5432;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YcsQA&#10;AADcAAAADwAAAGRycy9kb3ducmV2LnhtbERPS2vCQBC+F/wPywheSt000lZSVyniC2+a2tLbkB2T&#10;YHY2ZNck/nu3UOhtPr7nzBa9qURLjSstK3geRyCIM6tLzhV8puunKQjnkTVWlknBjRws5oOHGSba&#10;dnyg9uhzEULYJaig8L5OpHRZQQbd2NbEgTvbxqAPsMmlbrAL4aaScRS9SoMlh4YCa1oWlF2OV6Pg&#10;5zH/3rt+c+omL5N6tW3Tty+dKjUa9h/vIDz1/l/8597pMD+O4feZcIG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bWHLEAAAA3AAAAA8AAAAAAAAAAAAAAAAAmAIAAGRycy9k&#10;b3ducmV2LnhtbFBLBQYAAAAABAAEAPUAAACJAwAAAAA=&#10;" fillcolor="white [3201]" stroked="f" strokeweight=".5pt">
                    <v:textbox>
                      <w:txbxContent>
                        <w:p w:rsidR="00EB4E56" w:rsidRPr="00084807" w:rsidRDefault="00EB4E56" w:rsidP="00165B43">
                          <w:pPr>
                            <w:rPr>
                              <w:sz w:val="21"/>
                            </w:rPr>
                          </w:pPr>
                          <w:r>
                            <w:rPr>
                              <w:rFonts w:hint="eastAsia"/>
                              <w:sz w:val="21"/>
                            </w:rPr>
                            <w:t>WR_O</w:t>
                          </w:r>
                        </w:p>
                      </w:txbxContent>
                    </v:textbox>
                  </v:shape>
                  <v:shape id="直接箭头连接符 123" o:spid="_x0000_s1142"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CbIMIAAADcAAAADwAAAGRycy9kb3ducmV2LnhtbERPTYvCMBC9L/gfwgje1lQF0Woqi1Dw&#10;4B7UitehmW1Lm0ltYq3/frOw4G0e73O2u8E0oqfOVZYVzKYRCOLc6ooLBdkl/VyBcB5ZY2OZFLzI&#10;wS4ZfWwx1vbJJ+rPvhAhhF2MCkrv21hKl5dk0E1tSxy4H9sZ9AF2hdQdPkO4aeQ8ipbSYMWhocSW&#10;9iXl9flhFERumd73l/q7zwp/Ot5kenitr0pNxsPXBoSnwb/F/+6DDvPnC/h7Jlwgk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UCbIMIAAADcAAAADwAAAAAAAAAAAAAA&#10;AAChAgAAZHJzL2Rvd25yZXYueG1sUEsFBgAAAAAEAAQA+QAAAJADAAAAAA==&#10;" strokecolor="black [3040]">
                    <v:stroke endarrow="open"/>
                  </v:shape>
                </v:group>
                <v:group id="组合 124" o:spid="_x0000_s1143" style="position:absolute;left:24561;top:22434;width:5848;height:6382" coordorigin="" coordsize="5858,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文本框 125" o:spid="_x0000_s1144" type="#_x0000_t202" style="position:absolute;top:1701;width:5858;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ABsQA&#10;AADcAAAADwAAAGRycy9kb3ducmV2LnhtbERPTWvCQBC9C/0PyxS8SN1UsS2pq0ixKt6aaEtvQ3aa&#10;BLOzIbtN4r93BcHbPN7nzJe9qURLjSstK3geRyCIM6tLzhUc0s+nNxDOI2usLJOCMzlYLh4Gc4y1&#10;7fiL2sTnIoSwi1FB4X0dS+myggy6sa2JA/dnG4M+wCaXusEuhJtKTqLoRRosOTQUWNNHQdkp+TcK&#10;fkf5z971m2M3nU3r9bZNX791qtTwsV+9g/DU+7v45t7pMH8yg+sz4QK5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ywAbEAAAA3AAAAA8AAAAAAAAAAAAAAAAAmAIAAGRycy9k&#10;b3ducmV2LnhtbFBLBQYAAAAABAAEAPUAAACJAwAAAAA=&#10;" fillcolor="white [3201]" stroked="f" strokeweight=".5pt">
                    <v:textbox>
                      <w:txbxContent>
                        <w:p w:rsidR="00EB4E56" w:rsidRPr="00084807" w:rsidRDefault="00EB4E56" w:rsidP="00165B43">
                          <w:pPr>
                            <w:rPr>
                              <w:sz w:val="21"/>
                            </w:rPr>
                          </w:pPr>
                          <w:r>
                            <w:rPr>
                              <w:rFonts w:hint="eastAsia"/>
                              <w:sz w:val="21"/>
                            </w:rPr>
                            <w:t>RD_O</w:t>
                          </w:r>
                        </w:p>
                      </w:txbxContent>
                    </v:textbox>
                  </v:shape>
                  <v:shape id="直接箭头连接符 126" o:spid="_x0000_s1145"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c4uMIAAADcAAAADwAAAGRycy9kb3ducmV2LnhtbERPS2vCQBC+F/wPywje6kYPoY3ZiAgB&#10;D/UQH3gdsmMSzM7G7DYm/75bKPQ2H99z0u1oWjFQ7xrLClbLCARxaXXDlYLLOX//AOE8ssbWMimY&#10;yME2m72lmGj74oKGk69ECGGXoILa+y6R0pU1GXRL2xEH7m57gz7AvpK6x1cIN61cR1EsDTYcGmrs&#10;aF9T+Th9GwWRi/Pn/vw4DpfKF183mR+mz6tSi/m424DwNPp/8Z/7oMP8dQy/z4QLZP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Tc4uMIAAADcAAAADwAAAAAAAAAAAAAA&#10;AAChAgAAZHJzL2Rvd25yZXYueG1sUEsFBgAAAAAEAAQA+QAAAJADAAAAAA==&#10;" strokecolor="black [3040]">
                    <v:stroke endarrow="open"/>
                  </v:shape>
                </v:group>
                <v:group id="组合 214" o:spid="_x0000_s1146" style="position:absolute;left:7123;top:6273;width:28070;height:16055" coordsize="28069,16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rect id="矩形 93" o:spid="_x0000_s1147" style="position:absolute;width:28069;height:16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1qLMUA&#10;AADbAAAADwAAAGRycy9kb3ducmV2LnhtbESPW0vEMBSE3xf8D+EIvu2mKuulNl28sCg+CK3V52Ny&#10;bEubk9Kk2+qvN4Lg4zAz3zDZbrG9ONDoW8cKTjcJCGLtTMu1gup1v74C4QOywd4xKfgiD7v8aJVh&#10;atzMBR3KUIsIYZ+igiaEIZXS64Ys+o0biKP36UaLIcqxlmbEOcJtL8+S5EJabDkuNDjQfUO6Kyer&#10;4FJ/++lj+/A22ce77v15qAr90il1crzc3oAItIT/8F/7ySi4PoffL/EH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WosxQAAANs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rect>
                  <v:shape id="文本框 130" o:spid="_x0000_s1148" type="#_x0000_t202" style="position:absolute;left:6273;top:5528;width:15735;height:5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vs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AvsYAAADcAAAADwAAAAAAAAAAAAAAAACYAgAAZHJz&#10;L2Rvd25yZXYueG1sUEsFBgAAAAAEAAQA9QAAAIsDAAAAAA==&#10;" filled="f" stroked="f" strokeweight=".5pt">
                    <v:textbox>
                      <w:txbxContent>
                        <w:p w:rsidR="00EB4E56" w:rsidRPr="00165B43" w:rsidRDefault="00EB4E56" w:rsidP="00165B43">
                          <w:pPr>
                            <w:jc w:val="center"/>
                            <w:rPr>
                              <w:sz w:val="44"/>
                            </w:rPr>
                          </w:pPr>
                          <w:r w:rsidRPr="00165B43">
                            <w:rPr>
                              <w:rFonts w:hint="eastAsia"/>
                              <w:sz w:val="44"/>
                            </w:rPr>
                            <w:t>存储模块</w:t>
                          </w:r>
                        </w:p>
                      </w:txbxContent>
                    </v:textbox>
                  </v:shape>
                </v:group>
              </v:group>
            </w:pict>
          </mc:Fallback>
        </mc:AlternateContent>
      </w:r>
    </w:p>
    <w:p w:rsidR="00FF49FC" w:rsidRDefault="00FF49FC" w:rsidP="00FF49FC"/>
    <w:p w:rsidR="00FF49FC" w:rsidRDefault="00FF49FC" w:rsidP="00FF49FC"/>
    <w:p w:rsidR="00FF49FC" w:rsidRDefault="00FF49FC" w:rsidP="00FF49FC"/>
    <w:p w:rsidR="00FF49FC" w:rsidRDefault="00FF49FC" w:rsidP="00FF49FC"/>
    <w:p w:rsidR="00FF49FC" w:rsidRDefault="00FF49FC" w:rsidP="00FF49FC"/>
    <w:p w:rsidR="00FF49FC" w:rsidRDefault="00FF49FC" w:rsidP="00FF49FC"/>
    <w:p w:rsidR="00FF49FC" w:rsidRDefault="00FF49FC" w:rsidP="00FF49FC"/>
    <w:p w:rsidR="00FF49FC" w:rsidRDefault="00FF49FC" w:rsidP="00FF49FC"/>
    <w:p w:rsidR="00FF49FC" w:rsidRDefault="00FF49FC" w:rsidP="00FF49FC"/>
    <w:p w:rsidR="00FF49FC" w:rsidRDefault="00FF49FC" w:rsidP="00FF49FC"/>
    <w:p w:rsidR="00FF49FC" w:rsidRDefault="00FF49FC" w:rsidP="00FF49FC"/>
    <w:p w:rsidR="00FF49FC" w:rsidRDefault="00FF49FC" w:rsidP="00FF49FC"/>
    <w:p w:rsidR="00FF49FC" w:rsidRDefault="00FF49FC" w:rsidP="00FF49FC"/>
    <w:p w:rsidR="00FF49FC" w:rsidRPr="00FF49FC" w:rsidRDefault="00FF49FC" w:rsidP="00FF49FC"/>
    <w:p w:rsidR="0003528B" w:rsidRDefault="0003528B" w:rsidP="00EA49AB">
      <w:pPr>
        <w:pStyle w:val="4"/>
      </w:pPr>
      <w:r>
        <w:rPr>
          <w:rFonts w:hint="eastAsia"/>
        </w:rPr>
        <w:t xml:space="preserve">5.4.2. </w:t>
      </w:r>
      <w:r>
        <w:rPr>
          <w:rFonts w:hint="eastAsia"/>
        </w:rPr>
        <w:t>信号定义</w:t>
      </w:r>
    </w:p>
    <w:tbl>
      <w:tblPr>
        <w:tblStyle w:val="a7"/>
        <w:tblW w:w="5000" w:type="pct"/>
        <w:tblLook w:val="04A0" w:firstRow="1" w:lastRow="0" w:firstColumn="1" w:lastColumn="0" w:noHBand="0" w:noVBand="1"/>
      </w:tblPr>
      <w:tblGrid>
        <w:gridCol w:w="1351"/>
        <w:gridCol w:w="1004"/>
        <w:gridCol w:w="1004"/>
        <w:gridCol w:w="5163"/>
      </w:tblGrid>
      <w:tr w:rsidR="00FC6BAA" w:rsidTr="00280007">
        <w:tc>
          <w:tcPr>
            <w:tcW w:w="793" w:type="pct"/>
          </w:tcPr>
          <w:p w:rsidR="00FC6BAA" w:rsidRDefault="00FC6BAA" w:rsidP="00E82568">
            <w:r>
              <w:rPr>
                <w:rFonts w:hint="eastAsia"/>
              </w:rPr>
              <w:t>信号名</w:t>
            </w:r>
          </w:p>
        </w:tc>
        <w:tc>
          <w:tcPr>
            <w:tcW w:w="589" w:type="pct"/>
          </w:tcPr>
          <w:p w:rsidR="00FC6BAA" w:rsidRDefault="00FC6BAA" w:rsidP="00E82568">
            <w:r>
              <w:rPr>
                <w:rFonts w:hint="eastAsia"/>
              </w:rPr>
              <w:t>位数</w:t>
            </w:r>
          </w:p>
        </w:tc>
        <w:tc>
          <w:tcPr>
            <w:tcW w:w="589" w:type="pct"/>
          </w:tcPr>
          <w:p w:rsidR="00FC6BAA" w:rsidRDefault="00FC6BAA" w:rsidP="00E82568">
            <w:r>
              <w:rPr>
                <w:rFonts w:hint="eastAsia"/>
              </w:rPr>
              <w:t>方向</w:t>
            </w:r>
          </w:p>
        </w:tc>
        <w:tc>
          <w:tcPr>
            <w:tcW w:w="3029" w:type="pct"/>
          </w:tcPr>
          <w:p w:rsidR="00FC6BAA" w:rsidRDefault="00FC6BAA" w:rsidP="00E82568">
            <w:r>
              <w:rPr>
                <w:rFonts w:hint="eastAsia"/>
              </w:rPr>
              <w:t>含义</w:t>
            </w:r>
          </w:p>
        </w:tc>
      </w:tr>
      <w:tr w:rsidR="00FC6BAA" w:rsidTr="00280007">
        <w:tc>
          <w:tcPr>
            <w:tcW w:w="793" w:type="pct"/>
          </w:tcPr>
          <w:p w:rsidR="00FC6BAA" w:rsidRDefault="00FC6BAA" w:rsidP="00E82568">
            <w:r>
              <w:rPr>
                <w:rFonts w:hint="eastAsia"/>
              </w:rPr>
              <w:t>c3</w:t>
            </w:r>
          </w:p>
        </w:tc>
        <w:tc>
          <w:tcPr>
            <w:tcW w:w="589" w:type="pct"/>
          </w:tcPr>
          <w:p w:rsidR="00FC6BAA" w:rsidRDefault="00FC6BAA" w:rsidP="00E82568">
            <w:r>
              <w:rPr>
                <w:rFonts w:hint="eastAsia"/>
              </w:rPr>
              <w:t>1</w:t>
            </w:r>
          </w:p>
        </w:tc>
        <w:tc>
          <w:tcPr>
            <w:tcW w:w="589" w:type="pct"/>
          </w:tcPr>
          <w:p w:rsidR="00FC6BAA" w:rsidRDefault="00FC6BAA" w:rsidP="00E82568">
            <w:r>
              <w:rPr>
                <w:rFonts w:hint="eastAsia"/>
              </w:rPr>
              <w:t>I</w:t>
            </w:r>
          </w:p>
        </w:tc>
        <w:tc>
          <w:tcPr>
            <w:tcW w:w="3029" w:type="pct"/>
          </w:tcPr>
          <w:p w:rsidR="00FC6BAA" w:rsidRDefault="00FC6BAA" w:rsidP="00E82568">
            <w:r>
              <w:rPr>
                <w:rFonts w:hint="eastAsia"/>
              </w:rPr>
              <w:t>节拍</w:t>
            </w:r>
            <w:r>
              <w:rPr>
                <w:rFonts w:hint="eastAsia"/>
              </w:rPr>
              <w:t>3</w:t>
            </w:r>
            <w:r>
              <w:rPr>
                <w:rFonts w:hint="eastAsia"/>
              </w:rPr>
              <w:t>，控制存储模块的执行</w:t>
            </w:r>
          </w:p>
        </w:tc>
      </w:tr>
      <w:tr w:rsidR="00FC6BAA" w:rsidTr="00280007">
        <w:tc>
          <w:tcPr>
            <w:tcW w:w="793" w:type="pct"/>
          </w:tcPr>
          <w:p w:rsidR="00FC6BAA" w:rsidRDefault="00FC6BAA" w:rsidP="00E82568">
            <w:r>
              <w:rPr>
                <w:rFonts w:hint="eastAsia"/>
              </w:rPr>
              <w:t>reset</w:t>
            </w:r>
          </w:p>
        </w:tc>
        <w:tc>
          <w:tcPr>
            <w:tcW w:w="589" w:type="pct"/>
          </w:tcPr>
          <w:p w:rsidR="00FC6BAA" w:rsidRDefault="00FC6BAA" w:rsidP="00E82568">
            <w:r>
              <w:rPr>
                <w:rFonts w:hint="eastAsia"/>
              </w:rPr>
              <w:t>1</w:t>
            </w:r>
          </w:p>
        </w:tc>
        <w:tc>
          <w:tcPr>
            <w:tcW w:w="589" w:type="pct"/>
          </w:tcPr>
          <w:p w:rsidR="00FC6BAA" w:rsidRDefault="00FC6BAA" w:rsidP="00E82568">
            <w:r>
              <w:rPr>
                <w:rFonts w:hint="eastAsia"/>
              </w:rPr>
              <w:t>I</w:t>
            </w:r>
          </w:p>
        </w:tc>
        <w:tc>
          <w:tcPr>
            <w:tcW w:w="3029" w:type="pct"/>
          </w:tcPr>
          <w:p w:rsidR="00FC6BAA" w:rsidRDefault="00FC6BAA" w:rsidP="00E82568">
            <w:r>
              <w:rPr>
                <w:rFonts w:hint="eastAsia"/>
              </w:rPr>
              <w:t>复位信号</w:t>
            </w:r>
          </w:p>
        </w:tc>
      </w:tr>
      <w:tr w:rsidR="00280007" w:rsidTr="00280007">
        <w:tc>
          <w:tcPr>
            <w:tcW w:w="793" w:type="pct"/>
          </w:tcPr>
          <w:p w:rsidR="00280007" w:rsidRDefault="00280007" w:rsidP="00E82568">
            <w:r>
              <w:rPr>
                <w:rFonts w:hint="eastAsia"/>
              </w:rPr>
              <w:t>IR_O</w:t>
            </w:r>
          </w:p>
        </w:tc>
        <w:tc>
          <w:tcPr>
            <w:tcW w:w="589" w:type="pct"/>
          </w:tcPr>
          <w:p w:rsidR="00280007" w:rsidRDefault="00280007" w:rsidP="00E82568">
            <w:r>
              <w:rPr>
                <w:rFonts w:hint="eastAsia"/>
              </w:rPr>
              <w:t>16</w:t>
            </w:r>
          </w:p>
        </w:tc>
        <w:tc>
          <w:tcPr>
            <w:tcW w:w="589" w:type="pct"/>
          </w:tcPr>
          <w:p w:rsidR="00280007" w:rsidRDefault="00280007" w:rsidP="00E82568">
            <w:r>
              <w:rPr>
                <w:rFonts w:hint="eastAsia"/>
              </w:rPr>
              <w:t>I</w:t>
            </w:r>
          </w:p>
        </w:tc>
        <w:tc>
          <w:tcPr>
            <w:tcW w:w="3029" w:type="pct"/>
          </w:tcPr>
          <w:p w:rsidR="00280007" w:rsidRDefault="00280007" w:rsidP="00E82568">
            <w:proofErr w:type="gramStart"/>
            <w:r>
              <w:rPr>
                <w:rFonts w:hint="eastAsia"/>
              </w:rPr>
              <w:t>取指模块</w:t>
            </w:r>
            <w:proofErr w:type="gramEnd"/>
            <w:r>
              <w:rPr>
                <w:rFonts w:hint="eastAsia"/>
              </w:rPr>
              <w:t>传来的</w:t>
            </w:r>
            <w:r>
              <w:rPr>
                <w:rFonts w:hint="eastAsia"/>
              </w:rPr>
              <w:t>IR</w:t>
            </w:r>
          </w:p>
        </w:tc>
      </w:tr>
      <w:tr w:rsidR="00280007" w:rsidTr="00280007">
        <w:tc>
          <w:tcPr>
            <w:tcW w:w="793" w:type="pct"/>
          </w:tcPr>
          <w:p w:rsidR="00280007" w:rsidRDefault="00280007" w:rsidP="00E82568">
            <w:r>
              <w:rPr>
                <w:rFonts w:hint="eastAsia"/>
              </w:rPr>
              <w:t>AD_O</w:t>
            </w:r>
          </w:p>
        </w:tc>
        <w:tc>
          <w:tcPr>
            <w:tcW w:w="589" w:type="pct"/>
          </w:tcPr>
          <w:p w:rsidR="00280007" w:rsidRDefault="00280007" w:rsidP="00E82568">
            <w:r>
              <w:rPr>
                <w:rFonts w:hint="eastAsia"/>
              </w:rPr>
              <w:t>16</w:t>
            </w:r>
          </w:p>
        </w:tc>
        <w:tc>
          <w:tcPr>
            <w:tcW w:w="589" w:type="pct"/>
          </w:tcPr>
          <w:p w:rsidR="00280007" w:rsidRDefault="00280007" w:rsidP="00E82568">
            <w:r>
              <w:rPr>
                <w:rFonts w:hint="eastAsia"/>
              </w:rPr>
              <w:t>I</w:t>
            </w:r>
          </w:p>
        </w:tc>
        <w:tc>
          <w:tcPr>
            <w:tcW w:w="3029" w:type="pct"/>
          </w:tcPr>
          <w:p w:rsidR="00280007" w:rsidRDefault="00280007" w:rsidP="00E82568">
            <w:r>
              <w:rPr>
                <w:rFonts w:hint="eastAsia"/>
              </w:rPr>
              <w:t>运算模块传来的地址</w:t>
            </w:r>
          </w:p>
        </w:tc>
      </w:tr>
      <w:tr w:rsidR="00280007" w:rsidTr="00280007">
        <w:tc>
          <w:tcPr>
            <w:tcW w:w="793" w:type="pct"/>
          </w:tcPr>
          <w:p w:rsidR="00280007" w:rsidRDefault="00280007" w:rsidP="00E82568">
            <w:r>
              <w:rPr>
                <w:rFonts w:hint="eastAsia"/>
              </w:rPr>
              <w:t>aluout</w:t>
            </w:r>
          </w:p>
        </w:tc>
        <w:tc>
          <w:tcPr>
            <w:tcW w:w="589" w:type="pct"/>
          </w:tcPr>
          <w:p w:rsidR="00280007" w:rsidRDefault="00280007" w:rsidP="00E82568">
            <w:r>
              <w:rPr>
                <w:rFonts w:hint="eastAsia"/>
              </w:rPr>
              <w:t>8</w:t>
            </w:r>
          </w:p>
        </w:tc>
        <w:tc>
          <w:tcPr>
            <w:tcW w:w="589" w:type="pct"/>
          </w:tcPr>
          <w:p w:rsidR="00280007" w:rsidRDefault="00280007" w:rsidP="00E82568">
            <w:r>
              <w:rPr>
                <w:rFonts w:hint="eastAsia"/>
              </w:rPr>
              <w:t>I</w:t>
            </w:r>
          </w:p>
        </w:tc>
        <w:tc>
          <w:tcPr>
            <w:tcW w:w="3029" w:type="pct"/>
          </w:tcPr>
          <w:p w:rsidR="00280007" w:rsidRDefault="00280007" w:rsidP="00E82568">
            <w:r>
              <w:rPr>
                <w:rFonts w:hint="eastAsia"/>
              </w:rPr>
              <w:t>运算模块传来的数据</w:t>
            </w:r>
          </w:p>
        </w:tc>
      </w:tr>
      <w:tr w:rsidR="00280007" w:rsidTr="00280007">
        <w:tc>
          <w:tcPr>
            <w:tcW w:w="793" w:type="pct"/>
          </w:tcPr>
          <w:p w:rsidR="00280007" w:rsidRDefault="00280007" w:rsidP="00E82568">
            <w:r>
              <w:rPr>
                <w:rFonts w:hint="eastAsia"/>
              </w:rPr>
              <w:t>DT_I</w:t>
            </w:r>
          </w:p>
        </w:tc>
        <w:tc>
          <w:tcPr>
            <w:tcW w:w="589" w:type="pct"/>
          </w:tcPr>
          <w:p w:rsidR="00280007" w:rsidRDefault="00280007" w:rsidP="00E82568">
            <w:r>
              <w:rPr>
                <w:rFonts w:hint="eastAsia"/>
              </w:rPr>
              <w:t>8</w:t>
            </w:r>
          </w:p>
        </w:tc>
        <w:tc>
          <w:tcPr>
            <w:tcW w:w="589" w:type="pct"/>
          </w:tcPr>
          <w:p w:rsidR="00280007" w:rsidRDefault="00280007" w:rsidP="00E82568">
            <w:r>
              <w:rPr>
                <w:rFonts w:hint="eastAsia"/>
              </w:rPr>
              <w:t>I</w:t>
            </w:r>
          </w:p>
        </w:tc>
        <w:tc>
          <w:tcPr>
            <w:tcW w:w="3029" w:type="pct"/>
          </w:tcPr>
          <w:p w:rsidR="00280007" w:rsidRDefault="00280007" w:rsidP="00E82568">
            <w:r>
              <w:rPr>
                <w:rFonts w:hint="eastAsia"/>
              </w:rPr>
              <w:t>访存控制模块传来的数据</w:t>
            </w:r>
          </w:p>
        </w:tc>
      </w:tr>
      <w:tr w:rsidR="00280007" w:rsidTr="00280007">
        <w:tc>
          <w:tcPr>
            <w:tcW w:w="793" w:type="pct"/>
          </w:tcPr>
          <w:p w:rsidR="00280007" w:rsidRDefault="00280007" w:rsidP="00E82568">
            <w:r>
              <w:rPr>
                <w:rFonts w:hint="eastAsia"/>
              </w:rPr>
              <w:t>DT_O</w:t>
            </w:r>
          </w:p>
        </w:tc>
        <w:tc>
          <w:tcPr>
            <w:tcW w:w="589" w:type="pct"/>
          </w:tcPr>
          <w:p w:rsidR="00280007" w:rsidRDefault="00280007" w:rsidP="00E82568">
            <w:r>
              <w:rPr>
                <w:rFonts w:hint="eastAsia"/>
              </w:rPr>
              <w:t>8</w:t>
            </w:r>
          </w:p>
        </w:tc>
        <w:tc>
          <w:tcPr>
            <w:tcW w:w="589" w:type="pct"/>
          </w:tcPr>
          <w:p w:rsidR="00280007" w:rsidRDefault="00280007" w:rsidP="00E82568">
            <w:r>
              <w:rPr>
                <w:rFonts w:hint="eastAsia"/>
              </w:rPr>
              <w:t>O</w:t>
            </w:r>
          </w:p>
        </w:tc>
        <w:tc>
          <w:tcPr>
            <w:tcW w:w="3029" w:type="pct"/>
          </w:tcPr>
          <w:p w:rsidR="00280007" w:rsidRDefault="00280007" w:rsidP="00E82568">
            <w:r>
              <w:rPr>
                <w:rFonts w:hint="eastAsia"/>
              </w:rPr>
              <w:t>给访存控制模块送要写入的数据</w:t>
            </w:r>
          </w:p>
        </w:tc>
      </w:tr>
      <w:tr w:rsidR="00280007" w:rsidTr="00280007">
        <w:tc>
          <w:tcPr>
            <w:tcW w:w="793" w:type="pct"/>
          </w:tcPr>
          <w:p w:rsidR="00280007" w:rsidRDefault="00280007" w:rsidP="00E82568">
            <w:r>
              <w:rPr>
                <w:rFonts w:hint="eastAsia"/>
              </w:rPr>
              <w:t>RD_O</w:t>
            </w:r>
          </w:p>
        </w:tc>
        <w:tc>
          <w:tcPr>
            <w:tcW w:w="589" w:type="pct"/>
          </w:tcPr>
          <w:p w:rsidR="00280007" w:rsidRDefault="00280007" w:rsidP="00E82568">
            <w:r>
              <w:rPr>
                <w:rFonts w:hint="eastAsia"/>
              </w:rPr>
              <w:t>1</w:t>
            </w:r>
          </w:p>
        </w:tc>
        <w:tc>
          <w:tcPr>
            <w:tcW w:w="589" w:type="pct"/>
          </w:tcPr>
          <w:p w:rsidR="00280007" w:rsidRDefault="00280007" w:rsidP="00E82568">
            <w:r>
              <w:rPr>
                <w:rFonts w:hint="eastAsia"/>
              </w:rPr>
              <w:t>O</w:t>
            </w:r>
          </w:p>
        </w:tc>
        <w:tc>
          <w:tcPr>
            <w:tcW w:w="3029" w:type="pct"/>
          </w:tcPr>
          <w:p w:rsidR="00280007" w:rsidRDefault="00280007" w:rsidP="00E82568">
            <w:r>
              <w:rPr>
                <w:rFonts w:hint="eastAsia"/>
              </w:rPr>
              <w:t>给访存控制模块的读信号</w:t>
            </w:r>
          </w:p>
        </w:tc>
      </w:tr>
      <w:tr w:rsidR="00280007" w:rsidTr="00280007">
        <w:tc>
          <w:tcPr>
            <w:tcW w:w="793" w:type="pct"/>
          </w:tcPr>
          <w:p w:rsidR="00280007" w:rsidRDefault="00280007" w:rsidP="00E82568">
            <w:r>
              <w:rPr>
                <w:rFonts w:hint="eastAsia"/>
              </w:rPr>
              <w:t>WR_O</w:t>
            </w:r>
          </w:p>
        </w:tc>
        <w:tc>
          <w:tcPr>
            <w:tcW w:w="589" w:type="pct"/>
          </w:tcPr>
          <w:p w:rsidR="00280007" w:rsidRDefault="00280007" w:rsidP="00E82568">
            <w:r>
              <w:rPr>
                <w:rFonts w:hint="eastAsia"/>
              </w:rPr>
              <w:t>1</w:t>
            </w:r>
          </w:p>
        </w:tc>
        <w:tc>
          <w:tcPr>
            <w:tcW w:w="589" w:type="pct"/>
          </w:tcPr>
          <w:p w:rsidR="00280007" w:rsidRDefault="00280007" w:rsidP="00E82568">
            <w:r>
              <w:rPr>
                <w:rFonts w:hint="eastAsia"/>
              </w:rPr>
              <w:t>O</w:t>
            </w:r>
          </w:p>
        </w:tc>
        <w:tc>
          <w:tcPr>
            <w:tcW w:w="3029" w:type="pct"/>
          </w:tcPr>
          <w:p w:rsidR="00280007" w:rsidRDefault="00280007" w:rsidP="00E82568">
            <w:r>
              <w:rPr>
                <w:rFonts w:hint="eastAsia"/>
              </w:rPr>
              <w:t>给访存控制模块的写信号</w:t>
            </w:r>
          </w:p>
        </w:tc>
      </w:tr>
      <w:tr w:rsidR="00280007" w:rsidTr="00280007">
        <w:tc>
          <w:tcPr>
            <w:tcW w:w="793" w:type="pct"/>
          </w:tcPr>
          <w:p w:rsidR="00280007" w:rsidRDefault="00280007" w:rsidP="00E82568">
            <w:r>
              <w:rPr>
                <w:rFonts w:hint="eastAsia"/>
              </w:rPr>
              <w:t>Reg_O</w:t>
            </w:r>
          </w:p>
        </w:tc>
        <w:tc>
          <w:tcPr>
            <w:tcW w:w="589" w:type="pct"/>
          </w:tcPr>
          <w:p w:rsidR="00280007" w:rsidRDefault="00280007" w:rsidP="00E82568">
            <w:r>
              <w:rPr>
                <w:rFonts w:hint="eastAsia"/>
              </w:rPr>
              <w:t>8</w:t>
            </w:r>
          </w:p>
        </w:tc>
        <w:tc>
          <w:tcPr>
            <w:tcW w:w="589" w:type="pct"/>
          </w:tcPr>
          <w:p w:rsidR="00280007" w:rsidRDefault="00280007" w:rsidP="00E82568">
            <w:r>
              <w:rPr>
                <w:rFonts w:hint="eastAsia"/>
              </w:rPr>
              <w:t>O</w:t>
            </w:r>
          </w:p>
        </w:tc>
        <w:tc>
          <w:tcPr>
            <w:tcW w:w="3029" w:type="pct"/>
          </w:tcPr>
          <w:p w:rsidR="00280007" w:rsidRDefault="00280007" w:rsidP="00E82568">
            <w:r>
              <w:rPr>
                <w:rFonts w:hint="eastAsia"/>
              </w:rPr>
              <w:t>给回写模块送的数据</w:t>
            </w:r>
          </w:p>
        </w:tc>
      </w:tr>
      <w:tr w:rsidR="00280007" w:rsidTr="00280007">
        <w:tc>
          <w:tcPr>
            <w:tcW w:w="793" w:type="pct"/>
          </w:tcPr>
          <w:p w:rsidR="00280007" w:rsidRDefault="00280007" w:rsidP="00E82568">
            <w:r>
              <w:rPr>
                <w:rFonts w:hint="eastAsia"/>
              </w:rPr>
              <w:t>AD_I</w:t>
            </w:r>
          </w:p>
        </w:tc>
        <w:tc>
          <w:tcPr>
            <w:tcW w:w="589" w:type="pct"/>
          </w:tcPr>
          <w:p w:rsidR="00280007" w:rsidRDefault="00280007" w:rsidP="00E82568">
            <w:r>
              <w:rPr>
                <w:rFonts w:hint="eastAsia"/>
              </w:rPr>
              <w:t>16</w:t>
            </w:r>
          </w:p>
        </w:tc>
        <w:tc>
          <w:tcPr>
            <w:tcW w:w="589" w:type="pct"/>
          </w:tcPr>
          <w:p w:rsidR="00280007" w:rsidRDefault="00280007" w:rsidP="00E82568">
            <w:r>
              <w:rPr>
                <w:rFonts w:hint="eastAsia"/>
              </w:rPr>
              <w:t>O</w:t>
            </w:r>
          </w:p>
        </w:tc>
        <w:tc>
          <w:tcPr>
            <w:tcW w:w="3029" w:type="pct"/>
          </w:tcPr>
          <w:p w:rsidR="00280007" w:rsidRDefault="00280007" w:rsidP="00E82568">
            <w:r>
              <w:rPr>
                <w:rFonts w:hint="eastAsia"/>
              </w:rPr>
              <w:t>给访存控制模块送的地址</w:t>
            </w:r>
          </w:p>
        </w:tc>
      </w:tr>
    </w:tbl>
    <w:p w:rsidR="0003528B" w:rsidRPr="0003528B" w:rsidRDefault="0003528B" w:rsidP="00EA49AB">
      <w:pPr>
        <w:pStyle w:val="4"/>
      </w:pPr>
      <w:r>
        <w:rPr>
          <w:rFonts w:hint="eastAsia"/>
        </w:rPr>
        <w:t xml:space="preserve">5.4.3. </w:t>
      </w:r>
      <w:r>
        <w:rPr>
          <w:rFonts w:hint="eastAsia"/>
        </w:rPr>
        <w:t>功能描述</w:t>
      </w:r>
    </w:p>
    <w:p w:rsidR="0003528B" w:rsidRDefault="00EA49AB" w:rsidP="00EA49AB">
      <w:r>
        <w:rPr>
          <w:rFonts w:hint="eastAsia"/>
        </w:rPr>
        <w:tab/>
        <w:t xml:space="preserve">1. </w:t>
      </w:r>
      <w:r>
        <w:rPr>
          <w:rFonts w:hint="eastAsia"/>
        </w:rPr>
        <w:t>将要写入存储器的数据发送到访存控制模块，并向访存控制模块发送写入信号</w:t>
      </w:r>
    </w:p>
    <w:p w:rsidR="00EA49AB" w:rsidRPr="00EA49AB" w:rsidRDefault="00EA49AB" w:rsidP="00EA49AB">
      <w:r>
        <w:rPr>
          <w:rFonts w:hint="eastAsia"/>
        </w:rPr>
        <w:tab/>
        <w:t xml:space="preserve">2. </w:t>
      </w:r>
      <w:r>
        <w:rPr>
          <w:rFonts w:hint="eastAsia"/>
        </w:rPr>
        <w:t>接收访存控制模块传来的数据送到回写模块</w:t>
      </w:r>
    </w:p>
    <w:p w:rsidR="00A5427B" w:rsidRDefault="00A5427B" w:rsidP="00EA49AB">
      <w:pPr>
        <w:pStyle w:val="3"/>
      </w:pPr>
      <w:bookmarkStart w:id="15" w:name="_Toc374801694"/>
      <w:r w:rsidRPr="00A5427B">
        <w:rPr>
          <w:rFonts w:hint="eastAsia"/>
        </w:rPr>
        <w:lastRenderedPageBreak/>
        <w:t xml:space="preserve">5.5. </w:t>
      </w:r>
      <w:r w:rsidRPr="00A5427B">
        <w:rPr>
          <w:rFonts w:hint="eastAsia"/>
        </w:rPr>
        <w:t>回写模块</w:t>
      </w:r>
      <w:bookmarkEnd w:id="15"/>
    </w:p>
    <w:p w:rsidR="0003528B" w:rsidRDefault="001619F6" w:rsidP="00EA49AB">
      <w:pPr>
        <w:pStyle w:val="4"/>
      </w:pPr>
      <w:r>
        <w:rPr>
          <w:rFonts w:hint="eastAsia"/>
          <w:noProof/>
        </w:rPr>
        <mc:AlternateContent>
          <mc:Choice Requires="wpg">
            <w:drawing>
              <wp:anchor distT="0" distB="0" distL="114300" distR="114300" simplePos="0" relativeHeight="251773952" behindDoc="0" locked="0" layoutInCell="1" allowOverlap="1">
                <wp:simplePos x="0" y="0"/>
                <wp:positionH relativeFrom="column">
                  <wp:posOffset>600740</wp:posOffset>
                </wp:positionH>
                <wp:positionV relativeFrom="paragraph">
                  <wp:posOffset>413459</wp:posOffset>
                </wp:positionV>
                <wp:extent cx="3806190" cy="2881645"/>
                <wp:effectExtent l="0" t="0" r="3810" b="71120"/>
                <wp:wrapNone/>
                <wp:docPr id="218" name="组合 218"/>
                <wp:cNvGraphicFramePr/>
                <a:graphic xmlns:a="http://schemas.openxmlformats.org/drawingml/2006/main">
                  <a:graphicData uri="http://schemas.microsoft.com/office/word/2010/wordprocessingGroup">
                    <wpg:wgp>
                      <wpg:cNvGrpSpPr/>
                      <wpg:grpSpPr>
                        <a:xfrm>
                          <a:off x="0" y="0"/>
                          <a:ext cx="3806190" cy="2881645"/>
                          <a:chOff x="0" y="0"/>
                          <a:chExt cx="3806190" cy="2881645"/>
                        </a:xfrm>
                      </wpg:grpSpPr>
                      <wpg:grpSp>
                        <wpg:cNvPr id="135" name="组合 135"/>
                        <wpg:cNvGrpSpPr/>
                        <wpg:grpSpPr>
                          <a:xfrm>
                            <a:off x="138223" y="489098"/>
                            <a:ext cx="570865" cy="318135"/>
                            <a:chOff x="0" y="0"/>
                            <a:chExt cx="571146" cy="318135"/>
                          </a:xfrm>
                        </wpg:grpSpPr>
                        <wps:wsp>
                          <wps:cNvPr id="136" name="文本框 136"/>
                          <wps:cNvSpPr txBox="1"/>
                          <wps:spPr>
                            <a:xfrm>
                              <a:off x="0" y="0"/>
                              <a:ext cx="542290" cy="3181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9A6E58">
                                <w:pPr>
                                  <w:jc w:val="left"/>
                                  <w:rPr>
                                    <w:sz w:val="21"/>
                                  </w:rPr>
                                </w:pPr>
                                <w:proofErr w:type="gramStart"/>
                                <w:r w:rsidRPr="00084807">
                                  <w:rPr>
                                    <w:rFonts w:hint="eastAsia"/>
                                    <w:sz w:val="21"/>
                                  </w:rPr>
                                  <w:t>reset</w:t>
                                </w:r>
                                <w:proofErr w:type="gramEnd"/>
                              </w:p>
                              <w:p w:rsidR="00EB4E56" w:rsidRDefault="00EB4E56" w:rsidP="009A6E5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直接箭头连接符 137"/>
                          <wps:cNvCnPr/>
                          <wps:spPr>
                            <a:xfrm>
                              <a:off x="106326" y="255181"/>
                              <a:ext cx="46482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217" name="组合 217"/>
                        <wpg:cNvGrpSpPr/>
                        <wpg:grpSpPr>
                          <a:xfrm>
                            <a:off x="0" y="0"/>
                            <a:ext cx="3806190" cy="2881645"/>
                            <a:chOff x="0" y="0"/>
                            <a:chExt cx="3806190" cy="2881645"/>
                          </a:xfrm>
                        </wpg:grpSpPr>
                        <wpg:grpSp>
                          <wpg:cNvPr id="132" name="组合 132"/>
                          <wpg:cNvGrpSpPr/>
                          <wpg:grpSpPr>
                            <a:xfrm>
                              <a:off x="925032" y="0"/>
                              <a:ext cx="327025" cy="638175"/>
                              <a:chOff x="0" y="0"/>
                              <a:chExt cx="327642" cy="638642"/>
                            </a:xfrm>
                          </wpg:grpSpPr>
                          <wps:wsp>
                            <wps:cNvPr id="133" name="文本框 133"/>
                            <wps:cNvSpPr txBox="1"/>
                            <wps:spPr>
                              <a:xfrm>
                                <a:off x="0" y="170121"/>
                                <a:ext cx="327642"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BE322C">
                                  <w:pPr>
                                    <w:rPr>
                                      <w:sz w:val="21"/>
                                    </w:rPr>
                                  </w:pPr>
                                  <w:r w:rsidRPr="00084807">
                                    <w:rPr>
                                      <w:sz w:val="21"/>
                                    </w:rPr>
                                    <w:t>c</w:t>
                                  </w:r>
                                  <w:r>
                                    <w:rPr>
                                      <w:rFonts w:hint="eastAsia"/>
                                      <w:sz w:val="2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 name="直接箭头连接符 134"/>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38" name="组合 138"/>
                          <wpg:cNvGrpSpPr/>
                          <wpg:grpSpPr>
                            <a:xfrm>
                              <a:off x="10632" y="765544"/>
                              <a:ext cx="701675" cy="361315"/>
                              <a:chOff x="-1" y="0"/>
                              <a:chExt cx="701676" cy="361389"/>
                            </a:xfrm>
                          </wpg:grpSpPr>
                          <wps:wsp>
                            <wps:cNvPr id="139" name="文本框 139"/>
                            <wps:cNvSpPr txBox="1"/>
                            <wps:spPr>
                              <a:xfrm>
                                <a:off x="-1"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9A6E58">
                                  <w:pPr>
                                    <w:rPr>
                                      <w:sz w:val="21"/>
                                    </w:rPr>
                                  </w:pPr>
                                  <w:proofErr w:type="gramStart"/>
                                  <w:r>
                                    <w:rPr>
                                      <w:rFonts w:hint="eastAsia"/>
                                      <w:sz w:val="21"/>
                                    </w:rPr>
                                    <w:t>aluou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 name="右箭头 140"/>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1" name="组合 141"/>
                          <wpg:cNvGrpSpPr/>
                          <wpg:grpSpPr>
                            <a:xfrm>
                              <a:off x="0" y="1116418"/>
                              <a:ext cx="701675" cy="361315"/>
                              <a:chOff x="0" y="0"/>
                              <a:chExt cx="701675" cy="361389"/>
                            </a:xfrm>
                          </wpg:grpSpPr>
                          <wps:wsp>
                            <wps:cNvPr id="142" name="文本框 142"/>
                            <wps:cNvSpPr txBox="1"/>
                            <wps:spPr>
                              <a:xfrm>
                                <a:off x="0"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9A6E58">
                                  <w:pPr>
                                    <w:rPr>
                                      <w:sz w:val="21"/>
                                    </w:rPr>
                                  </w:pPr>
                                  <w:r>
                                    <w:rPr>
                                      <w:rFonts w:hint="eastAsia"/>
                                      <w:sz w:val="21"/>
                                    </w:rPr>
                                    <w:t>AD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右箭头 143"/>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4" name="组合 144"/>
                          <wpg:cNvGrpSpPr/>
                          <wpg:grpSpPr>
                            <a:xfrm>
                              <a:off x="0" y="1467293"/>
                              <a:ext cx="701675" cy="361315"/>
                              <a:chOff x="0" y="0"/>
                              <a:chExt cx="701675" cy="361389"/>
                            </a:xfrm>
                          </wpg:grpSpPr>
                          <wps:wsp>
                            <wps:cNvPr id="145" name="文本框 145"/>
                            <wps:cNvSpPr txBox="1"/>
                            <wps:spPr>
                              <a:xfrm>
                                <a:off x="0"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9A6E58">
                                  <w:pPr>
                                    <w:rPr>
                                      <w:sz w:val="21"/>
                                    </w:rPr>
                                  </w:pPr>
                                  <w:r>
                                    <w:rPr>
                                      <w:rFonts w:hint="eastAsia"/>
                                      <w:sz w:val="21"/>
                                    </w:rPr>
                                    <w:t>IR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右箭头 146"/>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7" name="组合 147"/>
                          <wpg:cNvGrpSpPr/>
                          <wpg:grpSpPr>
                            <a:xfrm>
                              <a:off x="10632" y="1818167"/>
                              <a:ext cx="701675" cy="361315"/>
                              <a:chOff x="0" y="0"/>
                              <a:chExt cx="701675" cy="361389"/>
                            </a:xfrm>
                          </wpg:grpSpPr>
                          <wps:wsp>
                            <wps:cNvPr id="148" name="文本框 148"/>
                            <wps:cNvSpPr txBox="1"/>
                            <wps:spPr>
                              <a:xfrm>
                                <a:off x="0" y="0"/>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9A6E58">
                                  <w:pPr>
                                    <w:rPr>
                                      <w:sz w:val="21"/>
                                    </w:rPr>
                                  </w:pPr>
                                  <w:r>
                                    <w:rPr>
                                      <w:rFonts w:hint="eastAsia"/>
                                      <w:sz w:val="21"/>
                                    </w:rPr>
                                    <w:t>Reg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9" name="右箭头 149"/>
                            <wps:cNvSpPr/>
                            <wps:spPr>
                              <a:xfrm>
                                <a:off x="0" y="244549"/>
                                <a:ext cx="701675" cy="1168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0" name="组合 150"/>
                          <wpg:cNvGrpSpPr/>
                          <wpg:grpSpPr>
                            <a:xfrm>
                              <a:off x="1339702" y="0"/>
                              <a:ext cx="327025" cy="638175"/>
                              <a:chOff x="0" y="0"/>
                              <a:chExt cx="327642" cy="638642"/>
                            </a:xfrm>
                          </wpg:grpSpPr>
                          <wps:wsp>
                            <wps:cNvPr id="151" name="文本框 151"/>
                            <wps:cNvSpPr txBox="1"/>
                            <wps:spPr>
                              <a:xfrm>
                                <a:off x="0" y="170121"/>
                                <a:ext cx="327642"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9A6E58">
                                  <w:pPr>
                                    <w:rPr>
                                      <w:sz w:val="21"/>
                                    </w:rPr>
                                  </w:pPr>
                                  <w:r>
                                    <w:rPr>
                                      <w:rFonts w:hint="eastAsia"/>
                                      <w:sz w:val="21"/>
                                    </w:rPr>
                                    <w:t>Z</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2" name="直接箭头连接符 152"/>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53" name="组合 153"/>
                          <wpg:cNvGrpSpPr/>
                          <wpg:grpSpPr>
                            <a:xfrm>
                              <a:off x="1765004" y="0"/>
                              <a:ext cx="327025" cy="638175"/>
                              <a:chOff x="0" y="0"/>
                              <a:chExt cx="327642" cy="638642"/>
                            </a:xfrm>
                          </wpg:grpSpPr>
                          <wps:wsp>
                            <wps:cNvPr id="154" name="文本框 154"/>
                            <wps:cNvSpPr txBox="1"/>
                            <wps:spPr>
                              <a:xfrm>
                                <a:off x="0" y="170121"/>
                                <a:ext cx="327642"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9A6E58">
                                  <w:pPr>
                                    <w:rPr>
                                      <w:sz w:val="21"/>
                                    </w:rPr>
                                  </w:pPr>
                                  <w:proofErr w:type="gramStart"/>
                                  <w:r>
                                    <w:rPr>
                                      <w:rFonts w:hint="eastAsia"/>
                                      <w:sz w:val="21"/>
                                    </w:rPr>
                                    <w:t>Cy</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5" name="直接箭头连接符 155"/>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59" name="组合 159"/>
                          <wpg:cNvGrpSpPr/>
                          <wpg:grpSpPr>
                            <a:xfrm>
                              <a:off x="2147776" y="2243470"/>
                              <a:ext cx="605790" cy="638175"/>
                              <a:chOff x="0" y="0"/>
                              <a:chExt cx="606295" cy="638175"/>
                            </a:xfrm>
                          </wpg:grpSpPr>
                          <wps:wsp>
                            <wps:cNvPr id="160" name="文本框 160"/>
                            <wps:cNvSpPr txBox="1"/>
                            <wps:spPr>
                              <a:xfrm>
                                <a:off x="0" y="170121"/>
                                <a:ext cx="606295" cy="297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9A6E58">
                                  <w:pPr>
                                    <w:rPr>
                                      <w:sz w:val="21"/>
                                    </w:rPr>
                                  </w:pPr>
                                  <w:r>
                                    <w:rPr>
                                      <w:rFonts w:hint="eastAsia"/>
                                      <w:sz w:val="21"/>
                                    </w:rPr>
                                    <w:t>Reg_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1" name="下箭头 161"/>
                            <wps:cNvSpPr/>
                            <wps:spPr>
                              <a:xfrm>
                                <a:off x="0" y="0"/>
                                <a:ext cx="95885" cy="63817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2" name="组合 162"/>
                          <wpg:cNvGrpSpPr/>
                          <wpg:grpSpPr>
                            <a:xfrm>
                              <a:off x="914400" y="2243470"/>
                              <a:ext cx="605790" cy="638175"/>
                              <a:chOff x="0" y="0"/>
                              <a:chExt cx="606295" cy="638175"/>
                            </a:xfrm>
                          </wpg:grpSpPr>
                          <wps:wsp>
                            <wps:cNvPr id="163" name="文本框 163"/>
                            <wps:cNvSpPr txBox="1"/>
                            <wps:spPr>
                              <a:xfrm>
                                <a:off x="0" y="170121"/>
                                <a:ext cx="606295" cy="297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9A6E58">
                                  <w:pPr>
                                    <w:rPr>
                                      <w:sz w:val="21"/>
                                    </w:rPr>
                                  </w:pPr>
                                  <w:r>
                                    <w:rPr>
                                      <w:rFonts w:hint="eastAsia"/>
                                      <w:sz w:val="21"/>
                                    </w:rPr>
                                    <w:t>Reg_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4" name="下箭头 164"/>
                            <wps:cNvSpPr/>
                            <wps:spPr>
                              <a:xfrm>
                                <a:off x="0" y="0"/>
                                <a:ext cx="95885" cy="63817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8" name="组合 168"/>
                          <wpg:cNvGrpSpPr/>
                          <wpg:grpSpPr>
                            <a:xfrm>
                              <a:off x="3200400" y="2243470"/>
                              <a:ext cx="605790" cy="638175"/>
                              <a:chOff x="0" y="0"/>
                              <a:chExt cx="606295" cy="638175"/>
                            </a:xfrm>
                          </wpg:grpSpPr>
                          <wps:wsp>
                            <wps:cNvPr id="169" name="文本框 169"/>
                            <wps:cNvSpPr txBox="1"/>
                            <wps:spPr>
                              <a:xfrm>
                                <a:off x="0" y="170121"/>
                                <a:ext cx="606295" cy="297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9A6E58">
                                  <w:pPr>
                                    <w:rPr>
                                      <w:sz w:val="21"/>
                                    </w:rPr>
                                  </w:pPr>
                                  <w:r>
                                    <w:rPr>
                                      <w:rFonts w:hint="eastAsia"/>
                                      <w:sz w:val="21"/>
                                    </w:rPr>
                                    <w:t>PC_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下箭头 170"/>
                            <wps:cNvSpPr/>
                            <wps:spPr>
                              <a:xfrm>
                                <a:off x="0" y="0"/>
                                <a:ext cx="95885" cy="63817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4" name="组合 174"/>
                          <wpg:cNvGrpSpPr/>
                          <wpg:grpSpPr>
                            <a:xfrm>
                              <a:off x="1520455" y="2243470"/>
                              <a:ext cx="627321" cy="638175"/>
                              <a:chOff x="0" y="0"/>
                              <a:chExt cx="628505" cy="638642"/>
                            </a:xfrm>
                          </wpg:grpSpPr>
                          <wps:wsp>
                            <wps:cNvPr id="175" name="文本框 175"/>
                            <wps:cNvSpPr txBox="1"/>
                            <wps:spPr>
                              <a:xfrm>
                                <a:off x="0" y="170121"/>
                                <a:ext cx="628505"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9A6E58">
                                  <w:pPr>
                                    <w:rPr>
                                      <w:sz w:val="21"/>
                                    </w:rPr>
                                  </w:pPr>
                                  <w:r>
                                    <w:rPr>
                                      <w:rFonts w:hint="eastAsia"/>
                                      <w:sz w:val="21"/>
                                    </w:rPr>
                                    <w:t>Reg_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直接箭头连接符 176"/>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77" name="组合 177"/>
                          <wpg:cNvGrpSpPr/>
                          <wpg:grpSpPr>
                            <a:xfrm>
                              <a:off x="2647507" y="2243470"/>
                              <a:ext cx="489097" cy="638175"/>
                              <a:chOff x="0" y="0"/>
                              <a:chExt cx="490020" cy="638642"/>
                            </a:xfrm>
                          </wpg:grpSpPr>
                          <wps:wsp>
                            <wps:cNvPr id="178" name="文本框 178"/>
                            <wps:cNvSpPr txBox="1"/>
                            <wps:spPr>
                              <a:xfrm>
                                <a:off x="0" y="170121"/>
                                <a:ext cx="490020"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9A6E58">
                                  <w:pPr>
                                    <w:rPr>
                                      <w:sz w:val="21"/>
                                    </w:rPr>
                                  </w:pPr>
                                  <w:r>
                                    <w:rPr>
                                      <w:rFonts w:hint="eastAsia"/>
                                      <w:sz w:val="21"/>
                                    </w:rPr>
                                    <w:t>PC_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 name="直接箭头连接符 179"/>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216" name="组合 216"/>
                          <wpg:cNvGrpSpPr/>
                          <wpg:grpSpPr>
                            <a:xfrm>
                              <a:off x="712381" y="637953"/>
                              <a:ext cx="2721935" cy="1594884"/>
                              <a:chOff x="0" y="0"/>
                              <a:chExt cx="2721935" cy="1594884"/>
                            </a:xfrm>
                          </wpg:grpSpPr>
                          <wps:wsp>
                            <wps:cNvPr id="131" name="矩形 131"/>
                            <wps:cNvSpPr/>
                            <wps:spPr>
                              <a:xfrm>
                                <a:off x="0" y="0"/>
                                <a:ext cx="2721935" cy="1594884"/>
                              </a:xfrm>
                              <a:prstGeom prst="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文本框 10"/>
                            <wps:cNvSpPr txBox="1"/>
                            <wps:spPr>
                              <a:xfrm>
                                <a:off x="637953" y="563526"/>
                                <a:ext cx="1746250" cy="701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A804DB" w:rsidRDefault="00EB4E56">
                                  <w:pPr>
                                    <w:rPr>
                                      <w:sz w:val="48"/>
                                    </w:rPr>
                                  </w:pPr>
                                  <w:r w:rsidRPr="00A804DB">
                                    <w:rPr>
                                      <w:rFonts w:hint="eastAsia"/>
                                      <w:sz w:val="48"/>
                                    </w:rPr>
                                    <w:t>回写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id="组合 218" o:spid="_x0000_s1149" style="position:absolute;left:0;text-align:left;margin-left:47.3pt;margin-top:32.55pt;width:299.7pt;height:226.9pt;z-index:251773952" coordsize="38061,28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">
                <v:group id="组合 135" o:spid="_x0000_s1150" style="position:absolute;left:1382;top:4890;width:5708;height:3182" coordsize="5711,3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shape id="文本框 136" o:spid="_x0000_s1151" type="#_x0000_t202" style="position:absolute;width:5422;height:3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nIrMQA&#10;AADcAAAADwAAAGRycy9kb3ducmV2LnhtbERPTWvCQBC9F/wPywi9FN3YUCvRVaS0WrzVaIu3ITsm&#10;wexsyG6T+O/dQsHbPN7nLFa9qURLjSstK5iMIxDEmdUl5woO6cdoBsJ5ZI2VZVJwJQer5eBhgYm2&#10;HX9Ru/e5CCHsElRQeF8nUrqsIINubGviwJ1tY9AH2ORSN9iFcFPJ5yiaSoMlh4YCa3orKLvsf42C&#10;01P+s3P95tjFL3H9vm3T12+dKvU47NdzEJ56fxf/uz91mB9P4e+ZcIF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5yKzEAAAA3AAAAA8AAAAAAAAAAAAAAAAAmAIAAGRycy9k&#10;b3ducmV2LnhtbFBLBQYAAAAABAAEAPUAAACJAwAAAAA=&#10;" fillcolor="white [3201]" stroked="f" strokeweight=".5pt">
                    <v:textbox>
                      <w:txbxContent>
                        <w:p w:rsidR="00EB4E56" w:rsidRPr="00084807" w:rsidRDefault="00EB4E56" w:rsidP="009A6E58">
                          <w:pPr>
                            <w:jc w:val="left"/>
                            <w:rPr>
                              <w:sz w:val="21"/>
                            </w:rPr>
                          </w:pPr>
                          <w:r w:rsidRPr="00084807">
                            <w:rPr>
                              <w:rFonts w:hint="eastAsia"/>
                              <w:sz w:val="21"/>
                            </w:rPr>
                            <w:t>reset</w:t>
                          </w:r>
                        </w:p>
                        <w:p w:rsidR="00EB4E56" w:rsidRDefault="00EB4E56" w:rsidP="009A6E58"/>
                      </w:txbxContent>
                    </v:textbox>
                  </v:shape>
                  <v:shape id="直接箭头连接符 137" o:spid="_x0000_s1152" type="#_x0000_t32" style="position:absolute;left:1063;top:2551;width:46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IL/sIAAADcAAAADwAAAGRycy9kb3ducmV2LnhtbERPS4vCMBC+C/6HMMLebOoK6nYbRYSC&#10;h/Xgi70OzWxbbCbdJtb6740geJuP7znpqje16Kh1lWUFkygGQZxbXXGh4HTMxgsQziNrrC2Tgjs5&#10;WC2HgxQTbW+8p+7gCxFC2CWooPS+SaR0eUkGXWQb4sD92dagD7AtpG7xFsJNLT/jeCYNVhwaSmxo&#10;U1J+OVyNgtjNsv/N8bLrToXf//zKbHv/Oiv1MerX3yA89f4tfrm3OsyfzuH5TLh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6IL/sIAAADcAAAADwAAAAAAAAAAAAAA&#10;AAChAgAAZHJzL2Rvd25yZXYueG1sUEsFBgAAAAAEAAQA+QAAAJADAAAAAA==&#10;" strokecolor="black [3040]">
                    <v:stroke endarrow="open"/>
                  </v:shape>
                </v:group>
                <v:group id="组合 217" o:spid="_x0000_s1153" style="position:absolute;width:38061;height:28816" coordsize="38061,288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group id="组合 132" o:spid="_x0000_s1154" style="position:absolute;left:9250;width:3270;height:6381" coordsize="3276,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 id="文本框 133" o:spid="_x0000_s1155" type="#_x0000_t202" style="position:absolute;top:1701;width:3276;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5rNMQA&#10;AADcAAAADwAAAGRycy9kb3ducmV2LnhtbERPTWvCQBC9F/oflil4KbqpwSqpq0jRKt5q1NLbkJ0m&#10;wexsyG6T+O9dodDbPN7nzJe9qURLjSstK3gZRSCIM6tLzhUc081wBsJ5ZI2VZVJwJQfLxePDHBNt&#10;O/6k9uBzEULYJaig8L5OpHRZQQbdyNbEgfuxjUEfYJNL3WAXwk0lx1H0Kg2WHBoKrOm9oOxy+DUK&#10;vp/zr73rP05dPInr9bZNp2edKjV46ldvIDz1/l/8597pMD+O4f5Mu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OazTEAAAA3AAAAA8AAAAAAAAAAAAAAAAAmAIAAGRycy9k&#10;b3ducmV2LnhtbFBLBQYAAAAABAAEAPUAAACJAwAAAAA=&#10;" fillcolor="white [3201]" stroked="f" strokeweight=".5pt">
                      <v:textbox>
                        <w:txbxContent>
                          <w:p w:rsidR="00EB4E56" w:rsidRPr="00084807" w:rsidRDefault="00EB4E56" w:rsidP="00BE322C">
                            <w:pPr>
                              <w:rPr>
                                <w:sz w:val="21"/>
                              </w:rPr>
                            </w:pPr>
                            <w:r w:rsidRPr="00084807">
                              <w:rPr>
                                <w:sz w:val="21"/>
                              </w:rPr>
                              <w:t>c</w:t>
                            </w:r>
                            <w:r>
                              <w:rPr>
                                <w:rFonts w:hint="eastAsia"/>
                                <w:sz w:val="21"/>
                              </w:rPr>
                              <w:t>4</w:t>
                            </w:r>
                          </w:p>
                        </w:txbxContent>
                      </v:textbox>
                    </v:shape>
                    <v:shape id="直接箭头连接符 134" o:spid="_x0000_s1156"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CVicIAAADcAAAADwAAAGRycy9kb3ducmV2LnhtbERPS4vCMBC+L/gfwgjetqkPxO02iggF&#10;D+7BF3sdmtm22ExqE2v99xtB8DYf33PSVW9q0VHrKssKxlEMgji3uuJCwemYfS5AOI+ssbZMCh7k&#10;YLUcfKSYaHvnPXUHX4gQwi5BBaX3TSKly0sy6CLbEAfuz7YGfYBtIXWL9xBuajmJ47k0WHFoKLGh&#10;TUn55XAzCmI3z66b4+WnOxV+v/uV2fbxdVZqNOzX3yA89f4tfrm3OsyfzuD5TLhAL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3CVicIAAADcAAAADwAAAAAAAAAAAAAA&#10;AAChAgAAZHJzL2Rvd25yZXYueG1sUEsFBgAAAAAEAAQA+QAAAJADAAAAAA==&#10;" strokecolor="black [3040]">
                      <v:stroke endarrow="open"/>
                    </v:shape>
                  </v:group>
                  <v:group id="组合 138" o:spid="_x0000_s1157" style="position:absolute;left:106;top:7655;width:7017;height:3613" coordorigin=""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shape id="文本框 139" o:spid="_x0000_s1158"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c3sQA&#10;AADcAAAADwAAAGRycy9kb3ducmV2LnhtbERPTWvCQBC9F/wPyxS8FN20oWpTVynFqnjTqKW3ITtN&#10;gtnZkN0m8d+7hUJv83ifM1/2phItNa60rOBxHIEgzqwuOVdwTD9GMxDOI2usLJOCKzlYLgZ3c0y0&#10;7XhP7cHnIoSwS1BB4X2dSOmyggy6sa2JA/dtG4M+wCaXusEuhJtKPkXRRBosOTQUWNN7Qdnl8GMU&#10;fD3knzvXr09d/BzXq02bTs86VWp437+9gvDU+3/xn3urw/z4BX6fC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mXN7EAAAA3AAAAA8AAAAAAAAAAAAAAAAAmAIAAGRycy9k&#10;b3ducmV2LnhtbFBLBQYAAAAABAAEAPUAAACJAwAAAAA=&#10;" fillcolor="white [3201]" stroked="f" strokeweight=".5pt">
                      <v:textbox>
                        <w:txbxContent>
                          <w:p w:rsidR="00EB4E56" w:rsidRPr="001547E8" w:rsidRDefault="00EB4E56" w:rsidP="009A6E58">
                            <w:pPr>
                              <w:rPr>
                                <w:sz w:val="21"/>
                              </w:rPr>
                            </w:pPr>
                            <w:r>
                              <w:rPr>
                                <w:rFonts w:hint="eastAsia"/>
                                <w:sz w:val="21"/>
                              </w:rPr>
                              <w:t>aluout</w:t>
                            </w:r>
                          </w:p>
                        </w:txbxContent>
                      </v:textbox>
                    </v:shape>
                    <v:shape id="右箭头 140" o:spid="_x0000_s1159"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ZA9cYA&#10;AADcAAAADwAAAGRycy9kb3ducmV2LnhtbESPQWvCQBCF7wX/wzKCl1I3ltCW1FXUInjwULUevA3Z&#10;aRLMzobsGuO/dw6Ctxnem/e+mc57V6uO2lB5NjAZJ6CIc28rLgz8HdZvX6BCRLZYeyYDNwownw1e&#10;pphZf+UddftYKAnhkKGBMsYm0zrkJTkMY98Qi/bvW4dR1rbQtsWrhLtavyfJh3ZYsTSU2NCqpPy8&#10;vzgDx+Y1XRz0cn3r9GmbUnr5/P0hY0bDfvENKlIfn+bH9cYKfir48oxMo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ZA9cYAAADcAAAADwAAAAAAAAAAAAAAAACYAgAAZHJz&#10;L2Rvd25yZXYueG1sUEsFBgAAAAAEAAQA9QAAAIsDAAAAAA==&#10;" adj="19802" fillcolor="white [3201]" strokecolor="black [3200]" strokeweight="2pt"/>
                  </v:group>
                  <v:group id="组合 141" o:spid="_x0000_s1160" style="position:absolute;top:11164;width:7016;height:3613"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文本框 142" o:spid="_x0000_s1161"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S90sQA&#10;AADcAAAADwAAAGRycy9kb3ducmV2LnhtbERPS2vCQBC+C/6HZYReim58VCV1lVL6kN40PvA2ZKdJ&#10;MDsbstsk/fddoeBtPr7nrDadKUVDtSssKxiPIhDEqdUFZwoOyftwCcJ5ZI2lZVLwSw42635vhbG2&#10;Le+o2ftMhBB2MSrIva9iKV2ak0E3shVx4L5tbdAHWGdS19iGcFPKSRTNpcGCQ0OOFb3mlF73P0bB&#10;5TE7f7nu49hOn6bV22eTLE46Ueph0L08g/DU+bv4373VYf5sArd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EvdLEAAAA3AAAAA8AAAAAAAAAAAAAAAAAmAIAAGRycy9k&#10;b3ducmV2LnhtbFBLBQYAAAAABAAEAPUAAACJAwAAAAA=&#10;" fillcolor="white [3201]" stroked="f" strokeweight=".5pt">
                      <v:textbox>
                        <w:txbxContent>
                          <w:p w:rsidR="00EB4E56" w:rsidRPr="001547E8" w:rsidRDefault="00EB4E56" w:rsidP="009A6E58">
                            <w:pPr>
                              <w:rPr>
                                <w:sz w:val="21"/>
                              </w:rPr>
                            </w:pPr>
                            <w:r>
                              <w:rPr>
                                <w:rFonts w:hint="eastAsia"/>
                                <w:sz w:val="21"/>
                              </w:rPr>
                              <w:t>AD_O</w:t>
                            </w:r>
                          </w:p>
                        </w:txbxContent>
                      </v:textbox>
                    </v:shape>
                    <v:shape id="右箭头 143" o:spid="_x0000_s1162"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egsMA&#10;AADcAAAADwAAAGRycy9kb3ducmV2LnhtbERPS4vCMBC+L/gfwgheZE3V4ko1ig+EPXjwsXvwNjRj&#10;W2wmpYm1/vuNIOxtPr7nzJetKUVDtSssKxgOIhDEqdUFZwp+zrvPKQjnkTWWlknBkxwsF52POSba&#10;PvhIzclnIoSwS1BB7n2VSOnSnAy6ga2IA3e1tUEfYJ1JXeMjhJtSjqJoIg0WHBpyrGiTU3o73Y2C&#10;36ofr85yvXs28rKPKb5/HbakVK/brmYgPLX+X/x2f+swPx7D65lw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TegsMAAADcAAAADwAAAAAAAAAAAAAAAACYAgAAZHJzL2Rv&#10;d25yZXYueG1sUEsFBgAAAAAEAAQA9QAAAIgDAAAAAA==&#10;" adj="19802" fillcolor="white [3201]" strokecolor="black [3200]" strokeweight="2pt"/>
                  </v:group>
                  <v:group id="组合 144" o:spid="_x0000_s1163" style="position:absolute;top:14672;width:7016;height:3614"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shape id="文本框 145" o:spid="_x0000_s1164"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0lpsQA&#10;AADcAAAADwAAAGRycy9kb3ducmV2LnhtbERPTWvCQBC9C/0PyxR6KbpprVqiq5SiVbxptKW3ITsm&#10;odnZkF2T9N+7guBtHu9zZovOlKKh2hWWFbwMIhDEqdUFZwoOyar/DsJ5ZI2lZVLwTw4W84feDGNt&#10;W95Rs/eZCCHsYlSQe1/FUro0J4NuYCviwJ1sbdAHWGdS19iGcFPK1ygaS4MFh4YcK/rMKf3bn42C&#10;3+fsZ+u6r2M7HA2r5bpJJt86UerpsfuYgvDU+bv45t7oMP9tBNdnw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tJabEAAAA3AAAAA8AAAAAAAAAAAAAAAAAmAIAAGRycy9k&#10;b3ducmV2LnhtbFBLBQYAAAAABAAEAPUAAACJAwAAAAA=&#10;" fillcolor="white [3201]" stroked="f" strokeweight=".5pt">
                      <v:textbox>
                        <w:txbxContent>
                          <w:p w:rsidR="00EB4E56" w:rsidRPr="001547E8" w:rsidRDefault="00EB4E56" w:rsidP="009A6E58">
                            <w:pPr>
                              <w:rPr>
                                <w:sz w:val="21"/>
                              </w:rPr>
                            </w:pPr>
                            <w:r>
                              <w:rPr>
                                <w:rFonts w:hint="eastAsia"/>
                                <w:sz w:val="21"/>
                              </w:rPr>
                              <w:t>IR_O</w:t>
                            </w:r>
                          </w:p>
                        </w:txbxContent>
                      </v:textbox>
                    </v:shape>
                    <v:shape id="右箭头 146" o:spid="_x0000_s1165"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N9GsIA&#10;AADcAAAADwAAAGRycy9kb3ducmV2LnhtbERPS4vCMBC+C/6HMIKXRVOlqHSN4gPBg4f1sYe9Dc1s&#10;W2wmpYm1/nsjCN7m43vOfNmaUjRUu8KygtEwAkGcWl1wpuBy3g1mIJxH1lhaJgUPcrBcdDtzTLS9&#10;85Gak89ECGGXoILc+yqR0qU5GXRDWxEH7t/WBn2AdSZ1jfcQbko5jqKJNFhwaMixok1O6fV0Mwp+&#10;q694dZbr3aORf4eY4tv0Z0tK9Xvt6huEp9Z/xG/3Xof58QRez4QL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g30awgAAANwAAAAPAAAAAAAAAAAAAAAAAJgCAABkcnMvZG93&#10;bnJldi54bWxQSwUGAAAAAAQABAD1AAAAhwMAAAAA&#10;" adj="19802" fillcolor="white [3201]" strokecolor="black [3200]" strokeweight="2pt"/>
                  </v:group>
                  <v:group id="组合 147" o:spid="_x0000_s1166" style="position:absolute;left:106;top:18181;width:7017;height:3613" coordsize="7016,3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shape id="文本框 148" o:spid="_x0000_s1167" type="#_x0000_t202" style="position:absolute;width:605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yKOMcA&#10;AADcAAAADwAAAGRycy9kb3ducmV2LnhtbESPQU/CQBCF7yb8h82QeDGyVUBJZSGEqBBuUsV4m3TH&#10;trE723TXtvx75mDibSbvzXvfLNeDq1VHbag8G7ibJKCIc28rLgy8Zy+3C1AhIlusPZOBMwVYr0ZX&#10;S0yt7/mNumMslIRwSNFAGWOTah3ykhyGiW+IRfv2rcMoa1to22Iv4a7W90nyoB1WLA0lNrQtKf85&#10;/joDXzfF5yEMrx/9dD5tnndd9niymTHX42HzBCrSEP/Nf9d7K/gzoZVnZAK9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8sijjHAAAA3AAAAA8AAAAAAAAAAAAAAAAAmAIAAGRy&#10;cy9kb3ducmV2LnhtbFBLBQYAAAAABAAEAPUAAACMAwAAAAA=&#10;" fillcolor="white [3201]" stroked="f" strokeweight=".5pt">
                      <v:textbox>
                        <w:txbxContent>
                          <w:p w:rsidR="00EB4E56" w:rsidRPr="001547E8" w:rsidRDefault="00EB4E56" w:rsidP="009A6E58">
                            <w:pPr>
                              <w:rPr>
                                <w:sz w:val="21"/>
                              </w:rPr>
                            </w:pPr>
                            <w:r>
                              <w:rPr>
                                <w:rFonts w:hint="eastAsia"/>
                                <w:sz w:val="21"/>
                              </w:rPr>
                              <w:t>Reg_O</w:t>
                            </w:r>
                          </w:p>
                        </w:txbxContent>
                      </v:textbox>
                    </v:shape>
                    <v:shape id="右箭头 149" o:spid="_x0000_s1168" type="#_x0000_t13" style="position:absolute;top:2445;width:7016;height:11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paMMA&#10;AADcAAAADwAAAGRycy9kb3ducmV2LnhtbERPS4vCMBC+L/gfwgheZE2Voms1ig+EPXjwsXvwNjRj&#10;W2wmpYm1/nuzIOxtPr7nzJetKUVDtSssKxgOIhDEqdUFZwp+zrvPLxDOI2ssLZOCJzlYLjofc0y0&#10;ffCRmpPPRAhhl6CC3PsqkdKlORl0A1sRB+5qa4M+wDqTusZHCDelHEXRWBosODTkWNEmp/R2uhsF&#10;v1U/Xp3levds5GUfU3yfHLakVK/brmYgPLX+X/x2f+swP57C3zPh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paMMAAADcAAAADwAAAAAAAAAAAAAAAACYAgAAZHJzL2Rv&#10;d25yZXYueG1sUEsFBgAAAAAEAAQA9QAAAIgDAAAAAA==&#10;" adj="19802" fillcolor="white [3201]" strokecolor="black [3200]" strokeweight="2pt"/>
                  </v:group>
                  <v:group id="组合 150" o:spid="_x0000_s1169" style="position:absolute;left:13397;width:3270;height:6381" coordsize="3276,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shape id="文本框 151" o:spid="_x0000_s1170" type="#_x0000_t202" style="position:absolute;top:1701;width:3276;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1eMMA&#10;AADcAAAADwAAAGRycy9kb3ducmV2LnhtbERPS2vCQBC+C/6HZQQvRTcqPkhdRUpfeNOopbchO02C&#10;2dmQ3Sbx37uFgrf5+J6z3namFA3VrrCsYDKOQBCnVhecKTglb6MVCOeRNZaWScGNHGw3/d4aY21b&#10;PlBz9JkIIexiVJB7X8VSujQng25sK+LA/djaoA+wzqSusQ3hppTTKFpIgwWHhhwreskpvR5/jYLv&#10;p+xr77r3czubz6rXjyZZXnSi1HDQ7Z5BeOr8Q/zv/tRh/nwCf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1eMMAAADcAAAADwAAAAAAAAAAAAAAAACYAgAAZHJzL2Rv&#10;d25yZXYueG1sUEsFBgAAAAAEAAQA9QAAAIgDAAAAAA==&#10;" fillcolor="white [3201]" stroked="f" strokeweight=".5pt">
                      <v:textbox>
                        <w:txbxContent>
                          <w:p w:rsidR="00EB4E56" w:rsidRPr="00084807" w:rsidRDefault="00EB4E56" w:rsidP="009A6E58">
                            <w:pPr>
                              <w:rPr>
                                <w:sz w:val="21"/>
                              </w:rPr>
                            </w:pPr>
                            <w:r>
                              <w:rPr>
                                <w:rFonts w:hint="eastAsia"/>
                                <w:sz w:val="21"/>
                              </w:rPr>
                              <w:t>Z</w:t>
                            </w:r>
                          </w:p>
                        </w:txbxContent>
                      </v:textbox>
                    </v:shape>
                    <v:shape id="直接箭头连接符 152" o:spid="_x0000_s1171"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pNxsIAAADcAAAADwAAAGRycy9kb3ducmV2LnhtbERPTYvCMBC9L/gfwgje1lRB0Woqi1Dw&#10;4B7UitehmW1Lm0ltYq3/frOw4G0e73O2u8E0oqfOVZYVzKYRCOLc6ooLBdkl/VyBcB5ZY2OZFLzI&#10;wS4ZfWwx1vbJJ+rPvhAhhF2MCkrv21hKl5dk0E1tSxy4H9sZ9AF2hdQdPkO4aeQ8ipbSYMWhocSW&#10;9iXl9flhFERumd73l/q7zwp/Ot5kenitr0pNxsPXBoSnwb/F/+6DDvMXc/h7Jlwgk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gpNxsIAAADcAAAADwAAAAAAAAAAAAAA&#10;AAChAgAAZHJzL2Rvd25yZXYueG1sUEsFBgAAAAAEAAQA+QAAAJADAAAAAA==&#10;" strokecolor="black [3040]">
                      <v:stroke endarrow="open"/>
                    </v:shape>
                  </v:group>
                  <v:group id="组合 153" o:spid="_x0000_s1172" style="position:absolute;left:17650;width:3270;height:6381" coordsize="3276,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shape id="文本框 154" o:spid="_x0000_s1173" type="#_x0000_t202" style="position:absolute;top:1701;width:3276;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gW4MQA&#10;AADcAAAADwAAAGRycy9kb3ducmV2LnhtbERPTWvCQBC9C/0PyxR6KbpprVqiq5SiVbxptKW3ITsm&#10;odnZkF2T9N+7guBtHu9zZovOlKKh2hWWFbwMIhDEqdUFZwoOyar/DsJ5ZI2lZVLwTw4W84feDGNt&#10;W95Rs/eZCCHsYlSQe1/FUro0J4NuYCviwJ1sbdAHWGdS19iGcFPK1ygaS4MFh4YcK/rMKf3bn42C&#10;3+fsZ+u6r2M7HA2r5bpJJt86UerpsfuYgvDU+bv45t7oMH/0Btdnw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4FuDEAAAA3AAAAA8AAAAAAAAAAAAAAAAAmAIAAGRycy9k&#10;b3ducmV2LnhtbFBLBQYAAAAABAAEAPUAAACJAwAAAAA=&#10;" fillcolor="white [3201]" stroked="f" strokeweight=".5pt">
                      <v:textbox>
                        <w:txbxContent>
                          <w:p w:rsidR="00EB4E56" w:rsidRPr="00084807" w:rsidRDefault="00EB4E56" w:rsidP="009A6E58">
                            <w:pPr>
                              <w:rPr>
                                <w:sz w:val="21"/>
                              </w:rPr>
                            </w:pPr>
                            <w:r>
                              <w:rPr>
                                <w:rFonts w:hint="eastAsia"/>
                                <w:sz w:val="21"/>
                              </w:rPr>
                              <w:t>Cy</w:t>
                            </w:r>
                          </w:p>
                        </w:txbxContent>
                      </v:textbox>
                    </v:shape>
                    <v:shape id="直接箭头连接符 155" o:spid="_x0000_s1174"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PVssAAAADcAAAADwAAAGRycy9kb3ducmV2LnhtbERPy6rCMBDdC/5DGMGdpl5QtBpFhIIL&#10;XfjC7dCMbbGZ1Ca31r83guBuDuc5i1VrStFQ7QrLCkbDCARxanXBmYLzKRlMQTiPrLG0TApe5GC1&#10;7HYWGGv75AM1R5+JEMIuRgW591UspUtzMuiGtiIO3M3WBn2AdSZ1jc8Qbkr5F0UTabDg0JBjRZuc&#10;0vvx3yiI3CR5bE73fXPO/GF3lcn2Nbso1e+16zkIT63/ib/urQ7zx2P4PBMukM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Xj1bLAAAAA3AAAAA8AAAAAAAAAAAAAAAAA&#10;oQIAAGRycy9kb3ducmV2LnhtbFBLBQYAAAAABAAEAPkAAACOAwAAAAA=&#10;" strokecolor="black [3040]">
                      <v:stroke endarrow="open"/>
                    </v:shape>
                  </v:group>
                  <v:group id="组合 159" o:spid="_x0000_s1175" style="position:absolute;left:21477;top:22434;width:6058;height:6382" coordsize="6062,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shape id="文本框 160" o:spid="_x0000_s1176" type="#_x0000_t202" style="position:absolute;top:1701;width:6062;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aXscA&#10;AADcAAAADwAAAGRycy9kb3ducmV2LnhtbESPT0vDQBDF74V+h2UKXordaGmVmE0R8R+92ailtyE7&#10;JsHsbMiuSfz2zqHgbYb35r3fZLvJtWqgPjSeDVytElDEpbcNVwbei6fLW1AhIltsPZOBXwqwy+ez&#10;DFPrR36j4RArJSEcUjRQx9ilWoeyJodh5Tti0b587zDK2lfa9jhKuGv1dZJstcOGpaHGjh5qKr8P&#10;P87AaVkd92F6/hjXm3X3+DIUN5+2MOZiMd3fgYo0xX/z+frVCv5W8OUZmU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v2l7HAAAA3AAAAA8AAAAAAAAAAAAAAAAAmAIAAGRy&#10;cy9kb3ducmV2LnhtbFBLBQYAAAAABAAEAPUAAACMAwAAAAA=&#10;" fillcolor="white [3201]" stroked="f" strokeweight=".5pt">
                      <v:textbox>
                        <w:txbxContent>
                          <w:p w:rsidR="00EB4E56" w:rsidRPr="001547E8" w:rsidRDefault="00EB4E56" w:rsidP="009A6E58">
                            <w:pPr>
                              <w:rPr>
                                <w:sz w:val="21"/>
                              </w:rPr>
                            </w:pPr>
                            <w:r>
                              <w:rPr>
                                <w:rFonts w:hint="eastAsia"/>
                                <w:sz w:val="21"/>
                              </w:rPr>
                              <w:t>Reg_I</w:t>
                            </w:r>
                          </w:p>
                        </w:txbxContent>
                      </v:textbox>
                    </v:shape>
                    <v:shape id="下箭头 161" o:spid="_x0000_s1177" type="#_x0000_t67" style="position:absolute;width:958;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Pc8AA&#10;AADcAAAADwAAAGRycy9kb3ducmV2LnhtbERPTYvCMBC9C/6HMMLeNFVQajWKKIJ78GAVvA7N2Bab&#10;SWli7e6vN4LgbR7vc5brzlSipcaVlhWMRxEI4szqknMFl/N+GINwHlljZZkU/JGD9arfW2Ki7ZNP&#10;1KY+FyGEXYIKCu/rREqXFWTQjWxNHLibbQz6AJtc6gafIdxUchJFM2mw5NBQYE3bgrJ7+jAK5jkz&#10;/f9epzY9tHEsy929Pu6U+hl0mwUIT53/ij/ugw7zZ2N4PxMukK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zPc8AAAADcAAAADwAAAAAAAAAAAAAAAACYAgAAZHJzL2Rvd25y&#10;ZXYueG1sUEsFBgAAAAAEAAQA9QAAAIUDAAAAAA==&#10;" adj="19977" fillcolor="white [3201]" strokecolor="black [3200]" strokeweight="2pt"/>
                  </v:group>
                  <v:group id="组合 162" o:spid="_x0000_s1178" style="position:absolute;left:9144;top:22434;width:6057;height:6382" coordsize="6062,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shape id="文本框 163" o:spid="_x0000_s1179" type="#_x0000_t202" style="position:absolute;top:1701;width:6062;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1EKcQA&#10;AADcAAAADwAAAGRycy9kb3ducmV2LnhtbERPTWvCQBC9F/wPywi9FN3YUCvRVaS0WrzVaIu3ITsm&#10;wexsyG6T+O/dQsHbPN7nLFa9qURLjSstK5iMIxDEmdUl5woO6cdoBsJ5ZI2VZVJwJQer5eBhgYm2&#10;HX9Ru/e5CCHsElRQeF8nUrqsIINubGviwJ1tY9AH2ORSN9iFcFPJ5yiaSoMlh4YCa3orKLvsf42C&#10;01P+s3P95tjFL3H9vm3T12+dKvU47NdzEJ56fxf/uz91mD+N4e+ZcIF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9RCnEAAAA3AAAAA8AAAAAAAAAAAAAAAAAmAIAAGRycy9k&#10;b3ducmV2LnhtbFBLBQYAAAAABAAEAPUAAACJAwAAAAA=&#10;" fillcolor="white [3201]" stroked="f" strokeweight=".5pt">
                      <v:textbox>
                        <w:txbxContent>
                          <w:p w:rsidR="00EB4E56" w:rsidRPr="001547E8" w:rsidRDefault="00EB4E56" w:rsidP="009A6E58">
                            <w:pPr>
                              <w:rPr>
                                <w:sz w:val="21"/>
                              </w:rPr>
                            </w:pPr>
                            <w:r>
                              <w:rPr>
                                <w:rFonts w:hint="eastAsia"/>
                                <w:sz w:val="21"/>
                              </w:rPr>
                              <w:t>Reg_N</w:t>
                            </w:r>
                          </w:p>
                        </w:txbxContent>
                      </v:textbox>
                    </v:shape>
                    <v:shape id="下箭头 164" o:spid="_x0000_s1180" type="#_x0000_t67" style="position:absolute;width:958;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s68AA&#10;AADcAAAADwAAAGRycy9kb3ducmV2LnhtbERPTYvCMBC9L/gfwgje1tRFpVajyIqgBw92F7wOzdgW&#10;m0lpYq3+eiMI3ubxPmex6kwlWmpcaVnBaBiBIM6sLjlX8P+3/Y5BOI+ssbJMCu7kYLXsfS0w0fbG&#10;R2pTn4sQwi5BBYX3dSKlywoy6Ia2Jg7c2TYGfYBNLnWDtxBuKvkTRVNpsOTQUGBNvwVll/RqFMxy&#10;ZnrsTxOb7to4luXmUh82Sg363XoOwlPnP+K3e6fD/OkYXs+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Uts68AAAADcAAAADwAAAAAAAAAAAAAAAACYAgAAZHJzL2Rvd25y&#10;ZXYueG1sUEsFBgAAAAAEAAQA9QAAAIUDAAAAAA==&#10;" adj="19977" fillcolor="white [3201]" strokecolor="black [3200]" strokeweight="2pt"/>
                  </v:group>
                  <v:group id="组合 168" o:spid="_x0000_s1181" style="position:absolute;left:32004;top:22434;width:6057;height:6382" coordsize="6062,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文本框 169" o:spid="_x0000_s1182" type="#_x0000_t202" style="position:absolute;top:1701;width:6062;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Vzw8QA&#10;AADcAAAADwAAAGRycy9kb3ducmV2LnhtbERPTWvCQBC9C/0PyxR6KbpppWqjq5SiVbxptKW3ITsm&#10;odnZkF2T9N+7guBtHu9zZovOlKKh2hWWFbwMIhDEqdUFZwoOyao/AeE8ssbSMin4JweL+UNvhrG2&#10;Le+o2ftMhBB2MSrIva9iKV2ak0E3sBVx4E62NugDrDOpa2xDuCnlaxSNpMGCQ0OOFX3mlP7tz0bB&#10;73P2s3Xd17Edvg2r5bpJxt86UerpsfuYgvDU+bv45t7oMH/0Dtdnw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Vc8PEAAAA3AAAAA8AAAAAAAAAAAAAAAAAmAIAAGRycy9k&#10;b3ducmV2LnhtbFBLBQYAAAAABAAEAPUAAACJAwAAAAA=&#10;" fillcolor="white [3201]" stroked="f" strokeweight=".5pt">
                      <v:textbox>
                        <w:txbxContent>
                          <w:p w:rsidR="00EB4E56" w:rsidRPr="001547E8" w:rsidRDefault="00EB4E56" w:rsidP="009A6E58">
                            <w:pPr>
                              <w:rPr>
                                <w:sz w:val="21"/>
                              </w:rPr>
                            </w:pPr>
                            <w:r>
                              <w:rPr>
                                <w:rFonts w:hint="eastAsia"/>
                                <w:sz w:val="21"/>
                              </w:rPr>
                              <w:t>PC_I</w:t>
                            </w:r>
                          </w:p>
                        </w:txbxContent>
                      </v:textbox>
                    </v:shape>
                    <v:shape id="下箭头 170" o:spid="_x0000_s1183" type="#_x0000_t67" style="position:absolute;width:958;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n8NcUA&#10;AADcAAAADwAAAGRycy9kb3ducmV2LnhtbESPQWvCQBCF74L/YZmCN920YBtTNyIVQQ89NC14HbLT&#10;JCQ7G7JrTPvrnUOhtxnem/e+2e4m16mRhtB4NvC4SkARl942XBn4+jwuU1AhIlvsPJOBHwqwy+ez&#10;LWbW3/iDxiJWSkI4ZGigjrHPtA5lTQ7DyvfEon37wWGUdai0HfAm4a7TT0nyrB02LA019vRWU9kW&#10;V2dgUzHT7/my9sVpTFPdHNr+/WDM4mHav4KKNMV/89/1yQr+i+DLMzKB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qfw1xQAAANwAAAAPAAAAAAAAAAAAAAAAAJgCAABkcnMv&#10;ZG93bnJldi54bWxQSwUGAAAAAAQABAD1AAAAigMAAAAA&#10;" adj="19977" fillcolor="white [3201]" strokecolor="black [3200]" strokeweight="2pt"/>
                  </v:group>
                  <v:group id="组合 174" o:spid="_x0000_s1184" style="position:absolute;left:15204;top:22434;width:6273;height:6382" coordsize="6285,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shape id="文本框 175" o:spid="_x0000_s1185" type="#_x0000_t202" style="position:absolute;top:1701;width:6285;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HvG8QA&#10;AADcAAAADwAAAGRycy9kb3ducmV2LnhtbERPS2vCQBC+C/0PyxR6kbqxYpXUVaTUB96a1Jbehuw0&#10;Cc3OhuyaxH/vCoK3+fies1j1phItNa60rGA8ikAQZ1aXnCv4SjfPcxDOI2usLJOCMzlYLR8GC4y1&#10;7fiT2sTnIoSwi1FB4X0dS+myggy6ka2JA/dnG4M+wCaXusEuhJtKvkTRqzRYcmgosKb3grL/5GQU&#10;/A7zn4Prt8duMp3UH7s2nX3rVKmnx379BsJT7+/im3uvw/zZFK7PhAv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B7xvEAAAA3AAAAA8AAAAAAAAAAAAAAAAAmAIAAGRycy9k&#10;b3ducmV2LnhtbFBLBQYAAAAABAAEAPUAAACJAwAAAAA=&#10;" fillcolor="white [3201]" stroked="f" strokeweight=".5pt">
                      <v:textbox>
                        <w:txbxContent>
                          <w:p w:rsidR="00EB4E56" w:rsidRPr="00084807" w:rsidRDefault="00EB4E56" w:rsidP="009A6E58">
                            <w:pPr>
                              <w:rPr>
                                <w:sz w:val="21"/>
                              </w:rPr>
                            </w:pPr>
                            <w:r>
                              <w:rPr>
                                <w:rFonts w:hint="eastAsia"/>
                                <w:sz w:val="21"/>
                              </w:rPr>
                              <w:t>Reg_C</w:t>
                            </w:r>
                          </w:p>
                        </w:txbxContent>
                      </v:textbox>
                    </v:shape>
                    <v:shape id="直接箭头连接符 176" o:spid="_x0000_s1186"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QXpcAAAADcAAAADwAAAGRycy9kb3ducmV2LnhtbERPy6rCMBDdC/5DGMGdprqo12oUEQou&#10;rgtfuB2asS02k9rk1vr3RhDubg7nOct1ZyrRUuNKywom4wgEcWZ1ybmC8ykd/YBwHlljZZkUvMjB&#10;etXvLTHR9skHao8+FyGEXYIKCu/rREqXFWTQjW1NHLibbQz6AJtc6gafIdxUchpFsTRYcmgosKZt&#10;Qdn9+GcURC5OH9vTfd+ec3/4vcp095pflBoOus0ChKfO/4u/7p0O82cxfJ4JF8jV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6EF6XAAAAA3AAAAA8AAAAAAAAAAAAAAAAA&#10;oQIAAGRycy9kb3ducmV2LnhtbFBLBQYAAAAABAAEAPkAAACOAwAAAAA=&#10;" strokecolor="black [3040]">
                      <v:stroke endarrow="open"/>
                    </v:shape>
                  </v:group>
                  <v:group id="组合 177" o:spid="_x0000_s1187" style="position:absolute;left:26475;top:22434;width:4891;height:6382" coordsize="4900,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shape id="文本框 178" o:spid="_x0000_s1188" type="#_x0000_t202" style="position:absolute;top:1701;width:4900;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BAhccA&#10;AADcAAAADwAAAGRycy9kb3ducmV2LnhtbESPT2vCQBDF74LfYZlCL0U3rVQldZVS+g9vGm3pbchO&#10;k2B2NmS3Sfz2zqHgbYb35r3frDaDq1VHbag8G7ifJqCIc28rLgwcsrfJElSIyBZrz2TgTAE26/Fo&#10;han1Pe+o28dCSQiHFA2UMTap1iEvyWGY+oZYtF/fOoyytoW2LfYS7mr9kCRz7bBiaSixoZeS8tP+&#10;zxn4uSu+t2F4P/azx1nz+tFliy+bGXN7Mzw/gYo0xKv5//rTCv5CaOUZmUC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FAQIXHAAAA3AAAAA8AAAAAAAAAAAAAAAAAmAIAAGRy&#10;cy9kb3ducmV2LnhtbFBLBQYAAAAABAAEAPUAAACMAwAAAAA=&#10;" fillcolor="white [3201]" stroked="f" strokeweight=".5pt">
                      <v:textbox>
                        <w:txbxContent>
                          <w:p w:rsidR="00EB4E56" w:rsidRPr="00084807" w:rsidRDefault="00EB4E56" w:rsidP="009A6E58">
                            <w:pPr>
                              <w:rPr>
                                <w:sz w:val="21"/>
                              </w:rPr>
                            </w:pPr>
                            <w:r>
                              <w:rPr>
                                <w:rFonts w:hint="eastAsia"/>
                                <w:sz w:val="21"/>
                              </w:rPr>
                              <w:t>PC_C</w:t>
                            </w:r>
                          </w:p>
                        </w:txbxContent>
                      </v:textbox>
                    </v:shape>
                    <v:shape id="直接箭头连接符 179" o:spid="_x0000_s1189"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uD18MAAADcAAAADwAAAGRycy9kb3ducmV2LnhtbERPTWuDQBC9B/Iflgn0FtfmkFabVUpA&#10;yKE9RC29Du5UJe6scbfG/PtuodDbPN7nHPLFDGKmyfWWFTxGMQjixuqeWwV1VWyfQTiPrHGwTAru&#10;5CDP1qsDptre+Exz6VsRQtilqKDzfkyldE1HBl1kR+LAfdnJoA9waqWe8BbCzSB3cbyXBnsODR2O&#10;dOyouZTfRkHs9sX1WF3e57r157dPWZzuyYdSD5vl9QWEp8X/i//cJx3mPyXw+0y4QG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bg9fDAAAA3AAAAA8AAAAAAAAAAAAA&#10;AAAAoQIAAGRycy9kb3ducmV2LnhtbFBLBQYAAAAABAAEAPkAAACRAwAAAAA=&#10;" strokecolor="black [3040]">
                      <v:stroke endarrow="open"/>
                    </v:shape>
                  </v:group>
                  <v:group id="组合 216" o:spid="_x0000_s1190" style="position:absolute;left:7123;top:6379;width:27220;height:15949" coordsize="27219,159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rect id="矩形 131" o:spid="_x0000_s1191" style="position:absolute;width:27219;height:159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jly8QA&#10;AADcAAAADwAAAGRycy9kb3ducmV2LnhtbERPTWvCQBC9F/oflil4qxuVthJdpVWk0oOgVc/T3WkS&#10;kp0N2Y1Gf71bKHibx/uc6byzlThR4wvHCgb9BASxdqbgTMH+e/U8BuEDssHKMSm4kIf57PFhiqlx&#10;Z97SaRcyEUPYp6ggD6FOpfQ6J4u+72riyP26xmKIsMmkafAcw20lh0nyKi0WHBtyrGmRky53rVXw&#10;pq++/XlZHlr7+VEev+r9Vm9KpXpP3fsERKAu3MX/7rWJ80cD+HsmXi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45cvEAAAA3A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rect>
                    <v:shape id="文本框 10" o:spid="_x0000_s1192" type="#_x0000_t202" style="position:absolute;left:6379;top:5635;width:17463;height:7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caj8UA&#10;AADbAAAADwAAAGRycy9kb3ducmV2LnhtbESPT2vCQBDF7wW/wzKCt7pRUCS6igSkRdqDfy7exuyY&#10;BLOzMbtq2k/vHAq9zfDevPebxapztXpQGyrPBkbDBBRx7m3FhYHjYfM+AxUissXaMxn4oQCrZe9t&#10;gan1T97RYx8LJSEcUjRQxtikWoe8JIdh6Bti0S6+dRhlbQttW3xKuKv1OEmm2mHF0lBiQ1lJ+XV/&#10;dwa22eYbd+exm/3W2cfXZd3cjqeJMYN+t56DitTFf/Pf9acVfKGX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FxqPxQAAANsAAAAPAAAAAAAAAAAAAAAAAJgCAABkcnMv&#10;ZG93bnJldi54bWxQSwUGAAAAAAQABAD1AAAAigMAAAAA&#10;" filled="f" stroked="f" strokeweight=".5pt">
                      <v:textbox>
                        <w:txbxContent>
                          <w:p w:rsidR="00EB4E56" w:rsidRPr="00A804DB" w:rsidRDefault="00EB4E56">
                            <w:pPr>
                              <w:rPr>
                                <w:sz w:val="48"/>
                              </w:rPr>
                            </w:pPr>
                            <w:r w:rsidRPr="00A804DB">
                              <w:rPr>
                                <w:rFonts w:hint="eastAsia"/>
                                <w:sz w:val="48"/>
                              </w:rPr>
                              <w:t>回写模块</w:t>
                            </w:r>
                          </w:p>
                        </w:txbxContent>
                      </v:textbox>
                    </v:shape>
                  </v:group>
                </v:group>
              </v:group>
            </w:pict>
          </mc:Fallback>
        </mc:AlternateContent>
      </w:r>
      <w:r w:rsidR="0003528B">
        <w:rPr>
          <w:rFonts w:hint="eastAsia"/>
        </w:rPr>
        <w:t xml:space="preserve">5.5.1. </w:t>
      </w:r>
      <w:r w:rsidR="0003528B">
        <w:rPr>
          <w:rFonts w:hint="eastAsia"/>
        </w:rPr>
        <w:t>结构框图</w:t>
      </w:r>
    </w:p>
    <w:p w:rsidR="00BE322C" w:rsidRDefault="00BE322C" w:rsidP="00BE322C"/>
    <w:p w:rsidR="00BE322C" w:rsidRDefault="00BE322C" w:rsidP="00BE322C"/>
    <w:p w:rsidR="00BE322C" w:rsidRDefault="00BE322C" w:rsidP="00BE322C"/>
    <w:p w:rsidR="00BE322C" w:rsidRDefault="00BE322C" w:rsidP="00BE322C"/>
    <w:p w:rsidR="00BE322C" w:rsidRDefault="00BE322C" w:rsidP="00BE322C"/>
    <w:p w:rsidR="00BE322C" w:rsidRDefault="00BE322C" w:rsidP="00BE322C"/>
    <w:p w:rsidR="00BE322C" w:rsidRDefault="00BE322C" w:rsidP="00BE322C"/>
    <w:p w:rsidR="00BE322C" w:rsidRDefault="00BE322C" w:rsidP="00BE322C"/>
    <w:p w:rsidR="00BE322C" w:rsidRDefault="00BE322C" w:rsidP="00BE322C"/>
    <w:p w:rsidR="00BE322C" w:rsidRDefault="00BE322C" w:rsidP="00BE322C"/>
    <w:p w:rsidR="00BE322C" w:rsidRDefault="00BE322C" w:rsidP="00BE322C"/>
    <w:p w:rsidR="00BE322C" w:rsidRPr="00BE322C" w:rsidRDefault="00BE322C" w:rsidP="00BE322C"/>
    <w:p w:rsidR="0003528B" w:rsidRDefault="0003528B" w:rsidP="00EA49AB">
      <w:pPr>
        <w:pStyle w:val="4"/>
      </w:pPr>
      <w:r>
        <w:rPr>
          <w:rFonts w:hint="eastAsia"/>
        </w:rPr>
        <w:t xml:space="preserve">5.5.2. </w:t>
      </w:r>
      <w:r>
        <w:rPr>
          <w:rFonts w:hint="eastAsia"/>
        </w:rPr>
        <w:t>信号定义</w:t>
      </w:r>
    </w:p>
    <w:tbl>
      <w:tblPr>
        <w:tblStyle w:val="a7"/>
        <w:tblW w:w="5000" w:type="pct"/>
        <w:tblLook w:val="04A0" w:firstRow="1" w:lastRow="0" w:firstColumn="1" w:lastColumn="0" w:noHBand="0" w:noVBand="1"/>
      </w:tblPr>
      <w:tblGrid>
        <w:gridCol w:w="1351"/>
        <w:gridCol w:w="1004"/>
        <w:gridCol w:w="1004"/>
        <w:gridCol w:w="5163"/>
      </w:tblGrid>
      <w:tr w:rsidR="00165B43" w:rsidTr="00E82568">
        <w:tc>
          <w:tcPr>
            <w:tcW w:w="793" w:type="pct"/>
          </w:tcPr>
          <w:p w:rsidR="00165B43" w:rsidRDefault="00165B43" w:rsidP="00E82568">
            <w:r>
              <w:rPr>
                <w:rFonts w:hint="eastAsia"/>
              </w:rPr>
              <w:t>信号名</w:t>
            </w:r>
          </w:p>
        </w:tc>
        <w:tc>
          <w:tcPr>
            <w:tcW w:w="589" w:type="pct"/>
          </w:tcPr>
          <w:p w:rsidR="00165B43" w:rsidRDefault="00165B43" w:rsidP="00E82568">
            <w:r>
              <w:rPr>
                <w:rFonts w:hint="eastAsia"/>
              </w:rPr>
              <w:t>位数</w:t>
            </w:r>
          </w:p>
        </w:tc>
        <w:tc>
          <w:tcPr>
            <w:tcW w:w="589" w:type="pct"/>
          </w:tcPr>
          <w:p w:rsidR="00165B43" w:rsidRDefault="00165B43" w:rsidP="00E82568">
            <w:r>
              <w:rPr>
                <w:rFonts w:hint="eastAsia"/>
              </w:rPr>
              <w:t>方向</w:t>
            </w:r>
          </w:p>
        </w:tc>
        <w:tc>
          <w:tcPr>
            <w:tcW w:w="3029" w:type="pct"/>
          </w:tcPr>
          <w:p w:rsidR="00165B43" w:rsidRDefault="00165B43" w:rsidP="00E82568">
            <w:r>
              <w:rPr>
                <w:rFonts w:hint="eastAsia"/>
              </w:rPr>
              <w:t>含义</w:t>
            </w:r>
          </w:p>
        </w:tc>
      </w:tr>
      <w:tr w:rsidR="00165B43" w:rsidTr="00E82568">
        <w:tc>
          <w:tcPr>
            <w:tcW w:w="793" w:type="pct"/>
          </w:tcPr>
          <w:p w:rsidR="00165B43" w:rsidRDefault="00165B43" w:rsidP="00E82568">
            <w:r>
              <w:rPr>
                <w:rFonts w:hint="eastAsia"/>
              </w:rPr>
              <w:t>c4</w:t>
            </w:r>
          </w:p>
        </w:tc>
        <w:tc>
          <w:tcPr>
            <w:tcW w:w="589" w:type="pct"/>
          </w:tcPr>
          <w:p w:rsidR="00165B43" w:rsidRDefault="00165B43" w:rsidP="00E82568">
            <w:r>
              <w:rPr>
                <w:rFonts w:hint="eastAsia"/>
              </w:rPr>
              <w:t>1</w:t>
            </w:r>
          </w:p>
        </w:tc>
        <w:tc>
          <w:tcPr>
            <w:tcW w:w="589" w:type="pct"/>
          </w:tcPr>
          <w:p w:rsidR="00165B43" w:rsidRDefault="00165B43" w:rsidP="00E82568">
            <w:r>
              <w:rPr>
                <w:rFonts w:hint="eastAsia"/>
              </w:rPr>
              <w:t>I</w:t>
            </w:r>
          </w:p>
        </w:tc>
        <w:tc>
          <w:tcPr>
            <w:tcW w:w="3029" w:type="pct"/>
          </w:tcPr>
          <w:p w:rsidR="00165B43" w:rsidRDefault="00165B43" w:rsidP="00E82568">
            <w:r>
              <w:rPr>
                <w:rFonts w:hint="eastAsia"/>
              </w:rPr>
              <w:t>节拍</w:t>
            </w:r>
            <w:r>
              <w:rPr>
                <w:rFonts w:hint="eastAsia"/>
              </w:rPr>
              <w:t>4</w:t>
            </w:r>
            <w:r>
              <w:rPr>
                <w:rFonts w:hint="eastAsia"/>
              </w:rPr>
              <w:t>，控制回写模块的执行</w:t>
            </w:r>
          </w:p>
        </w:tc>
      </w:tr>
      <w:tr w:rsidR="00165B43" w:rsidTr="00E82568">
        <w:tc>
          <w:tcPr>
            <w:tcW w:w="793" w:type="pct"/>
          </w:tcPr>
          <w:p w:rsidR="00165B43" w:rsidRDefault="00165B43" w:rsidP="00E82568">
            <w:r>
              <w:rPr>
                <w:rFonts w:hint="eastAsia"/>
              </w:rPr>
              <w:t>reset</w:t>
            </w:r>
          </w:p>
        </w:tc>
        <w:tc>
          <w:tcPr>
            <w:tcW w:w="589" w:type="pct"/>
          </w:tcPr>
          <w:p w:rsidR="00165B43" w:rsidRDefault="00165B43" w:rsidP="00E82568">
            <w:r>
              <w:rPr>
                <w:rFonts w:hint="eastAsia"/>
              </w:rPr>
              <w:t>1</w:t>
            </w:r>
          </w:p>
        </w:tc>
        <w:tc>
          <w:tcPr>
            <w:tcW w:w="589" w:type="pct"/>
          </w:tcPr>
          <w:p w:rsidR="00165B43" w:rsidRDefault="00165B43" w:rsidP="00E82568">
            <w:r>
              <w:rPr>
                <w:rFonts w:hint="eastAsia"/>
              </w:rPr>
              <w:t>I</w:t>
            </w:r>
          </w:p>
        </w:tc>
        <w:tc>
          <w:tcPr>
            <w:tcW w:w="3029" w:type="pct"/>
          </w:tcPr>
          <w:p w:rsidR="00165B43" w:rsidRDefault="00165B43" w:rsidP="00E82568">
            <w:r>
              <w:rPr>
                <w:rFonts w:hint="eastAsia"/>
              </w:rPr>
              <w:t>复位信号</w:t>
            </w:r>
          </w:p>
        </w:tc>
      </w:tr>
      <w:tr w:rsidR="00165B43" w:rsidTr="00E82568">
        <w:tc>
          <w:tcPr>
            <w:tcW w:w="793" w:type="pct"/>
          </w:tcPr>
          <w:p w:rsidR="00165B43" w:rsidRDefault="00165B43" w:rsidP="00E82568">
            <w:r>
              <w:rPr>
                <w:rFonts w:hint="eastAsia"/>
              </w:rPr>
              <w:t>IR_O</w:t>
            </w:r>
          </w:p>
        </w:tc>
        <w:tc>
          <w:tcPr>
            <w:tcW w:w="589" w:type="pct"/>
          </w:tcPr>
          <w:p w:rsidR="00165B43" w:rsidRDefault="00165B43" w:rsidP="00E82568">
            <w:r>
              <w:rPr>
                <w:rFonts w:hint="eastAsia"/>
              </w:rPr>
              <w:t>16</w:t>
            </w:r>
          </w:p>
        </w:tc>
        <w:tc>
          <w:tcPr>
            <w:tcW w:w="589" w:type="pct"/>
          </w:tcPr>
          <w:p w:rsidR="00165B43" w:rsidRDefault="00165B43" w:rsidP="00E82568">
            <w:r>
              <w:rPr>
                <w:rFonts w:hint="eastAsia"/>
              </w:rPr>
              <w:t>I</w:t>
            </w:r>
          </w:p>
        </w:tc>
        <w:tc>
          <w:tcPr>
            <w:tcW w:w="3029" w:type="pct"/>
          </w:tcPr>
          <w:p w:rsidR="00165B43" w:rsidRDefault="00165B43" w:rsidP="00E82568">
            <w:proofErr w:type="gramStart"/>
            <w:r>
              <w:rPr>
                <w:rFonts w:hint="eastAsia"/>
              </w:rPr>
              <w:t>取指模块</w:t>
            </w:r>
            <w:proofErr w:type="gramEnd"/>
            <w:r>
              <w:rPr>
                <w:rFonts w:hint="eastAsia"/>
              </w:rPr>
              <w:t>传来的</w:t>
            </w:r>
            <w:r>
              <w:rPr>
                <w:rFonts w:hint="eastAsia"/>
              </w:rPr>
              <w:t>IR</w:t>
            </w:r>
          </w:p>
        </w:tc>
      </w:tr>
      <w:tr w:rsidR="00165B43" w:rsidTr="00E82568">
        <w:tc>
          <w:tcPr>
            <w:tcW w:w="793" w:type="pct"/>
          </w:tcPr>
          <w:p w:rsidR="00165B43" w:rsidRDefault="00165B43" w:rsidP="00E82568">
            <w:r>
              <w:rPr>
                <w:rFonts w:hint="eastAsia"/>
              </w:rPr>
              <w:t>AD_O</w:t>
            </w:r>
          </w:p>
        </w:tc>
        <w:tc>
          <w:tcPr>
            <w:tcW w:w="589" w:type="pct"/>
          </w:tcPr>
          <w:p w:rsidR="00165B43" w:rsidRDefault="00165B43" w:rsidP="00E82568">
            <w:r>
              <w:rPr>
                <w:rFonts w:hint="eastAsia"/>
              </w:rPr>
              <w:t>16</w:t>
            </w:r>
          </w:p>
        </w:tc>
        <w:tc>
          <w:tcPr>
            <w:tcW w:w="589" w:type="pct"/>
          </w:tcPr>
          <w:p w:rsidR="00165B43" w:rsidRDefault="00165B43" w:rsidP="00E82568">
            <w:r>
              <w:rPr>
                <w:rFonts w:hint="eastAsia"/>
              </w:rPr>
              <w:t>I</w:t>
            </w:r>
          </w:p>
        </w:tc>
        <w:tc>
          <w:tcPr>
            <w:tcW w:w="3029" w:type="pct"/>
          </w:tcPr>
          <w:p w:rsidR="00165B43" w:rsidRDefault="00165B43" w:rsidP="00E82568">
            <w:r>
              <w:rPr>
                <w:rFonts w:hint="eastAsia"/>
              </w:rPr>
              <w:t>运算模块传来的地址</w:t>
            </w:r>
          </w:p>
        </w:tc>
      </w:tr>
      <w:tr w:rsidR="00165B43" w:rsidTr="00E82568">
        <w:tc>
          <w:tcPr>
            <w:tcW w:w="793" w:type="pct"/>
          </w:tcPr>
          <w:p w:rsidR="00165B43" w:rsidRDefault="00165B43" w:rsidP="00E82568">
            <w:r>
              <w:rPr>
                <w:rFonts w:hint="eastAsia"/>
              </w:rPr>
              <w:t>aluout</w:t>
            </w:r>
          </w:p>
        </w:tc>
        <w:tc>
          <w:tcPr>
            <w:tcW w:w="589" w:type="pct"/>
          </w:tcPr>
          <w:p w:rsidR="00165B43" w:rsidRDefault="00165B43" w:rsidP="00E82568">
            <w:r>
              <w:rPr>
                <w:rFonts w:hint="eastAsia"/>
              </w:rPr>
              <w:t>8</w:t>
            </w:r>
          </w:p>
        </w:tc>
        <w:tc>
          <w:tcPr>
            <w:tcW w:w="589" w:type="pct"/>
          </w:tcPr>
          <w:p w:rsidR="00165B43" w:rsidRDefault="00165B43" w:rsidP="00E82568">
            <w:r>
              <w:rPr>
                <w:rFonts w:hint="eastAsia"/>
              </w:rPr>
              <w:t>I</w:t>
            </w:r>
          </w:p>
        </w:tc>
        <w:tc>
          <w:tcPr>
            <w:tcW w:w="3029" w:type="pct"/>
          </w:tcPr>
          <w:p w:rsidR="00165B43" w:rsidRDefault="00165B43" w:rsidP="00E82568">
            <w:r>
              <w:rPr>
                <w:rFonts w:hint="eastAsia"/>
              </w:rPr>
              <w:t>运算模块传来的数据</w:t>
            </w:r>
          </w:p>
        </w:tc>
      </w:tr>
      <w:tr w:rsidR="00165B43" w:rsidTr="00E82568">
        <w:tc>
          <w:tcPr>
            <w:tcW w:w="793" w:type="pct"/>
          </w:tcPr>
          <w:p w:rsidR="00165B43" w:rsidRDefault="009F0560" w:rsidP="00E82568">
            <w:r>
              <w:rPr>
                <w:rFonts w:hint="eastAsia"/>
              </w:rPr>
              <w:t>Reg_O</w:t>
            </w:r>
          </w:p>
        </w:tc>
        <w:tc>
          <w:tcPr>
            <w:tcW w:w="589" w:type="pct"/>
          </w:tcPr>
          <w:p w:rsidR="00165B43" w:rsidRDefault="00BE322C" w:rsidP="00E82568">
            <w:r>
              <w:rPr>
                <w:rFonts w:hint="eastAsia"/>
              </w:rPr>
              <w:t>8</w:t>
            </w:r>
          </w:p>
        </w:tc>
        <w:tc>
          <w:tcPr>
            <w:tcW w:w="589" w:type="pct"/>
          </w:tcPr>
          <w:p w:rsidR="00165B43" w:rsidRDefault="009F0560" w:rsidP="00E82568">
            <w:r>
              <w:rPr>
                <w:rFonts w:hint="eastAsia"/>
              </w:rPr>
              <w:t>I</w:t>
            </w:r>
          </w:p>
        </w:tc>
        <w:tc>
          <w:tcPr>
            <w:tcW w:w="3029" w:type="pct"/>
          </w:tcPr>
          <w:p w:rsidR="00165B43" w:rsidRDefault="00BE322C" w:rsidP="00E82568">
            <w:r>
              <w:rPr>
                <w:rFonts w:hint="eastAsia"/>
              </w:rPr>
              <w:t>存储模块传来的数据</w:t>
            </w:r>
          </w:p>
        </w:tc>
      </w:tr>
      <w:tr w:rsidR="009F0560" w:rsidTr="00E82568">
        <w:tc>
          <w:tcPr>
            <w:tcW w:w="793" w:type="pct"/>
          </w:tcPr>
          <w:p w:rsidR="009F0560" w:rsidRDefault="009F0560" w:rsidP="00E82568">
            <w:r>
              <w:rPr>
                <w:rFonts w:hint="eastAsia"/>
              </w:rPr>
              <w:t>Z</w:t>
            </w:r>
          </w:p>
        </w:tc>
        <w:tc>
          <w:tcPr>
            <w:tcW w:w="589" w:type="pct"/>
          </w:tcPr>
          <w:p w:rsidR="009F0560" w:rsidRDefault="00BE322C" w:rsidP="00E82568">
            <w:r>
              <w:rPr>
                <w:rFonts w:hint="eastAsia"/>
              </w:rPr>
              <w:t>1</w:t>
            </w:r>
          </w:p>
        </w:tc>
        <w:tc>
          <w:tcPr>
            <w:tcW w:w="589" w:type="pct"/>
          </w:tcPr>
          <w:p w:rsidR="009F0560" w:rsidRDefault="00BE322C" w:rsidP="00E82568">
            <w:r>
              <w:rPr>
                <w:rFonts w:hint="eastAsia"/>
              </w:rPr>
              <w:t>I</w:t>
            </w:r>
          </w:p>
        </w:tc>
        <w:tc>
          <w:tcPr>
            <w:tcW w:w="3029" w:type="pct"/>
          </w:tcPr>
          <w:p w:rsidR="009F0560" w:rsidRDefault="00BE322C" w:rsidP="00E82568">
            <w:proofErr w:type="gramStart"/>
            <w:r>
              <w:rPr>
                <w:rFonts w:hint="eastAsia"/>
              </w:rPr>
              <w:t>零标志</w:t>
            </w:r>
            <w:proofErr w:type="gramEnd"/>
            <w:r>
              <w:rPr>
                <w:rFonts w:hint="eastAsia"/>
              </w:rPr>
              <w:t>信号</w:t>
            </w:r>
          </w:p>
        </w:tc>
      </w:tr>
      <w:tr w:rsidR="009F0560" w:rsidTr="00E82568">
        <w:tc>
          <w:tcPr>
            <w:tcW w:w="793" w:type="pct"/>
          </w:tcPr>
          <w:p w:rsidR="009F0560" w:rsidRDefault="009F0560" w:rsidP="00E82568">
            <w:r>
              <w:rPr>
                <w:rFonts w:hint="eastAsia"/>
              </w:rPr>
              <w:t>Cy</w:t>
            </w:r>
          </w:p>
        </w:tc>
        <w:tc>
          <w:tcPr>
            <w:tcW w:w="589" w:type="pct"/>
          </w:tcPr>
          <w:p w:rsidR="009F0560" w:rsidRDefault="00BE322C" w:rsidP="00E82568">
            <w:r>
              <w:rPr>
                <w:rFonts w:hint="eastAsia"/>
              </w:rPr>
              <w:t>1</w:t>
            </w:r>
          </w:p>
        </w:tc>
        <w:tc>
          <w:tcPr>
            <w:tcW w:w="589" w:type="pct"/>
          </w:tcPr>
          <w:p w:rsidR="009F0560" w:rsidRDefault="00BE322C" w:rsidP="00E82568">
            <w:r>
              <w:rPr>
                <w:rFonts w:hint="eastAsia"/>
              </w:rPr>
              <w:t>I</w:t>
            </w:r>
          </w:p>
        </w:tc>
        <w:tc>
          <w:tcPr>
            <w:tcW w:w="3029" w:type="pct"/>
          </w:tcPr>
          <w:p w:rsidR="009F0560" w:rsidRDefault="00BE322C" w:rsidP="00E82568">
            <w:r>
              <w:rPr>
                <w:rFonts w:hint="eastAsia"/>
              </w:rPr>
              <w:t>进位标志信号</w:t>
            </w:r>
          </w:p>
        </w:tc>
      </w:tr>
      <w:tr w:rsidR="00165B43" w:rsidTr="00E82568">
        <w:tc>
          <w:tcPr>
            <w:tcW w:w="793" w:type="pct"/>
          </w:tcPr>
          <w:p w:rsidR="00165B43" w:rsidRDefault="009F0560" w:rsidP="00E82568">
            <w:r>
              <w:rPr>
                <w:rFonts w:hint="eastAsia"/>
              </w:rPr>
              <w:t>Reg_N</w:t>
            </w:r>
          </w:p>
        </w:tc>
        <w:tc>
          <w:tcPr>
            <w:tcW w:w="589" w:type="pct"/>
          </w:tcPr>
          <w:p w:rsidR="00165B43" w:rsidRDefault="00BE322C" w:rsidP="00E82568">
            <w:r>
              <w:rPr>
                <w:rFonts w:hint="eastAsia"/>
              </w:rPr>
              <w:t>3</w:t>
            </w:r>
          </w:p>
        </w:tc>
        <w:tc>
          <w:tcPr>
            <w:tcW w:w="589" w:type="pct"/>
          </w:tcPr>
          <w:p w:rsidR="00165B43" w:rsidRDefault="00BE322C" w:rsidP="00E82568">
            <w:r>
              <w:rPr>
                <w:rFonts w:hint="eastAsia"/>
              </w:rPr>
              <w:t>O</w:t>
            </w:r>
          </w:p>
        </w:tc>
        <w:tc>
          <w:tcPr>
            <w:tcW w:w="3029" w:type="pct"/>
          </w:tcPr>
          <w:p w:rsidR="00165B43" w:rsidRDefault="00BE322C" w:rsidP="00E82568">
            <w:r>
              <w:rPr>
                <w:rFonts w:hint="eastAsia"/>
              </w:rPr>
              <w:t>寄存器更新编号</w:t>
            </w:r>
          </w:p>
        </w:tc>
      </w:tr>
      <w:tr w:rsidR="00165B43" w:rsidTr="00E82568">
        <w:tc>
          <w:tcPr>
            <w:tcW w:w="793" w:type="pct"/>
          </w:tcPr>
          <w:p w:rsidR="00165B43" w:rsidRDefault="009F0560" w:rsidP="00E82568">
            <w:r>
              <w:rPr>
                <w:rFonts w:hint="eastAsia"/>
              </w:rPr>
              <w:t>Reg_C</w:t>
            </w:r>
          </w:p>
        </w:tc>
        <w:tc>
          <w:tcPr>
            <w:tcW w:w="589" w:type="pct"/>
          </w:tcPr>
          <w:p w:rsidR="00165B43" w:rsidRDefault="00BE322C" w:rsidP="00E82568">
            <w:r>
              <w:rPr>
                <w:rFonts w:hint="eastAsia"/>
              </w:rPr>
              <w:t>1</w:t>
            </w:r>
          </w:p>
        </w:tc>
        <w:tc>
          <w:tcPr>
            <w:tcW w:w="589" w:type="pct"/>
          </w:tcPr>
          <w:p w:rsidR="00165B43" w:rsidRDefault="00BE322C" w:rsidP="00E82568">
            <w:r>
              <w:rPr>
                <w:rFonts w:hint="eastAsia"/>
              </w:rPr>
              <w:t>O</w:t>
            </w:r>
          </w:p>
        </w:tc>
        <w:tc>
          <w:tcPr>
            <w:tcW w:w="3029" w:type="pct"/>
          </w:tcPr>
          <w:p w:rsidR="00165B43" w:rsidRDefault="00BE322C" w:rsidP="00E82568">
            <w:r>
              <w:rPr>
                <w:rFonts w:hint="eastAsia"/>
              </w:rPr>
              <w:t>寄存器更新信号</w:t>
            </w:r>
          </w:p>
        </w:tc>
      </w:tr>
      <w:tr w:rsidR="00165B43" w:rsidTr="00E82568">
        <w:tc>
          <w:tcPr>
            <w:tcW w:w="793" w:type="pct"/>
          </w:tcPr>
          <w:p w:rsidR="00165B43" w:rsidRDefault="009F0560" w:rsidP="00E82568">
            <w:r>
              <w:rPr>
                <w:rFonts w:hint="eastAsia"/>
              </w:rPr>
              <w:t>Reg_I</w:t>
            </w:r>
          </w:p>
        </w:tc>
        <w:tc>
          <w:tcPr>
            <w:tcW w:w="589" w:type="pct"/>
          </w:tcPr>
          <w:p w:rsidR="00165B43" w:rsidRDefault="00BE322C" w:rsidP="00E82568">
            <w:r>
              <w:rPr>
                <w:rFonts w:hint="eastAsia"/>
              </w:rPr>
              <w:t>8</w:t>
            </w:r>
          </w:p>
        </w:tc>
        <w:tc>
          <w:tcPr>
            <w:tcW w:w="589" w:type="pct"/>
          </w:tcPr>
          <w:p w:rsidR="00165B43" w:rsidRDefault="00BE322C" w:rsidP="00E82568">
            <w:r>
              <w:rPr>
                <w:rFonts w:hint="eastAsia"/>
              </w:rPr>
              <w:t>O</w:t>
            </w:r>
          </w:p>
        </w:tc>
        <w:tc>
          <w:tcPr>
            <w:tcW w:w="3029" w:type="pct"/>
          </w:tcPr>
          <w:p w:rsidR="00165B43" w:rsidRDefault="00BE322C" w:rsidP="00E82568">
            <w:r>
              <w:rPr>
                <w:rFonts w:hint="eastAsia"/>
              </w:rPr>
              <w:t>寄存器更新数值</w:t>
            </w:r>
          </w:p>
        </w:tc>
      </w:tr>
      <w:tr w:rsidR="00165B43" w:rsidTr="00E82568">
        <w:tc>
          <w:tcPr>
            <w:tcW w:w="793" w:type="pct"/>
          </w:tcPr>
          <w:p w:rsidR="00165B43" w:rsidRDefault="009F0560" w:rsidP="00E82568">
            <w:r>
              <w:rPr>
                <w:rFonts w:hint="eastAsia"/>
              </w:rPr>
              <w:t>PC_C</w:t>
            </w:r>
          </w:p>
        </w:tc>
        <w:tc>
          <w:tcPr>
            <w:tcW w:w="589" w:type="pct"/>
          </w:tcPr>
          <w:p w:rsidR="00165B43" w:rsidRDefault="00BE322C" w:rsidP="00E82568">
            <w:r>
              <w:rPr>
                <w:rFonts w:hint="eastAsia"/>
              </w:rPr>
              <w:t>1</w:t>
            </w:r>
          </w:p>
        </w:tc>
        <w:tc>
          <w:tcPr>
            <w:tcW w:w="589" w:type="pct"/>
          </w:tcPr>
          <w:p w:rsidR="00165B43" w:rsidRDefault="00BE322C" w:rsidP="00E82568">
            <w:r>
              <w:rPr>
                <w:rFonts w:hint="eastAsia"/>
              </w:rPr>
              <w:t>O</w:t>
            </w:r>
          </w:p>
        </w:tc>
        <w:tc>
          <w:tcPr>
            <w:tcW w:w="3029" w:type="pct"/>
          </w:tcPr>
          <w:p w:rsidR="00165B43" w:rsidRDefault="00BE322C" w:rsidP="00E82568">
            <w:r>
              <w:rPr>
                <w:rFonts w:hint="eastAsia"/>
              </w:rPr>
              <w:t>PC</w:t>
            </w:r>
            <w:r>
              <w:rPr>
                <w:rFonts w:hint="eastAsia"/>
              </w:rPr>
              <w:t>更新信号</w:t>
            </w:r>
          </w:p>
        </w:tc>
      </w:tr>
      <w:tr w:rsidR="00165B43" w:rsidTr="00E82568">
        <w:tc>
          <w:tcPr>
            <w:tcW w:w="793" w:type="pct"/>
          </w:tcPr>
          <w:p w:rsidR="00165B43" w:rsidRDefault="009F0560" w:rsidP="00E82568">
            <w:r>
              <w:rPr>
                <w:rFonts w:hint="eastAsia"/>
              </w:rPr>
              <w:t>PC_I</w:t>
            </w:r>
          </w:p>
        </w:tc>
        <w:tc>
          <w:tcPr>
            <w:tcW w:w="589" w:type="pct"/>
          </w:tcPr>
          <w:p w:rsidR="00165B43" w:rsidRDefault="00BE322C" w:rsidP="00E82568">
            <w:r>
              <w:rPr>
                <w:rFonts w:hint="eastAsia"/>
              </w:rPr>
              <w:t>16</w:t>
            </w:r>
          </w:p>
        </w:tc>
        <w:tc>
          <w:tcPr>
            <w:tcW w:w="589" w:type="pct"/>
          </w:tcPr>
          <w:p w:rsidR="00165B43" w:rsidRDefault="00BE322C" w:rsidP="00E82568">
            <w:r>
              <w:rPr>
                <w:rFonts w:hint="eastAsia"/>
              </w:rPr>
              <w:t>O</w:t>
            </w:r>
          </w:p>
        </w:tc>
        <w:tc>
          <w:tcPr>
            <w:tcW w:w="3029" w:type="pct"/>
          </w:tcPr>
          <w:p w:rsidR="00165B43" w:rsidRDefault="00BE322C" w:rsidP="00E82568">
            <w:r>
              <w:rPr>
                <w:rFonts w:hint="eastAsia"/>
              </w:rPr>
              <w:t>PC</w:t>
            </w:r>
            <w:r>
              <w:rPr>
                <w:rFonts w:hint="eastAsia"/>
              </w:rPr>
              <w:t>更新数值</w:t>
            </w:r>
          </w:p>
        </w:tc>
      </w:tr>
    </w:tbl>
    <w:p w:rsidR="00165B43" w:rsidRPr="00165B43" w:rsidRDefault="00165B43" w:rsidP="00165B43"/>
    <w:p w:rsidR="0003528B" w:rsidRPr="0003528B" w:rsidRDefault="0003528B" w:rsidP="00EA49AB">
      <w:pPr>
        <w:pStyle w:val="4"/>
      </w:pPr>
      <w:r>
        <w:rPr>
          <w:rFonts w:hint="eastAsia"/>
        </w:rPr>
        <w:t xml:space="preserve">5.5.3. </w:t>
      </w:r>
      <w:r>
        <w:rPr>
          <w:rFonts w:hint="eastAsia"/>
        </w:rPr>
        <w:t>功能描述</w:t>
      </w:r>
    </w:p>
    <w:p w:rsidR="0003528B" w:rsidRDefault="00EA49AB" w:rsidP="00EA49AB">
      <w:r>
        <w:rPr>
          <w:rFonts w:hint="eastAsia"/>
        </w:rPr>
        <w:tab/>
        <w:t xml:space="preserve">1. </w:t>
      </w:r>
      <w:r>
        <w:rPr>
          <w:rFonts w:hint="eastAsia"/>
        </w:rPr>
        <w:t>若转跳指令生效，则将转跳的地址写入</w:t>
      </w:r>
      <w:r>
        <w:rPr>
          <w:rFonts w:hint="eastAsia"/>
        </w:rPr>
        <w:t>PC</w:t>
      </w:r>
      <w:r>
        <w:rPr>
          <w:rFonts w:hint="eastAsia"/>
        </w:rPr>
        <w:t>；</w:t>
      </w:r>
    </w:p>
    <w:p w:rsidR="00EA49AB" w:rsidRPr="00EA49AB" w:rsidRDefault="00EA49AB" w:rsidP="00EA49AB">
      <w:r>
        <w:rPr>
          <w:rFonts w:hint="eastAsia"/>
        </w:rPr>
        <w:tab/>
        <w:t xml:space="preserve">2. </w:t>
      </w:r>
      <w:r>
        <w:rPr>
          <w:rFonts w:hint="eastAsia"/>
        </w:rPr>
        <w:t>若有写入寄存器的操作，则发送寄存器回写信号，回写寄存器的</w:t>
      </w:r>
      <w:proofErr w:type="gramStart"/>
      <w:r>
        <w:rPr>
          <w:rFonts w:hint="eastAsia"/>
        </w:rPr>
        <w:t>值还有</w:t>
      </w:r>
      <w:proofErr w:type="gramEnd"/>
      <w:r>
        <w:rPr>
          <w:rFonts w:hint="eastAsia"/>
        </w:rPr>
        <w:t>回写的寄存器编号</w:t>
      </w:r>
    </w:p>
    <w:p w:rsidR="00A5427B" w:rsidRDefault="00A5427B" w:rsidP="00EA49AB">
      <w:pPr>
        <w:pStyle w:val="3"/>
      </w:pPr>
      <w:bookmarkStart w:id="16" w:name="_Toc374801695"/>
      <w:r w:rsidRPr="00A5427B">
        <w:rPr>
          <w:rFonts w:hint="eastAsia"/>
        </w:rPr>
        <w:lastRenderedPageBreak/>
        <w:t xml:space="preserve">5.6. </w:t>
      </w:r>
      <w:r w:rsidRPr="00A5427B">
        <w:rPr>
          <w:rFonts w:hint="eastAsia"/>
        </w:rPr>
        <w:t>访存控制模块</w:t>
      </w:r>
      <w:bookmarkEnd w:id="16"/>
    </w:p>
    <w:p w:rsidR="0003528B" w:rsidRDefault="001619F6" w:rsidP="00EA49AB">
      <w:pPr>
        <w:pStyle w:val="4"/>
      </w:pPr>
      <w:r>
        <w:rPr>
          <w:rFonts w:hint="eastAsia"/>
          <w:noProof/>
        </w:rPr>
        <mc:AlternateContent>
          <mc:Choice Requires="wpg">
            <w:drawing>
              <wp:anchor distT="0" distB="0" distL="114300" distR="114300" simplePos="0" relativeHeight="251806720" behindDoc="0" locked="0" layoutInCell="1" allowOverlap="1">
                <wp:simplePos x="0" y="0"/>
                <wp:positionH relativeFrom="column">
                  <wp:posOffset>494414</wp:posOffset>
                </wp:positionH>
                <wp:positionV relativeFrom="paragraph">
                  <wp:posOffset>536147</wp:posOffset>
                </wp:positionV>
                <wp:extent cx="4815973" cy="2105468"/>
                <wp:effectExtent l="57150" t="0" r="3810" b="66675"/>
                <wp:wrapNone/>
                <wp:docPr id="220" name="组合 220"/>
                <wp:cNvGraphicFramePr/>
                <a:graphic xmlns:a="http://schemas.openxmlformats.org/drawingml/2006/main">
                  <a:graphicData uri="http://schemas.microsoft.com/office/word/2010/wordprocessingGroup">
                    <wpg:wgp>
                      <wpg:cNvGrpSpPr/>
                      <wpg:grpSpPr>
                        <a:xfrm>
                          <a:off x="0" y="0"/>
                          <a:ext cx="4815973" cy="2105468"/>
                          <a:chOff x="0" y="0"/>
                          <a:chExt cx="4815973" cy="2105468"/>
                        </a:xfrm>
                      </wpg:grpSpPr>
                      <wpg:grpSp>
                        <wpg:cNvPr id="24" name="组合 24"/>
                        <wpg:cNvGrpSpPr/>
                        <wpg:grpSpPr>
                          <a:xfrm>
                            <a:off x="265814" y="10632"/>
                            <a:ext cx="510363" cy="638175"/>
                            <a:chOff x="0" y="0"/>
                            <a:chExt cx="511326" cy="638642"/>
                          </a:xfrm>
                        </wpg:grpSpPr>
                        <wps:wsp>
                          <wps:cNvPr id="25" name="文本框 25"/>
                          <wps:cNvSpPr txBox="1"/>
                          <wps:spPr>
                            <a:xfrm>
                              <a:off x="0" y="170121"/>
                              <a:ext cx="511326"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80A0B">
                                <w:pPr>
                                  <w:rPr>
                                    <w:sz w:val="21"/>
                                  </w:rPr>
                                </w:pPr>
                                <w:r>
                                  <w:rPr>
                                    <w:rFonts w:hint="eastAsia"/>
                                    <w:sz w:val="21"/>
                                  </w:rPr>
                                  <w:t>RD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直接箭头连接符 44"/>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45" name="组合 45"/>
                        <wpg:cNvGrpSpPr/>
                        <wpg:grpSpPr>
                          <a:xfrm>
                            <a:off x="776177" y="10632"/>
                            <a:ext cx="616688" cy="638175"/>
                            <a:chOff x="0" y="0"/>
                            <a:chExt cx="617852" cy="638642"/>
                          </a:xfrm>
                        </wpg:grpSpPr>
                        <wps:wsp>
                          <wps:cNvPr id="61" name="文本框 61"/>
                          <wps:cNvSpPr txBox="1"/>
                          <wps:spPr>
                            <a:xfrm>
                              <a:off x="0" y="170121"/>
                              <a:ext cx="617852"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80A0B">
                                <w:pPr>
                                  <w:rPr>
                                    <w:sz w:val="21"/>
                                  </w:rPr>
                                </w:pPr>
                                <w:r>
                                  <w:rPr>
                                    <w:rFonts w:hint="eastAsia"/>
                                    <w:sz w:val="21"/>
                                  </w:rPr>
                                  <w:t>WR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 name="直接箭头连接符 127"/>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28" name="组合 128"/>
                        <wpg:cNvGrpSpPr/>
                        <wpg:grpSpPr>
                          <a:xfrm>
                            <a:off x="1392865" y="10632"/>
                            <a:ext cx="605790" cy="638175"/>
                            <a:chOff x="0" y="0"/>
                            <a:chExt cx="606295" cy="638175"/>
                          </a:xfrm>
                        </wpg:grpSpPr>
                        <wps:wsp>
                          <wps:cNvPr id="129" name="文本框 129"/>
                          <wps:cNvSpPr txBox="1"/>
                          <wps:spPr>
                            <a:xfrm>
                              <a:off x="0" y="170121"/>
                              <a:ext cx="606295" cy="297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180A0B">
                                <w:pPr>
                                  <w:rPr>
                                    <w:sz w:val="21"/>
                                  </w:rPr>
                                </w:pPr>
                                <w:r>
                                  <w:rPr>
                                    <w:rFonts w:hint="eastAsia"/>
                                    <w:sz w:val="21"/>
                                  </w:rPr>
                                  <w:t>PC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 name="下箭头 156"/>
                          <wps:cNvSpPr/>
                          <wps:spPr>
                            <a:xfrm>
                              <a:off x="0" y="0"/>
                              <a:ext cx="95885" cy="63817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7" name="组合 157"/>
                        <wpg:cNvGrpSpPr/>
                        <wpg:grpSpPr>
                          <a:xfrm>
                            <a:off x="1828800" y="10632"/>
                            <a:ext cx="616585" cy="638175"/>
                            <a:chOff x="0" y="0"/>
                            <a:chExt cx="617852" cy="638642"/>
                          </a:xfrm>
                        </wpg:grpSpPr>
                        <wps:wsp>
                          <wps:cNvPr id="158" name="文本框 158"/>
                          <wps:cNvSpPr txBox="1"/>
                          <wps:spPr>
                            <a:xfrm>
                              <a:off x="0" y="170121"/>
                              <a:ext cx="617852"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80A0B">
                                <w:pPr>
                                  <w:rPr>
                                    <w:sz w:val="21"/>
                                  </w:rPr>
                                </w:pPr>
                                <w:r>
                                  <w:rPr>
                                    <w:rFonts w:hint="eastAsia"/>
                                    <w:sz w:val="21"/>
                                  </w:rPr>
                                  <w:t>IR_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直接箭头连接符 165"/>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66" name="组合 166"/>
                        <wpg:cNvGrpSpPr/>
                        <wpg:grpSpPr>
                          <a:xfrm>
                            <a:off x="2286000" y="0"/>
                            <a:ext cx="605790" cy="638175"/>
                            <a:chOff x="0" y="0"/>
                            <a:chExt cx="606295" cy="638175"/>
                          </a:xfrm>
                        </wpg:grpSpPr>
                        <wps:wsp>
                          <wps:cNvPr id="167" name="文本框 167"/>
                          <wps:cNvSpPr txBox="1"/>
                          <wps:spPr>
                            <a:xfrm>
                              <a:off x="0" y="170121"/>
                              <a:ext cx="606295" cy="297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180A0B">
                                <w:pPr>
                                  <w:rPr>
                                    <w:sz w:val="21"/>
                                  </w:rPr>
                                </w:pPr>
                                <w:r>
                                  <w:rPr>
                                    <w:rFonts w:hint="eastAsia"/>
                                    <w:sz w:val="21"/>
                                  </w:rPr>
                                  <w:t>AD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 name="下箭头 171"/>
                          <wps:cNvSpPr/>
                          <wps:spPr>
                            <a:xfrm>
                              <a:off x="0" y="0"/>
                              <a:ext cx="95885" cy="63817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2" name="组合 172"/>
                        <wpg:cNvGrpSpPr/>
                        <wpg:grpSpPr>
                          <a:xfrm>
                            <a:off x="2806995" y="0"/>
                            <a:ext cx="605790" cy="638175"/>
                            <a:chOff x="0" y="0"/>
                            <a:chExt cx="606295" cy="638175"/>
                          </a:xfrm>
                        </wpg:grpSpPr>
                        <wps:wsp>
                          <wps:cNvPr id="173" name="文本框 173"/>
                          <wps:cNvSpPr txBox="1"/>
                          <wps:spPr>
                            <a:xfrm>
                              <a:off x="0" y="170121"/>
                              <a:ext cx="606295" cy="297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1547E8" w:rsidRDefault="00EB4E56" w:rsidP="00180A0B">
                                <w:pPr>
                                  <w:rPr>
                                    <w:sz w:val="21"/>
                                  </w:rPr>
                                </w:pPr>
                                <w:r>
                                  <w:rPr>
                                    <w:rFonts w:hint="eastAsia"/>
                                    <w:sz w:val="21"/>
                                  </w:rPr>
                                  <w:t>DT_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下箭头 180"/>
                          <wps:cNvSpPr/>
                          <wps:spPr>
                            <a:xfrm>
                              <a:off x="0" y="0"/>
                              <a:ext cx="95885" cy="63817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84" name="组合 184"/>
                        <wpg:cNvGrpSpPr/>
                        <wpg:grpSpPr>
                          <a:xfrm>
                            <a:off x="3317358" y="10632"/>
                            <a:ext cx="530860" cy="638175"/>
                            <a:chOff x="0" y="0"/>
                            <a:chExt cx="531107" cy="638702"/>
                          </a:xfrm>
                        </wpg:grpSpPr>
                        <wps:wsp>
                          <wps:cNvPr id="185" name="文本框 185"/>
                          <wps:cNvSpPr txBox="1"/>
                          <wps:spPr>
                            <a:xfrm>
                              <a:off x="21265" y="170121"/>
                              <a:ext cx="509842" cy="2755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80A0B">
                                <w:pPr>
                                  <w:rPr>
                                    <w:sz w:val="21"/>
                                  </w:rPr>
                                </w:pPr>
                                <w:r>
                                  <w:rPr>
                                    <w:rFonts w:hint="eastAsia"/>
                                    <w:sz w:val="21"/>
                                  </w:rPr>
                                  <w:t>DT_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 name="上箭头 186"/>
                          <wps:cNvSpPr/>
                          <wps:spPr>
                            <a:xfrm>
                              <a:off x="0" y="0"/>
                              <a:ext cx="95681" cy="638702"/>
                            </a:xfrm>
                            <a:prstGeom prst="up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87" name="组合 187"/>
                        <wpg:cNvGrpSpPr/>
                        <wpg:grpSpPr>
                          <a:xfrm>
                            <a:off x="3848986" y="10632"/>
                            <a:ext cx="530860" cy="638175"/>
                            <a:chOff x="0" y="0"/>
                            <a:chExt cx="531107" cy="638702"/>
                          </a:xfrm>
                        </wpg:grpSpPr>
                        <wps:wsp>
                          <wps:cNvPr id="188" name="文本框 188"/>
                          <wps:cNvSpPr txBox="1"/>
                          <wps:spPr>
                            <a:xfrm>
                              <a:off x="21265" y="170121"/>
                              <a:ext cx="509842" cy="2755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084807" w:rsidRDefault="00EB4E56" w:rsidP="00180A0B">
                                <w:pPr>
                                  <w:rPr>
                                    <w:sz w:val="21"/>
                                  </w:rPr>
                                </w:pPr>
                                <w:r>
                                  <w:rPr>
                                    <w:rFonts w:hint="eastAsia"/>
                                    <w:sz w:val="21"/>
                                  </w:rPr>
                                  <w:t>IR_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9" name="上箭头 189"/>
                          <wps:cNvSpPr/>
                          <wps:spPr>
                            <a:xfrm>
                              <a:off x="0" y="0"/>
                              <a:ext cx="95681" cy="638702"/>
                            </a:xfrm>
                            <a:prstGeom prst="up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90" name="组合 190"/>
                        <wpg:cNvGrpSpPr/>
                        <wpg:grpSpPr>
                          <a:xfrm>
                            <a:off x="138223" y="1446028"/>
                            <a:ext cx="425303" cy="638175"/>
                            <a:chOff x="0" y="0"/>
                            <a:chExt cx="426488" cy="638642"/>
                          </a:xfrm>
                        </wpg:grpSpPr>
                        <wps:wsp>
                          <wps:cNvPr id="191" name="文本框 191"/>
                          <wps:cNvSpPr txBox="1"/>
                          <wps:spPr>
                            <a:xfrm>
                              <a:off x="0" y="170121"/>
                              <a:ext cx="426488"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Default="00EB4E56" w:rsidP="00180A0B">
                                <w:pPr>
                                  <w:rPr>
                                    <w:sz w:val="21"/>
                                  </w:rPr>
                                </w:pPr>
                                <w:proofErr w:type="gramStart"/>
                                <w:r>
                                  <w:rPr>
                                    <w:rFonts w:hint="eastAsia"/>
                                    <w:sz w:val="21"/>
                                  </w:rPr>
                                  <w:t>nRD</w:t>
                                </w:r>
                                <w:proofErr w:type="gramEnd"/>
                              </w:p>
                              <w:p w:rsidR="00EB4E56" w:rsidRPr="00084807" w:rsidRDefault="00EB4E56" w:rsidP="00180A0B">
                                <w:pPr>
                                  <w:rPr>
                                    <w:sz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直接箭头连接符 192"/>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93" name="组合 193"/>
                        <wpg:cNvGrpSpPr/>
                        <wpg:grpSpPr>
                          <a:xfrm>
                            <a:off x="552893" y="1446028"/>
                            <a:ext cx="531628" cy="638175"/>
                            <a:chOff x="0" y="0"/>
                            <a:chExt cx="533109" cy="638642"/>
                          </a:xfrm>
                        </wpg:grpSpPr>
                        <wps:wsp>
                          <wps:cNvPr id="194" name="文本框 194"/>
                          <wps:cNvSpPr txBox="1"/>
                          <wps:spPr>
                            <a:xfrm>
                              <a:off x="0" y="170121"/>
                              <a:ext cx="533109"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Default="00EB4E56" w:rsidP="00180A0B">
                                <w:pPr>
                                  <w:rPr>
                                    <w:sz w:val="21"/>
                                  </w:rPr>
                                </w:pPr>
                                <w:proofErr w:type="gramStart"/>
                                <w:r>
                                  <w:rPr>
                                    <w:rFonts w:hint="eastAsia"/>
                                    <w:sz w:val="21"/>
                                  </w:rPr>
                                  <w:t>nWR</w:t>
                                </w:r>
                                <w:proofErr w:type="gramEnd"/>
                              </w:p>
                              <w:p w:rsidR="00EB4E56" w:rsidRDefault="00EB4E56" w:rsidP="00180A0B">
                                <w:pPr>
                                  <w:rPr>
                                    <w:sz w:val="21"/>
                                  </w:rPr>
                                </w:pPr>
                              </w:p>
                              <w:p w:rsidR="00EB4E56" w:rsidRPr="00084807" w:rsidRDefault="00EB4E56" w:rsidP="00180A0B">
                                <w:pPr>
                                  <w:rPr>
                                    <w:sz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5" name="直接箭头连接符 195"/>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196" name="组合 196"/>
                        <wpg:cNvGrpSpPr/>
                        <wpg:grpSpPr>
                          <a:xfrm>
                            <a:off x="3242930" y="1467293"/>
                            <a:ext cx="605790" cy="638175"/>
                            <a:chOff x="0" y="0"/>
                            <a:chExt cx="606295" cy="638175"/>
                          </a:xfrm>
                        </wpg:grpSpPr>
                        <wps:wsp>
                          <wps:cNvPr id="197" name="文本框 197"/>
                          <wps:cNvSpPr txBox="1"/>
                          <wps:spPr>
                            <a:xfrm>
                              <a:off x="0" y="170121"/>
                              <a:ext cx="606295" cy="297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Default="00EB4E56" w:rsidP="00180A0B">
                                <w:pPr>
                                  <w:rPr>
                                    <w:sz w:val="21"/>
                                  </w:rPr>
                                </w:pPr>
                                <w:r>
                                  <w:rPr>
                                    <w:rFonts w:hint="eastAsia"/>
                                    <w:sz w:val="21"/>
                                  </w:rPr>
                                  <w:t>ABUS</w:t>
                                </w:r>
                              </w:p>
                              <w:p w:rsidR="00EB4E56" w:rsidRPr="001547E8" w:rsidRDefault="00EB4E56" w:rsidP="00180A0B">
                                <w:pPr>
                                  <w:rPr>
                                    <w:sz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8" name="下箭头 198"/>
                          <wps:cNvSpPr/>
                          <wps:spPr>
                            <a:xfrm>
                              <a:off x="0" y="0"/>
                              <a:ext cx="95885" cy="638175"/>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02" name="组合 202"/>
                        <wpg:cNvGrpSpPr/>
                        <wpg:grpSpPr>
                          <a:xfrm>
                            <a:off x="4189228" y="1467293"/>
                            <a:ext cx="626745" cy="638175"/>
                            <a:chOff x="0" y="0"/>
                            <a:chExt cx="627055" cy="638175"/>
                          </a:xfrm>
                        </wpg:grpSpPr>
                        <wps:wsp>
                          <wps:cNvPr id="201" name="文本框 201"/>
                          <wps:cNvSpPr txBox="1"/>
                          <wps:spPr>
                            <a:xfrm>
                              <a:off x="21265" y="170121"/>
                              <a:ext cx="605790" cy="2965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Default="00EB4E56" w:rsidP="00180A0B">
                                <w:pPr>
                                  <w:rPr>
                                    <w:sz w:val="21"/>
                                  </w:rPr>
                                </w:pPr>
                                <w:r>
                                  <w:rPr>
                                    <w:rFonts w:hint="eastAsia"/>
                                    <w:sz w:val="21"/>
                                  </w:rPr>
                                  <w:t>DBUS</w:t>
                                </w:r>
                              </w:p>
                              <w:p w:rsidR="00EB4E56" w:rsidRPr="001547E8" w:rsidRDefault="00EB4E56" w:rsidP="00180A0B">
                                <w:pPr>
                                  <w:rPr>
                                    <w:sz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上下箭头 199"/>
                          <wps:cNvSpPr/>
                          <wps:spPr>
                            <a:xfrm>
                              <a:off x="0" y="0"/>
                              <a:ext cx="106326" cy="638175"/>
                            </a:xfrm>
                            <a:prstGeom prst="up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03" name="组合 203"/>
                        <wpg:cNvGrpSpPr/>
                        <wpg:grpSpPr>
                          <a:xfrm>
                            <a:off x="1254642" y="1456660"/>
                            <a:ext cx="616585" cy="638175"/>
                            <a:chOff x="0" y="0"/>
                            <a:chExt cx="619060" cy="638642"/>
                          </a:xfrm>
                        </wpg:grpSpPr>
                        <wps:wsp>
                          <wps:cNvPr id="204" name="文本框 204"/>
                          <wps:cNvSpPr txBox="1"/>
                          <wps:spPr>
                            <a:xfrm>
                              <a:off x="0" y="170121"/>
                              <a:ext cx="619060"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Default="00EB4E56" w:rsidP="00180A0B">
                                <w:pPr>
                                  <w:rPr>
                                    <w:sz w:val="21"/>
                                  </w:rPr>
                                </w:pPr>
                                <w:proofErr w:type="gramStart"/>
                                <w:r>
                                  <w:rPr>
                                    <w:rFonts w:hint="eastAsia"/>
                                    <w:sz w:val="21"/>
                                  </w:rPr>
                                  <w:t>nMREQ</w:t>
                                </w:r>
                                <w:proofErr w:type="gramEnd"/>
                              </w:p>
                              <w:p w:rsidR="00EB4E56" w:rsidRPr="00084807" w:rsidRDefault="00EB4E56" w:rsidP="00180A0B">
                                <w:pPr>
                                  <w:rPr>
                                    <w:sz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 name="直接箭头连接符 205"/>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206" name="组合 206"/>
                        <wpg:cNvGrpSpPr/>
                        <wpg:grpSpPr>
                          <a:xfrm>
                            <a:off x="2466753" y="1456660"/>
                            <a:ext cx="541655" cy="638175"/>
                            <a:chOff x="0" y="0"/>
                            <a:chExt cx="544385" cy="638642"/>
                          </a:xfrm>
                        </wpg:grpSpPr>
                        <wps:wsp>
                          <wps:cNvPr id="207" name="文本框 207"/>
                          <wps:cNvSpPr txBox="1"/>
                          <wps:spPr>
                            <a:xfrm>
                              <a:off x="0" y="170121"/>
                              <a:ext cx="544385"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Default="00EB4E56" w:rsidP="00180A0B">
                                <w:pPr>
                                  <w:rPr>
                                    <w:sz w:val="21"/>
                                  </w:rPr>
                                </w:pPr>
                                <w:proofErr w:type="gramStart"/>
                                <w:r>
                                  <w:rPr>
                                    <w:rFonts w:hint="eastAsia"/>
                                    <w:sz w:val="21"/>
                                  </w:rPr>
                                  <w:t>nBLE</w:t>
                                </w:r>
                                <w:proofErr w:type="gramEnd"/>
                              </w:p>
                              <w:p w:rsidR="00EB4E56" w:rsidRPr="00084807" w:rsidRDefault="00EB4E56" w:rsidP="00180A0B">
                                <w:pPr>
                                  <w:rPr>
                                    <w:sz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直接箭头连接符 208"/>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209" name="组合 209"/>
                        <wpg:cNvGrpSpPr/>
                        <wpg:grpSpPr>
                          <a:xfrm>
                            <a:off x="1871330" y="1456660"/>
                            <a:ext cx="488950" cy="638175"/>
                            <a:chOff x="0" y="0"/>
                            <a:chExt cx="491023" cy="638642"/>
                          </a:xfrm>
                        </wpg:grpSpPr>
                        <wps:wsp>
                          <wps:cNvPr id="210" name="文本框 210"/>
                          <wps:cNvSpPr txBox="1"/>
                          <wps:spPr>
                            <a:xfrm>
                              <a:off x="0" y="170121"/>
                              <a:ext cx="491023" cy="27594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Default="00EB4E56" w:rsidP="00180A0B">
                                <w:pPr>
                                  <w:rPr>
                                    <w:sz w:val="21"/>
                                  </w:rPr>
                                </w:pPr>
                                <w:proofErr w:type="gramStart"/>
                                <w:r>
                                  <w:rPr>
                                    <w:rFonts w:hint="eastAsia"/>
                                    <w:sz w:val="21"/>
                                  </w:rPr>
                                  <w:t>nBHE</w:t>
                                </w:r>
                                <w:proofErr w:type="gramEnd"/>
                              </w:p>
                              <w:p w:rsidR="00EB4E56" w:rsidRDefault="00EB4E56" w:rsidP="00180A0B">
                                <w:pPr>
                                  <w:rPr>
                                    <w:sz w:val="21"/>
                                  </w:rPr>
                                </w:pPr>
                              </w:p>
                              <w:p w:rsidR="00EB4E56" w:rsidRPr="00084807" w:rsidRDefault="00EB4E56" w:rsidP="00180A0B">
                                <w:pPr>
                                  <w:rPr>
                                    <w:sz w:val="2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1" name="直接箭头连接符 211"/>
                          <wps:cNvCnPr/>
                          <wps:spPr>
                            <a:xfrm>
                              <a:off x="42530" y="0"/>
                              <a:ext cx="0" cy="63864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grpSp>
                      <wpg:grpSp>
                        <wpg:cNvPr id="219" name="组合 219"/>
                        <wpg:cNvGrpSpPr/>
                        <wpg:grpSpPr>
                          <a:xfrm>
                            <a:off x="0" y="648586"/>
                            <a:ext cx="4625163" cy="882428"/>
                            <a:chOff x="0" y="0"/>
                            <a:chExt cx="4625163" cy="882428"/>
                          </a:xfrm>
                        </wpg:grpSpPr>
                        <wps:wsp>
                          <wps:cNvPr id="23" name="矩形 23"/>
                          <wps:cNvSpPr/>
                          <wps:spPr>
                            <a:xfrm>
                              <a:off x="0" y="0"/>
                              <a:ext cx="4625163" cy="797442"/>
                            </a:xfrm>
                            <a:prstGeom prst="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文本框 212"/>
                          <wps:cNvSpPr txBox="1"/>
                          <wps:spPr>
                            <a:xfrm>
                              <a:off x="1254642" y="180753"/>
                              <a:ext cx="2107757" cy="701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B4E56" w:rsidRPr="00A804DB" w:rsidRDefault="00EB4E56" w:rsidP="00180A0B">
                                <w:pPr>
                                  <w:rPr>
                                    <w:sz w:val="48"/>
                                  </w:rPr>
                                </w:pPr>
                                <w:r>
                                  <w:rPr>
                                    <w:rFonts w:hint="eastAsia"/>
                                    <w:sz w:val="48"/>
                                  </w:rPr>
                                  <w:t>访存控制</w:t>
                                </w:r>
                                <w:r w:rsidRPr="00A804DB">
                                  <w:rPr>
                                    <w:rFonts w:hint="eastAsia"/>
                                    <w:sz w:val="48"/>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组合 220" o:spid="_x0000_s1193" style="position:absolute;left:0;text-align:left;margin-left:38.95pt;margin-top:42.2pt;width:379.2pt;height:165.8pt;z-index:251806720" coordsize="48159,21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">
                <v:group id="组合 24" o:spid="_x0000_s1194" style="position:absolute;left:2658;top:106;width:5103;height:6382" coordsize="5113,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文本框 25" o:spid="_x0000_s1195" type="#_x0000_t202" style="position:absolute;top:1701;width:5113;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u/cUA&#10;AADbAAAADwAAAGRycy9kb3ducmV2LnhtbESPQWvCQBSE70L/w/IKXqRuqtiW1FWkWBVvTbSlt0f2&#10;NQlm34bsNon/3hUEj8PMfMPMl72pREuNKy0reB5HIIgzq0vOFRzSz6c3EM4ja6wsk4IzOVguHgZz&#10;jLXt+IvaxOciQNjFqKDwvo6ldFlBBt3Y1sTB+7ONQR9kk0vdYBfgppKTKHqRBksOCwXW9FFQdkr+&#10;jYLfUf6zd/3m2E1n03q9bdPXb50qNXzsV+8gPPX+Hr61d1rBZAbXL+EH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C79xQAAANsAAAAPAAAAAAAAAAAAAAAAAJgCAABkcnMv&#10;ZG93bnJldi54bWxQSwUGAAAAAAQABAD1AAAAigMAAAAA&#10;" fillcolor="white [3201]" stroked="f" strokeweight=".5pt">
                    <v:textbox>
                      <w:txbxContent>
                        <w:p w:rsidR="00EB4E56" w:rsidRPr="00084807" w:rsidRDefault="00EB4E56" w:rsidP="00180A0B">
                          <w:pPr>
                            <w:rPr>
                              <w:sz w:val="21"/>
                            </w:rPr>
                          </w:pPr>
                          <w:r>
                            <w:rPr>
                              <w:rFonts w:hint="eastAsia"/>
                              <w:sz w:val="21"/>
                            </w:rPr>
                            <w:t>RD_O</w:t>
                          </w:r>
                        </w:p>
                      </w:txbxContent>
                    </v:textbox>
                  </v:shape>
                  <v:shape id="直接箭头连接符 44" o:spid="_x0000_s1196"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xZrMMAAADbAAAADwAAAGRycy9kb3ducmV2LnhtbESPQYvCMBSE74L/IbwFb5quiOxWU1mE&#10;ggc9qF28Ppq3bWnzUptY6783grDHYWa+YdabwTSip85VlhV8ziIQxLnVFRcKsnM6/QLhPLLGxjIp&#10;eJCDTTIerTHW9s5H6k++EAHCLkYFpfdtLKXLSzLoZrYlDt6f7Qz6ILtC6g7vAW4aOY+ipTRYcVgo&#10;saVtSXl9uhkFkVum1+25PvRZ4Y/7i0x3j+9fpSYfw88KhKfB/4ff7Z1WsFjA60v4ATJ5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8WazDAAAA2wAAAA8AAAAAAAAAAAAA&#10;AAAAoQIAAGRycy9kb3ducmV2LnhtbFBLBQYAAAAABAAEAPkAAACRAwAAAAA=&#10;" strokecolor="black [3040]">
                    <v:stroke endarrow="open"/>
                  </v:shape>
                </v:group>
                <v:group id="组合 45" o:spid="_x0000_s1197" style="position:absolute;left:7761;top:106;width:6167;height:6382" coordsize="6178,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文本框 61" o:spid="_x0000_s1198" type="#_x0000_t202" style="position:absolute;top:1701;width:6178;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PsYA&#10;AADbAAAADwAAAGRycy9kb3ducmV2LnhtbESPT2vCQBTE74V+h+UVeil1Y0VboqsU8R/emmjF2yP7&#10;TEKzb0N2TdJv3xWEHoeZ+Q0zW/SmEi01rrSsYDiIQBBnVpecKzik69cPEM4ja6wsk4JfcrCYPz7M&#10;MNa24y9qE5+LAGEXo4LC+zqW0mUFGXQDWxMH72Ibgz7IJpe6wS7ATSXfomgiDZYcFgqsaVlQ9pNc&#10;jYLzS37au35z7EbjUb3atun7t06Ven7qP6cgPPX+P3xv77SCyRBuX8IP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RPsYAAADbAAAADwAAAAAAAAAAAAAAAACYAgAAZHJz&#10;L2Rvd25yZXYueG1sUEsFBgAAAAAEAAQA9QAAAIsDAAAAAA==&#10;" fillcolor="white [3201]" stroked="f" strokeweight=".5pt">
                    <v:textbox>
                      <w:txbxContent>
                        <w:p w:rsidR="00EB4E56" w:rsidRPr="00084807" w:rsidRDefault="00EB4E56" w:rsidP="00180A0B">
                          <w:pPr>
                            <w:rPr>
                              <w:sz w:val="21"/>
                            </w:rPr>
                          </w:pPr>
                          <w:r>
                            <w:rPr>
                              <w:rFonts w:hint="eastAsia"/>
                              <w:sz w:val="21"/>
                            </w:rPr>
                            <w:t>WR_O</w:t>
                          </w:r>
                        </w:p>
                      </w:txbxContent>
                    </v:textbox>
                  </v:shape>
                  <v:shape id="直接箭头连接符 127" o:spid="_x0000_s1199"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udI8AAAADcAAAADwAAAGRycy9kb3ducmV2LnhtbERPy6rCMBDdC/5DGMGdprrwUY0iQsHF&#10;deELt0MztsVmUpvcWv/eCIK7OZznLNetKUVDtSssKxgNIxDEqdUFZwrOp2QwA+E8ssbSMil4kYP1&#10;qttZYqztkw/UHH0mQgi7GBXk3lexlC7NyaAb2oo4cDdbG/QB1pnUNT5DuCnlOIom0mDBoSHHirY5&#10;pffjv1EQuUny2J7u++ac+cPfVSa71/yiVL/XbhYgPLX+J/66dzrMH0/h80y4QK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J7nSPAAAAA3AAAAA8AAAAAAAAAAAAAAAAA&#10;oQIAAGRycy9kb3ducmV2LnhtbFBLBQYAAAAABAAEAPkAAACOAwAAAAA=&#10;" strokecolor="black [3040]">
                    <v:stroke endarrow="open"/>
                  </v:shape>
                </v:group>
                <v:group id="组合 128" o:spid="_x0000_s1200" style="position:absolute;left:13928;top:106;width:6058;height:6382" coordsize="6062,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shape id="文本框 129" o:spid="_x0000_s1201" type="#_x0000_t202" style="position:absolute;top:1701;width:6062;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KA8QA&#10;AADcAAAADwAAAGRycy9kb3ducmV2LnhtbERPS2vCQBC+C/6HZYReim5UrJq6Sil9SG8aH3gbstMk&#10;mJ0N2W2S/vuuUPA2H99zVpvOlKKh2hWWFYxHEQji1OqCMwWH5H24AOE8ssbSMin4JQebdb+3wljb&#10;lnfU7H0mQgi7GBXk3lexlC7NyaAb2Yo4cN+2NugDrDOpa2xDuCnlJIqepMGCQ0OOFb3mlF73P0bB&#10;5TE7f7nu49hOZ9Pq7bNJ5iedKPUw6F6eQXjq/F38797qMH+yhNsz4QK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ygPEAAAA3AAAAA8AAAAAAAAAAAAAAAAAmAIAAGRycy9k&#10;b3ducmV2LnhtbFBLBQYAAAAABAAEAPUAAACJAwAAAAA=&#10;" fillcolor="white [3201]" stroked="f" strokeweight=".5pt">
                    <v:textbox>
                      <w:txbxContent>
                        <w:p w:rsidR="00EB4E56" w:rsidRPr="001547E8" w:rsidRDefault="00EB4E56" w:rsidP="00180A0B">
                          <w:pPr>
                            <w:rPr>
                              <w:sz w:val="21"/>
                            </w:rPr>
                          </w:pPr>
                          <w:r>
                            <w:rPr>
                              <w:rFonts w:hint="eastAsia"/>
                              <w:sz w:val="21"/>
                            </w:rPr>
                            <w:t>PC_O</w:t>
                          </w:r>
                        </w:p>
                      </w:txbxContent>
                    </v:textbox>
                  </v:shape>
                  <v:shape id="下箭头 156" o:spid="_x0000_s1202" type="#_x0000_t67" style="position:absolute;width:958;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dusAA&#10;AADcAAAADwAAAGRycy9kb3ducmV2LnhtbERPTYvCMBC9L/gfwgje1lRBqdUoogh68LBV8Do0Y1ts&#10;JqWJtfrrjSDsbR7vcxarzlSipcaVlhWMhhEI4szqknMF59PuNwbhPLLGyjIpeJKD1bL3s8BE2wf/&#10;UZv6XIQQdgkqKLyvEyldVpBBN7Q1ceCutjHoA2xyqRt8hHBTyXEUTaXBkkNDgTVtCspu6d0omOXM&#10;9DpcJjbdt3Esy+2tPm6VGvS79RyEp87/i7/uvQ7zJ1P4PBMukM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LmdusAAAADcAAAADwAAAAAAAAAAAAAAAACYAgAAZHJzL2Rvd25y&#10;ZXYueG1sUEsFBgAAAAAEAAQA9QAAAIUDAAAAAA==&#10;" adj="19977" fillcolor="white [3201]" strokecolor="black [3200]" strokeweight="2pt"/>
                </v:group>
                <v:group id="组合 157" o:spid="_x0000_s1203" style="position:absolute;left:18288;top:106;width:6165;height:6382" coordsize="6178,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shape id="文本框 158" o:spid="_x0000_s1204" type="#_x0000_t202" style="position:absolute;top:1701;width:6178;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c5ccA&#10;AADcAAAADwAAAGRycy9kb3ducmV2LnhtbESPQU/CQBCF7yb8h82QeDGyVQKaykKIUSHcoCrhNumO&#10;bUN3tumubfn3zMHE20zem/e+WawGV6uO2lB5NvAwSUAR595WXBj4zN7vn0GFiGyx9kwGLhRgtRzd&#10;LDC1vuc9dYdYKAnhkKKBMsYm1TrkJTkME98Qi/bjW4dR1rbQtsVewl2tH5Nkrh1WLA0lNvRaUn4+&#10;/DoDp7viuAvDx1c/nU2bt02XPX3bzJjb8bB+ARVpiP/mv+utFfyZ0MozMoFe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1HOXHAAAA3AAAAA8AAAAAAAAAAAAAAAAAmAIAAGRy&#10;cy9kb3ducmV2LnhtbFBLBQYAAAAABAAEAPUAAACMAwAAAAA=&#10;" fillcolor="white [3201]" stroked="f" strokeweight=".5pt">
                    <v:textbox>
                      <w:txbxContent>
                        <w:p w:rsidR="00EB4E56" w:rsidRPr="00084807" w:rsidRDefault="00EB4E56" w:rsidP="00180A0B">
                          <w:pPr>
                            <w:rPr>
                              <w:sz w:val="21"/>
                            </w:rPr>
                          </w:pPr>
                          <w:r>
                            <w:rPr>
                              <w:rFonts w:hint="eastAsia"/>
                              <w:sz w:val="21"/>
                            </w:rPr>
                            <w:t>IR_R</w:t>
                          </w:r>
                        </w:p>
                      </w:txbxContent>
                    </v:textbox>
                  </v:shape>
                  <v:shape id="直接箭头连接符 165" o:spid="_x0000_s1205"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8fD8AAAADcAAAADwAAAGRycy9kb3ducmV2LnhtbERPy6rCMBDdC/5DGOHuNFW4RatRRCi4&#10;uC584XZoxrbYTGqTW+vfG0FwN4fznMWqM5VoqXGlZQXjUQSCOLO65FzB6ZgOpyCcR9ZYWSYFT3Kw&#10;WvZ7C0y0ffCe2oPPRQhhl6CCwvs6kdJlBRl0I1sTB+5qG4M+wCaXusFHCDeVnERRLA2WHBoKrGlT&#10;UHY7/BsFkYvT++Z427Wn3O//LjLdPmdnpX4G3XoOwlPnv+KPe6vD/PgX3s+EC+Ty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uPHw/AAAAA3AAAAA8AAAAAAAAAAAAAAAAA&#10;oQIAAGRycy9kb3ducmV2LnhtbFBLBQYAAAAABAAEAPkAAACOAwAAAAA=&#10;" strokecolor="black [3040]">
                    <v:stroke endarrow="open"/>
                  </v:shape>
                </v:group>
                <v:group id="组合 166" o:spid="_x0000_s1206" style="position:absolute;left:22860;width:6057;height:6381" coordsize="6062,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shape id="文本框 167" o:spid="_x0000_s1207" type="#_x0000_t202" style="position:absolute;top:1701;width:6062;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ZCKsQA&#10;AADcAAAADwAAAGRycy9kb3ducmV2LnhtbERPS2vCQBC+C/0PyxS8SN2oVCV1FREfxVuT2tLbkJ0m&#10;odnZkF2T+O/dQqG3+fies9r0phItNa60rGAyjkAQZ1aXnCt4Tw9PSxDOI2usLJOCGznYrB8GK4y1&#10;7fiN2sTnIoSwi1FB4X0dS+myggy6sa2JA/dtG4M+wCaXusEuhJtKTqNoLg2WHBoKrGlXUPaTXI2C&#10;r1H+eXb98dLNnmf1/tSmiw+dKjV87LcvIDz1/l/8537VYf58Ab/PhAv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GQirEAAAA3AAAAA8AAAAAAAAAAAAAAAAAmAIAAGRycy9k&#10;b3ducmV2LnhtbFBLBQYAAAAABAAEAPUAAACJAwAAAAA=&#10;" fillcolor="white [3201]" stroked="f" strokeweight=".5pt">
                    <v:textbox>
                      <w:txbxContent>
                        <w:p w:rsidR="00EB4E56" w:rsidRPr="001547E8" w:rsidRDefault="00EB4E56" w:rsidP="00180A0B">
                          <w:pPr>
                            <w:rPr>
                              <w:sz w:val="21"/>
                            </w:rPr>
                          </w:pPr>
                          <w:r>
                            <w:rPr>
                              <w:rFonts w:hint="eastAsia"/>
                              <w:sz w:val="21"/>
                            </w:rPr>
                            <w:t>AD_O</w:t>
                          </w:r>
                        </w:p>
                      </w:txbxContent>
                    </v:textbox>
                  </v:shape>
                  <v:shape id="下箭头 171" o:spid="_x0000_s1208" type="#_x0000_t67" style="position:absolute;width:958;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VZrsAA&#10;AADcAAAADwAAAGRycy9kb3ducmV2LnhtbERPTYvCMBC9L/gfwgje1lRBt1ajiCLoYQ9bBa9DM7bF&#10;ZlKaWKu/3iwI3ubxPmex6kwlWmpcaVnBaBiBIM6sLjlXcDruvmMQziNrrCyTggc5WC17XwtMtL3z&#10;H7Wpz0UIYZeggsL7OpHSZQUZdENbEwfuYhuDPsAml7rBewg3lRxH0VQaLDk0FFjTpqDsmt6MglnO&#10;TM/DeWLTfRvHstxe69+tUoN+t56D8NT5j/jt3usw/2cE/8+EC+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OVZrsAAAADcAAAADwAAAAAAAAAAAAAAAACYAgAAZHJzL2Rvd25y&#10;ZXYueG1sUEsFBgAAAAAEAAQA9QAAAIUDAAAAAA==&#10;" adj="19977" fillcolor="white [3201]" strokecolor="black [3200]" strokeweight="2pt"/>
                </v:group>
                <v:group id="组合 172" o:spid="_x0000_s1209" style="position:absolute;left:28069;width:6058;height:6381" coordsize="6062,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 id="文本框 173" o:spid="_x0000_s1210" type="#_x0000_t202" style="position:absolute;top:1701;width:6062;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S9MQA&#10;AADcAAAADwAAAGRycy9kb3ducmV2LnhtbERPS2vCQBC+F/wPywheim7aUJXUVaTUB73VtIq3ITtN&#10;gtnZkF2T+O/dQqG3+fies1j1phItNa60rOBpEoEgzqwuOVfwlW7GcxDOI2usLJOCGzlYLQcPC0y0&#10;7fiT2oPPRQhhl6CCwvs6kdJlBRl0E1sTB+7HNgZ9gE0udYNdCDeVfI6iqTRYcmgosKa3grLL4WoU&#10;nB/z04frt99d/BLX77s2nR11qtRo2K9fQXjq/b/4z73XYf4sht9nwgV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0vTEAAAA3AAAAA8AAAAAAAAAAAAAAAAAmAIAAGRycy9k&#10;b3ducmV2LnhtbFBLBQYAAAAABAAEAPUAAACJAwAAAAA=&#10;" fillcolor="white [3201]" stroked="f" strokeweight=".5pt">
                    <v:textbox>
                      <w:txbxContent>
                        <w:p w:rsidR="00EB4E56" w:rsidRPr="001547E8" w:rsidRDefault="00EB4E56" w:rsidP="00180A0B">
                          <w:pPr>
                            <w:rPr>
                              <w:sz w:val="21"/>
                            </w:rPr>
                          </w:pPr>
                          <w:r>
                            <w:rPr>
                              <w:rFonts w:hint="eastAsia"/>
                              <w:sz w:val="21"/>
                            </w:rPr>
                            <w:t>DT_O</w:t>
                          </w:r>
                        </w:p>
                      </w:txbxContent>
                    </v:textbox>
                  </v:shape>
                  <v:shape id="下箭头 180" o:spid="_x0000_s1211" type="#_x0000_t67" style="position:absolute;width:958;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yMEsQA&#10;AADcAAAADwAAAGRycy9kb3ducmV2LnhtbESPQWvCQBCF70L/wzKF3symQiWNriKVgj14MBa8Dtkx&#10;CWZnQ3aNaX+9cxC8zfDevPfNcj26Vg3Uh8azgfckBUVcettwZeD3+D3NQIWIbLH1TAb+KMB69TJZ&#10;Ym79jQ80FLFSEsIhRwN1jF2udShrchgS3xGLdva9wyhrX2nb403CXatnaTrXDhuWhho7+qqpvBRX&#10;Z+CzYqb/n9OHL3ZDlulme+n2W2PeXsfNAlSkMT7Nj+udFfxM8OUZmU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8jBLEAAAA3AAAAA8AAAAAAAAAAAAAAAAAmAIAAGRycy9k&#10;b3ducmV2LnhtbFBLBQYAAAAABAAEAPUAAACJAwAAAAA=&#10;" adj="19977" fillcolor="white [3201]" strokecolor="black [3200]" strokeweight="2pt"/>
                </v:group>
                <v:group id="组合 184" o:spid="_x0000_s1212" style="position:absolute;left:33173;top:106;width:5309;height:6382" coordsize="5311,6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shape id="文本框 185" o:spid="_x0000_s1213" type="#_x0000_t202" style="position:absolute;left:212;top:1701;width:5099;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fPMQA&#10;AADcAAAADwAAAGRycy9kb3ducmV2LnhtbERPS2vCQBC+C/0Pywheim5UfJC6ioh94E3jg96G7JiE&#10;ZmdDdpuk/75bKHibj+85q01nStFQ7QrLCsajCARxanXBmYJz8jpcgnAeWWNpmRT8kIPN+qm3wljb&#10;lo/UnHwmQgi7GBXk3lexlC7NyaAb2Yo4cHdbG/QB1pnUNbYh3JRyEkVzabDg0JBjRbuc0q/Tt1Hw&#10;+ZzdDq57u7TT2bTavzfJ4qoTpQb9bvsCwlPnH+J/94cO85cz+HsmXC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UnzzEAAAA3AAAAA8AAAAAAAAAAAAAAAAAmAIAAGRycy9k&#10;b3ducmV2LnhtbFBLBQYAAAAABAAEAPUAAACJAwAAAAA=&#10;" fillcolor="white [3201]" stroked="f" strokeweight=".5pt">
                    <v:textbox>
                      <w:txbxContent>
                        <w:p w:rsidR="00EB4E56" w:rsidRPr="00084807" w:rsidRDefault="00EB4E56" w:rsidP="00180A0B">
                          <w:pPr>
                            <w:rPr>
                              <w:sz w:val="21"/>
                            </w:rPr>
                          </w:pPr>
                          <w:r>
                            <w:rPr>
                              <w:rFonts w:hint="eastAsia"/>
                              <w:sz w:val="21"/>
                            </w:rPr>
                            <w:t>DT_I</w:t>
                          </w:r>
                        </w:p>
                      </w:txbxContent>
                    </v:textbox>
                  </v:shape>
                  <v:shape id="上箭头 186" o:spid="_x0000_s1214" type="#_x0000_t68" style="position:absolute;width:956;height:6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MpfcMA&#10;AADcAAAADwAAAGRycy9kb3ducmV2LnhtbERPTWvCQBC9C/6HZYTe6kZLgkZXEanQHorWingcsmM2&#10;mJ0N2VXTf98VCt7m8T5nvuxsLW7U+sqxgtEwAUFcOF1xqeDws3mdgPABWWPtmBT8koflot+bY67d&#10;nb/ptg+liCHsc1RgQmhyKX1hyKIfuoY4cmfXWgwRtqXULd5juK3lOEkyabHi2GCwobWh4rK/WgWn&#10;4/bauTRLTfq22b1POV3rr0+lXgbdagYiUBee4n/3h47zJxk8nokX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MpfcMAAADcAAAADwAAAAAAAAAAAAAAAACYAgAAZHJzL2Rv&#10;d25yZXYueG1sUEsFBgAAAAAEAAQA9QAAAIgDAAAAAA==&#10;" adj="1618" fillcolor="white [3201]" strokecolor="black [3200]" strokeweight="2pt"/>
                </v:group>
                <v:group id="组合 187" o:spid="_x0000_s1215" style="position:absolute;left:38489;top:106;width:5309;height:6382" coordsize="5311,63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shape id="文本框 188" o:spid="_x0000_s1216" type="#_x0000_t202" style="position:absolute;left:212;top:1701;width:5099;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UwoscA&#10;AADcAAAADwAAAGRycy9kb3ducmV2LnhtbESPS2vDQAyE74H8h0WFXkqzbkPT4GYTSumL3BLnQW/C&#10;q9omXq3xbm3n30eHQm4SM5r5tFgNrlYdtaHybOBhkoAizr2tuDCwyz7u56BCRLZYeyYDZwqwWo5H&#10;C0yt73lD3TYWSkI4pGigjLFJtQ55SQ7DxDfEov361mGUtS20bbGXcFfrxySZaYcVS0OJDb2VlJ+2&#10;f87Az11xXIfhc99Pn6bN+1eXPR9sZsztzfD6AirSEK/m/+tvK/hzoZVnZAK9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SVMKLHAAAA3AAAAA8AAAAAAAAAAAAAAAAAmAIAAGRy&#10;cy9kb3ducmV2LnhtbFBLBQYAAAAABAAEAPUAAACMAwAAAAA=&#10;" fillcolor="white [3201]" stroked="f" strokeweight=".5pt">
                    <v:textbox>
                      <w:txbxContent>
                        <w:p w:rsidR="00EB4E56" w:rsidRPr="00084807" w:rsidRDefault="00EB4E56" w:rsidP="00180A0B">
                          <w:pPr>
                            <w:rPr>
                              <w:sz w:val="21"/>
                            </w:rPr>
                          </w:pPr>
                          <w:r>
                            <w:rPr>
                              <w:rFonts w:hint="eastAsia"/>
                              <w:sz w:val="21"/>
                            </w:rPr>
                            <w:t>IR_I</w:t>
                          </w:r>
                        </w:p>
                      </w:txbxContent>
                    </v:textbox>
                  </v:shape>
                  <v:shape id="上箭头 189" o:spid="_x0000_s1217" type="#_x0000_t68" style="position:absolute;width:956;height:6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y9D8IA&#10;AADcAAAADwAAAGRycy9kb3ducmV2LnhtbERPS4vCMBC+C/sfwizsTVNXKto1yiIK60HWF+JxaGab&#10;YjMpTdT6782C4G0+vudMZq2txJUaXzpW0O8lIIhzp0suFBz2y+4IhA/IGivHpOBOHmbTt84EM+1u&#10;vKXrLhQihrDPUIEJoc6k9Lkhi77nauLI/bnGYoiwKaRu8BbDbSU/k2QoLZYcGwzWNDeUn3cXq+B0&#10;/L20Lh2mJh0sN4sxp3O9Xin18d5+f4EI1IaX+On+0XH+aAz/z8QL5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L0PwgAAANwAAAAPAAAAAAAAAAAAAAAAAJgCAABkcnMvZG93&#10;bnJldi54bWxQSwUGAAAAAAQABAD1AAAAhwMAAAAA&#10;" adj="1618" fillcolor="white [3201]" strokecolor="black [3200]" strokeweight="2pt"/>
                </v:group>
                <v:group id="组合 190" o:spid="_x0000_s1218" style="position:absolute;left:1382;top:14460;width:4253;height:6382" coordsize="4264,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shape id="文本框 191" o:spid="_x0000_s1219" type="#_x0000_t202" style="position:absolute;top:1701;width:4264;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YP4sQA&#10;AADcAAAADwAAAGRycy9kb3ducmV2LnhtbERPS2vCQBC+F/oflil4Ed2o1LbRVYr4wluNbeltyI5J&#10;aHY2ZNck/nu3IPQ2H99z5svOlKKh2hWWFYyGEQji1OqCMwWnZDN4BeE8ssbSMim4koPl4vFhjrG2&#10;LX9Qc/SZCCHsYlSQe1/FUro0J4NuaCviwJ1tbdAHWGdS19iGcFPKcRRNpcGCQ0OOFa1ySn+PF6Pg&#10;p599H1y3/Wwnz5NqvWuSly+dKNV76t5nIDx1/l98d+91mP82gr9nw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2D+LEAAAA3AAAAA8AAAAAAAAAAAAAAAAAmAIAAGRycy9k&#10;b3ducmV2LnhtbFBLBQYAAAAABAAEAPUAAACJAwAAAAA=&#10;" fillcolor="white [3201]" stroked="f" strokeweight=".5pt">
                    <v:textbox>
                      <w:txbxContent>
                        <w:p w:rsidR="00EB4E56" w:rsidRDefault="00EB4E56" w:rsidP="00180A0B">
                          <w:pPr>
                            <w:rPr>
                              <w:sz w:val="21"/>
                            </w:rPr>
                          </w:pPr>
                          <w:r>
                            <w:rPr>
                              <w:rFonts w:hint="eastAsia"/>
                              <w:sz w:val="21"/>
                            </w:rPr>
                            <w:t>nRD</w:t>
                          </w:r>
                        </w:p>
                        <w:p w:rsidR="00EB4E56" w:rsidRPr="00084807" w:rsidRDefault="00EB4E56" w:rsidP="00180A0B">
                          <w:pPr>
                            <w:rPr>
                              <w:sz w:val="21"/>
                            </w:rPr>
                          </w:pPr>
                        </w:p>
                      </w:txbxContent>
                    </v:textbox>
                  </v:shape>
                  <v:shape id="直接箭头连接符 192" o:spid="_x0000_s1220"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P3XL4AAADcAAAADwAAAGRycy9kb3ducmV2LnhtbERPvQrCMBDeBd8hnOCmqQ6i1SgiFBx0&#10;8A/XoznbYnOpTaz17Y0guN3H93uLVWtK0VDtCssKRsMIBHFqdcGZgvMpGUxBOI+ssbRMCt7kYLXs&#10;dhYYa/viAzVHn4kQwi5GBbn3VSylS3My6Ia2Ig7czdYGfYB1JnWNrxBuSjmOook0WHBoyLGiTU7p&#10;/fg0CiI3SR6b033fnDN/2F1lsn3PLkr1e+16DsJT6//in3urw/zZG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Bs/dcvgAAANwAAAAPAAAAAAAAAAAAAAAAAKEC&#10;AABkcnMvZG93bnJldi54bWxQSwUGAAAAAAQABAD5AAAAjAMAAAAA&#10;" strokecolor="black [3040]">
                    <v:stroke endarrow="open"/>
                  </v:shape>
                </v:group>
                <v:group id="组合 193" o:spid="_x0000_s1221" style="position:absolute;left:5528;top:14460;width:5317;height:6382" coordsize="5331,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shape id="文本框 194" o:spid="_x0000_s1222" type="#_x0000_t202" style="position:absolute;top:1701;width:5331;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GsesUA&#10;AADcAAAADwAAAGRycy9kb3ducmV2LnhtbERPS2vCQBC+F/oflil4Kbqx1lfqKkXqg95qtMXbkJ0m&#10;wexsyK5J+u/dQqG3+fies1h1phQN1a6wrGA4iEAQp1YXnCk4Jpv+DITzyBpLy6Tghxyslvd3C4y1&#10;bfmDmoPPRAhhF6OC3PsqltKlORl0A1sRB+7b1gZ9gHUmdY1tCDelfIqiiTRYcGjIsaJ1TunlcDUK&#10;zo/Z17vrtqd2NB5Vb7smmX7qRKneQ/f6AsJT5//Ff+69DvPnz/D7TLh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ax6xQAAANwAAAAPAAAAAAAAAAAAAAAAAJgCAABkcnMv&#10;ZG93bnJldi54bWxQSwUGAAAAAAQABAD1AAAAigMAAAAA&#10;" fillcolor="white [3201]" stroked="f" strokeweight=".5pt">
                    <v:textbox>
                      <w:txbxContent>
                        <w:p w:rsidR="00EB4E56" w:rsidRDefault="00EB4E56" w:rsidP="00180A0B">
                          <w:pPr>
                            <w:rPr>
                              <w:sz w:val="21"/>
                            </w:rPr>
                          </w:pPr>
                          <w:r>
                            <w:rPr>
                              <w:rFonts w:hint="eastAsia"/>
                              <w:sz w:val="21"/>
                            </w:rPr>
                            <w:t>nWR</w:t>
                          </w:r>
                        </w:p>
                        <w:p w:rsidR="00EB4E56" w:rsidRDefault="00EB4E56" w:rsidP="00180A0B">
                          <w:pPr>
                            <w:rPr>
                              <w:sz w:val="21"/>
                            </w:rPr>
                          </w:pPr>
                        </w:p>
                        <w:p w:rsidR="00EB4E56" w:rsidRPr="00084807" w:rsidRDefault="00EB4E56" w:rsidP="00180A0B">
                          <w:pPr>
                            <w:rPr>
                              <w:sz w:val="21"/>
                            </w:rPr>
                          </w:pPr>
                        </w:p>
                      </w:txbxContent>
                    </v:textbox>
                  </v:shape>
                  <v:shape id="直接箭头连接符 195" o:spid="_x0000_s1223"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pvKMEAAADcAAAADwAAAGRycy9kb3ducmV2LnhtbERPS4vCMBC+L/gfwgh7W1OFFa2mRYSC&#10;h/XgC69DM7bFZlKbbK3/3giCt/n4nrNMe1OLjlpXWVYwHkUgiHOrKy4UHA/ZzwyE88gaa8uk4EEO&#10;0mTwtcRY2zvvqNv7QoQQdjEqKL1vYildXpJBN7INceAutjXoA2wLqVu8h3BTy0kUTaXBikNDiQ2t&#10;S8qv+3+jIHLT7LY+XLfdsfC7v7PMNo/5SanvYb9agPDU+4/47d7oMH/+C69nwgU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Wm8owQAAANwAAAAPAAAAAAAAAAAAAAAA&#10;AKECAABkcnMvZG93bnJldi54bWxQSwUGAAAAAAQABAD5AAAAjwMAAAAA&#10;" strokecolor="black [3040]">
                    <v:stroke endarrow="open"/>
                  </v:shape>
                </v:group>
                <v:group id="组合 196" o:spid="_x0000_s1224" style="position:absolute;left:32429;top:14672;width:6058;height:6382" coordsize="6062,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shape id="文本框 197" o:spid="_x0000_s1225" type="#_x0000_t202" style="position:absolute;top:1701;width:6062;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yDcQA&#10;AADcAAAADwAAAGRycy9kb3ducmV2LnhtbERPS2vCQBC+F/oflin0UnTTio9GVylFq3jTaEtvQ3ZM&#10;QrOzIbsm6b93BcHbfHzPmS06U4qGaldYVvDaj0AQp1YXnCk4JKveBITzyBpLy6Tgnxws5o8PM4y1&#10;bXlHzd5nIoSwi1FB7n0VS+nSnAy6vq2IA3eytUEfYJ1JXWMbwk0p36JoJA0WHBpyrOgzp/RvfzYK&#10;fl+yn63rvo7tYDiolusmGX/rRKnnp+5jCsJT5+/im3ujw/z3MVyfCRfI+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TMg3EAAAA3AAAAA8AAAAAAAAAAAAAAAAAmAIAAGRycy9k&#10;b3ducmV2LnhtbFBLBQYAAAAABAAEAPUAAACJAwAAAAA=&#10;" fillcolor="white [3201]" stroked="f" strokeweight=".5pt">
                    <v:textbox>
                      <w:txbxContent>
                        <w:p w:rsidR="00EB4E56" w:rsidRDefault="00EB4E56" w:rsidP="00180A0B">
                          <w:pPr>
                            <w:rPr>
                              <w:sz w:val="21"/>
                            </w:rPr>
                          </w:pPr>
                          <w:r>
                            <w:rPr>
                              <w:rFonts w:hint="eastAsia"/>
                              <w:sz w:val="21"/>
                            </w:rPr>
                            <w:t>ABUS</w:t>
                          </w:r>
                        </w:p>
                        <w:p w:rsidR="00EB4E56" w:rsidRPr="001547E8" w:rsidRDefault="00EB4E56" w:rsidP="00180A0B">
                          <w:pPr>
                            <w:rPr>
                              <w:sz w:val="21"/>
                            </w:rPr>
                          </w:pPr>
                        </w:p>
                      </w:txbxContent>
                    </v:textbox>
                  </v:shape>
                  <v:shape id="下箭头 198" o:spid="_x0000_s1226" type="#_x0000_t67" style="position:absolute;width:958;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MWycQA&#10;AADcAAAADwAAAGRycy9kb3ducmV2LnhtbESPQWvCQBCF70L/wzIFb7qpUElSVymVgh48mBZ6HbLT&#10;JJidDdk1Rn+9cxC8zfDevPfNajO6Vg3Uh8azgbd5Aoq49LbhysDvz/csBRUissXWMxm4UoDN+mWy&#10;wtz6Cx9pKGKlJIRDjgbqGLtc61DW5DDMfUcs2r/vHUZZ+0rbHi8S7lq9SJKldtiwNNTY0VdN5ak4&#10;OwNZxUy3/d+7L3ZDmupme+oOW2Omr+PnB6hIY3yaH9c7K/iZ0MozMoFe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TFsnEAAAA3AAAAA8AAAAAAAAAAAAAAAAAmAIAAGRycy9k&#10;b3ducmV2LnhtbFBLBQYAAAAABAAEAPUAAACJAwAAAAA=&#10;" adj="19977" fillcolor="white [3201]" strokecolor="black [3200]" strokeweight="2pt"/>
                </v:group>
                <v:group id="组合 202" o:spid="_x0000_s1227" style="position:absolute;left:41892;top:14672;width:6267;height:6382" coordsize="6270,6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shape id="文本框 201" o:spid="_x0000_s1228" type="#_x0000_t202" style="position:absolute;left:212;top:1701;width:6058;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n7GcYA&#10;AADcAAAADwAAAGRycy9kb3ducmV2LnhtbESPQWvCQBSE7wX/w/KEXopuVKqSukoRq+JNo5beHtnX&#10;JDT7NmTXJP57t1DocZiZb5jFqjOlaKh2hWUFo2EEgji1uuBMwTn5GMxBOI+ssbRMCu7kYLXsPS0w&#10;1rblIzUnn4kAYRejgtz7KpbSpTkZdENbEQfv29YGfZB1JnWNbYCbUo6jaCoNFhwWcqxonVP6c7oZ&#10;BV8v2efBddtLO3mdVJtdk8yuOlHqud+9v4Hw1Pn/8F97rxWMoxH8ng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n7GcYAAADcAAAADwAAAAAAAAAAAAAAAACYAgAAZHJz&#10;L2Rvd25yZXYueG1sUEsFBgAAAAAEAAQA9QAAAIsDAAAAAA==&#10;" fillcolor="white [3201]" stroked="f" strokeweight=".5pt">
                    <v:textbox>
                      <w:txbxContent>
                        <w:p w:rsidR="00EB4E56" w:rsidRDefault="00EB4E56" w:rsidP="00180A0B">
                          <w:pPr>
                            <w:rPr>
                              <w:sz w:val="21"/>
                            </w:rPr>
                          </w:pPr>
                          <w:r>
                            <w:rPr>
                              <w:rFonts w:hint="eastAsia"/>
                              <w:sz w:val="21"/>
                            </w:rPr>
                            <w:t>DBUS</w:t>
                          </w:r>
                        </w:p>
                        <w:p w:rsidR="00EB4E56" w:rsidRPr="001547E8" w:rsidRDefault="00EB4E56" w:rsidP="00180A0B">
                          <w:pPr>
                            <w:rPr>
                              <w:sz w:val="21"/>
                            </w:rPr>
                          </w:pP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99" o:spid="_x0000_s1229" type="#_x0000_t70" style="position:absolute;width:1063;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Vn178A&#10;AADcAAAADwAAAGRycy9kb3ducmV2LnhtbERPy6rCMBDdC/5DGMGdpt6F1GoUEeSKG/EB4m5sxrbY&#10;TEoTbf17Iwju5nCeM1u0phRPql1hWcFoGIEgTq0uOFNwOq4HMQjnkTWWlknBixws5t3ODBNtG97T&#10;8+AzEULYJagg975KpHRpTgbd0FbEgbvZ2qAPsM6krrEJ4aaUf1E0lgYLDg05VrTKKb0fHkYBZv/N&#10;+brV2118MUd/oxeW8Uqpfq9dTkF4av1P/HVvdJg/mcDnmXCBn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RWfXvwAAANwAAAAPAAAAAAAAAAAAAAAAAJgCAABkcnMvZG93bnJl&#10;di54bWxQSwUGAAAAAAQABAD1AAAAhAMAAAAA&#10;" adj=",1799" fillcolor="white [3201]" strokecolor="black [3200]" strokeweight="2pt"/>
                </v:group>
                <v:group id="组合 203" o:spid="_x0000_s1230" style="position:absolute;left:12546;top:14566;width:6166;height:6382" coordsize="6190,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shape id="文本框 204" o:spid="_x0000_s1231" type="#_x0000_t202" style="position:absolute;top:1701;width:6190;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YgcYA&#10;AADcAAAADwAAAGRycy9kb3ducmV2LnhtbESPQWvCQBSE7wX/w/IEL0U3atUSXaUUbcWbRlt6e2Sf&#10;STD7NmTXJP333UKhx2FmvmFWm86UoqHaFZYVjEcRCOLU6oIzBedkN3wG4TyyxtIyKfgmB5t172GF&#10;sbYtH6k5+UwECLsYFeTeV7GULs3JoBvZijh4V1sb9EHWmdQ1tgFuSjmJork0WHBYyLGi15zS2+lu&#10;FHw9Zp8H171d2ulsWm3fm2TxoROlBv3uZQnCU+f/w3/tvVYwiZ7g90w4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5YgcYAAADcAAAADwAAAAAAAAAAAAAAAACYAgAAZHJz&#10;L2Rvd25yZXYueG1sUEsFBgAAAAAEAAQA9QAAAIsDAAAAAA==&#10;" fillcolor="white [3201]" stroked="f" strokeweight=".5pt">
                    <v:textbox>
                      <w:txbxContent>
                        <w:p w:rsidR="00EB4E56" w:rsidRDefault="00EB4E56" w:rsidP="00180A0B">
                          <w:pPr>
                            <w:rPr>
                              <w:sz w:val="21"/>
                            </w:rPr>
                          </w:pPr>
                          <w:r>
                            <w:rPr>
                              <w:rFonts w:hint="eastAsia"/>
                              <w:sz w:val="21"/>
                            </w:rPr>
                            <w:t>nMREQ</w:t>
                          </w:r>
                        </w:p>
                        <w:p w:rsidR="00EB4E56" w:rsidRPr="00084807" w:rsidRDefault="00EB4E56" w:rsidP="00180A0B">
                          <w:pPr>
                            <w:rPr>
                              <w:sz w:val="21"/>
                            </w:rPr>
                          </w:pPr>
                        </w:p>
                      </w:txbxContent>
                    </v:textbox>
                  </v:shape>
                  <v:shape id="直接箭头连接符 205" o:spid="_x0000_s1232"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Wb08UAAADcAAAADwAAAGRycy9kb3ducmV2LnhtbESPzWrDMBCE74W+g9hCb43UQEPrRgkh&#10;YMghOcR26XWxNraJtXItxT9vHxUKPQ4z8w2z3k62FQP1vnGs4XWhQBCXzjRcaSjy9OUdhA/IBlvH&#10;pGEmD9vN48MaE+NGPtOQhUpECPsENdQhdImUvqzJol+4jjh6F9dbDFH2lTQ9jhFuW7lUaiUtNhwX&#10;auxoX1N5zW5Wg/Kr9GefX09DUYXz8Vumh/njS+vnp2n3CSLQFP7Df+2D0bBUb/B7Jh4Bub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Wb08UAAADcAAAADwAAAAAAAAAA&#10;AAAAAAChAgAAZHJzL2Rvd25yZXYueG1sUEsFBgAAAAAEAAQA+QAAAJMDAAAAAA==&#10;" strokecolor="black [3040]">
                    <v:stroke endarrow="open"/>
                  </v:shape>
                </v:group>
                <v:group id="组合 206" o:spid="_x0000_s1233" style="position:absolute;left:24667;top:14566;width:5417;height:6382" coordsize="5443,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shape id="文本框 207" o:spid="_x0000_s1234" type="#_x0000_t202" style="position:absolute;top:1701;width:5443;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9sYA&#10;AADcAAAADwAAAGRycy9kb3ducmV2LnhtbESPT2vCQBTE7wW/w/IKvRTdVLFKdJVSWhVvNf7B2yP7&#10;mgSzb0N2TeK3d4VCj8PM/IaZLztTioZqV1hW8DaIQBCnVhecKdgn3/0pCOeRNZaWScGNHCwXvac5&#10;xtq2/EPNzmciQNjFqCD3voqldGlOBt3AVsTB+7W1QR9knUldYxvgppTDKHqXBgsOCzlW9JlTetld&#10;jYLza3baum51aEfjUfW1bpLJUSdKvTx3HzMQnjr/H/5rb7SCYTSBx5lw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G9sYAAADcAAAADwAAAAAAAAAAAAAAAACYAgAAZHJz&#10;L2Rvd25yZXYueG1sUEsFBgAAAAAEAAQA9QAAAIsDAAAAAA==&#10;" fillcolor="white [3201]" stroked="f" strokeweight=".5pt">
                    <v:textbox>
                      <w:txbxContent>
                        <w:p w:rsidR="00EB4E56" w:rsidRDefault="00EB4E56" w:rsidP="00180A0B">
                          <w:pPr>
                            <w:rPr>
                              <w:sz w:val="21"/>
                            </w:rPr>
                          </w:pPr>
                          <w:r>
                            <w:rPr>
                              <w:rFonts w:hint="eastAsia"/>
                              <w:sz w:val="21"/>
                            </w:rPr>
                            <w:t>nBLE</w:t>
                          </w:r>
                        </w:p>
                        <w:p w:rsidR="00EB4E56" w:rsidRPr="00084807" w:rsidRDefault="00EB4E56" w:rsidP="00180A0B">
                          <w:pPr>
                            <w:rPr>
                              <w:sz w:val="21"/>
                            </w:rPr>
                          </w:pPr>
                        </w:p>
                      </w:txbxContent>
                    </v:textbox>
                  </v:shape>
                  <v:shape id="直接箭头连接符 208" o:spid="_x0000_s1235"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3Q0TcEAAADcAAAADwAAAGRycy9kb3ducmV2LnhtbERPy4rCMBTdD8w/hDswu2miC9FqLCIU&#10;XOjCF24vzbUtbW46TabWv58sBJeH815lo23FQL2vHWuYJAoEceFMzaWGyzn/mYPwAdlg65g0PMlD&#10;tv78WGFq3IOPNJxCKWII+xQ1VCF0qZS+qMiiT1xHHLm76y2GCPtSmh4fMdy2cqrUTFqsOTZU2NG2&#10;oqI5/VkNys/y3+25OQyXMhz3N5nvnour1t9f42YJItAY3uKXe2c0TFVcG8/EI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dDRNwQAAANwAAAAPAAAAAAAAAAAAAAAA&#10;AKECAABkcnMvZG93bnJldi54bWxQSwUGAAAAAAQABAD5AAAAjwMAAAAA&#10;" strokecolor="black [3040]">
                    <v:stroke endarrow="open"/>
                  </v:shape>
                </v:group>
                <v:group id="组合 209" o:spid="_x0000_s1236" style="position:absolute;left:18713;top:14566;width:4889;height:6382" coordsize="4910,6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tSvcYAAADcAAAADwAAAGRycy9kb3ducmV2LnhtbESPT2vCQBTE7wW/w/KE&#10;3uomkRabuoqIlh6kYCKU3h7ZZxLMvg3ZNX++fbdQ6HGYmd8w6+1oGtFT52rLCuJFBIK4sLrmUsEl&#10;Pz6tQDiPrLGxTAomcrDdzB7WmGo78Jn6zJciQNilqKDyvk2ldEVFBt3CtsTBu9rOoA+yK6XucAhw&#10;08gkil6kwZrDQoUt7SsqbtndKHgfcNgt40N/ul3303f+/Pl1ikmpx/m4ewPhafT/4b/2h1aQRK/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1K9xgAAANwA&#10;AAAPAAAAAAAAAAAAAAAAAKoCAABkcnMvZG93bnJldi54bWxQSwUGAAAAAAQABAD6AAAAnQMAAAAA&#10;">
                  <v:shape id="文本框 210" o:spid="_x0000_s1237" type="#_x0000_t202" style="position:absolute;top:1701;width:4910;height:2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IX8IA&#10;AADcAAAADwAAAGRycy9kb3ducmV2LnhtbERPy4rCMBTdC/5DuMJsBk1VRqUaZRjmhTutD9xdmmtb&#10;bG5Kk2nr35vFgMvDea82nSlFQ7UrLCsYjyIQxKnVBWcKDsnXcAHCeWSNpWVScCcHm3W/t8JY25Z3&#10;1Ox9JkIIuxgV5N5XsZQuzcmgG9mKOHBXWxv0AdaZ1DW2IdyUchJFM2mw4NCQY0UfOaW3/Z9RcHnN&#10;zlvXfR/b6du0+vxpkvlJJ0q9DLr3JQhPnX+K/92/WsFkHOaHM+EI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zMhfwgAAANwAAAAPAAAAAAAAAAAAAAAAAJgCAABkcnMvZG93&#10;bnJldi54bWxQSwUGAAAAAAQABAD1AAAAhwMAAAAA&#10;" fillcolor="white [3201]" stroked="f" strokeweight=".5pt">
                    <v:textbox>
                      <w:txbxContent>
                        <w:p w:rsidR="00EB4E56" w:rsidRDefault="00EB4E56" w:rsidP="00180A0B">
                          <w:pPr>
                            <w:rPr>
                              <w:sz w:val="21"/>
                            </w:rPr>
                          </w:pPr>
                          <w:r>
                            <w:rPr>
                              <w:rFonts w:hint="eastAsia"/>
                              <w:sz w:val="21"/>
                            </w:rPr>
                            <w:t>nBHE</w:t>
                          </w:r>
                        </w:p>
                        <w:p w:rsidR="00EB4E56" w:rsidRDefault="00EB4E56" w:rsidP="00180A0B">
                          <w:pPr>
                            <w:rPr>
                              <w:sz w:val="21"/>
                            </w:rPr>
                          </w:pPr>
                        </w:p>
                        <w:p w:rsidR="00EB4E56" w:rsidRPr="00084807" w:rsidRDefault="00EB4E56" w:rsidP="00180A0B">
                          <w:pPr>
                            <w:rPr>
                              <w:sz w:val="21"/>
                            </w:rPr>
                          </w:pPr>
                        </w:p>
                      </w:txbxContent>
                    </v:textbox>
                  </v:shape>
                  <v:shape id="直接箭头连接符 211" o:spid="_x0000_s1238" type="#_x0000_t32" style="position:absolute;left:425;width:0;height:6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cLDcQAAADcAAAADwAAAGRycy9kb3ducmV2LnhtbESPT4vCMBTE78J+h/AW9mbTehDtGssi&#10;FDy4B//h9dG8bUubl24Ta/32RhA8DjPzG2aVjaYVA/WutqwgiWIQxIXVNZcKTsd8ugDhPLLG1jIp&#10;uJODbP0xWWGq7Y33NBx8KQKEXYoKKu+7VEpXVGTQRbYjDt6f7Q36IPtS6h5vAW5aOYvjuTRYc1io&#10;sKNNRUVzuBoFsZvn/5tj8zucSr/fXWS+vS/PSn19jj/fIDyN/h1+tbdawSxJ4HkmHAG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lwsNxAAAANwAAAAPAAAAAAAAAAAA&#10;AAAAAKECAABkcnMvZG93bnJldi54bWxQSwUGAAAAAAQABAD5AAAAkgMAAAAA&#10;" strokecolor="black [3040]">
                    <v:stroke endarrow="open"/>
                  </v:shape>
                </v:group>
                <v:group id="组合 219" o:spid="_x0000_s1239" style="position:absolute;top:6485;width:46251;height:8825" coordsize="46251,88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rect id="矩形 23" o:spid="_x0000_s1240" style="position:absolute;width:46251;height:79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Kjy8YA&#10;AADbAAAADwAAAGRycy9kb3ducmV2LnhtbESPW2vCQBSE34X+h+UIfdONlmpJXaUXSsWHgpf2+bh7&#10;TEKyZ0N2o9Ff7wpCH4eZ+YaZLTpbiSM1vnCsYDRMQBBrZwrOFOy2X4MXED4gG6wck4IzeVjMH3oz&#10;TI078ZqOm5CJCGGfooI8hDqV0uucLPqhq4mjd3CNxRBlk0nT4CnCbSXHSTKRFguOCznW9JGTLjet&#10;VTDVF9/unz9/W/v9Xv6t6t1a/5RKPfa7t1cQgbrwH763l0bB+AluX+IP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Kjy8YAAADbAAAADwAAAAAAAAAAAAAAAACYAgAAZHJz&#10;L2Rvd25yZXYueG1sUEsFBgAAAAAEAAQA9QAAAIsDAAAAAA==&#10;" fillcolor="gray [1616]" strokecolor="black [3040]">
                    <v:fill color2="#d9d9d9 [496]" rotate="t" angle="180" colors="0 #bcbcbc;22938f #d0d0d0;1 #ededed" focus="100%" type="gradient"/>
                    <v:shadow on="t" color="black" opacity="24903f" origin=",.5" offset="0,.55556mm"/>
                  </v:rect>
                  <v:shape id="文本框 212" o:spid="_x0000_s1241" type="#_x0000_t202" style="position:absolute;left:12546;top:1807;width:21077;height:7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bGTsUA&#10;AADcAAAADwAAAGRycy9kb3ducmV2LnhtbESPQYvCMBSE78L+h/AEb5paUKRrFCmIsuhBt5e9vW2e&#10;bbF56TZZrf56Iwgeh5n5hpkvO1OLC7WusqxgPIpAEOdWV1woyL7XwxkI55E11pZJwY0cLBcfvTkm&#10;2l75QJejL0SAsEtQQel9k0jp8pIMupFtiIN3sq1BH2RbSN3iNcBNLeMomkqDFYeFEhtKS8rPx3+j&#10;4Ctd7/HwG5vZvU43u9Oq+ct+JkoN+t3qE4Snzr/Dr/ZWK4jH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9sZOxQAAANwAAAAPAAAAAAAAAAAAAAAAAJgCAABkcnMv&#10;ZG93bnJldi54bWxQSwUGAAAAAAQABAD1AAAAigMAAAAA&#10;" filled="f" stroked="f" strokeweight=".5pt">
                    <v:textbox>
                      <w:txbxContent>
                        <w:p w:rsidR="00EB4E56" w:rsidRPr="00A804DB" w:rsidRDefault="00EB4E56" w:rsidP="00180A0B">
                          <w:pPr>
                            <w:rPr>
                              <w:sz w:val="48"/>
                            </w:rPr>
                          </w:pPr>
                          <w:r>
                            <w:rPr>
                              <w:rFonts w:hint="eastAsia"/>
                              <w:sz w:val="48"/>
                            </w:rPr>
                            <w:t>访存控制</w:t>
                          </w:r>
                          <w:r w:rsidRPr="00A804DB">
                            <w:rPr>
                              <w:rFonts w:hint="eastAsia"/>
                              <w:sz w:val="48"/>
                            </w:rPr>
                            <w:t>模块</w:t>
                          </w:r>
                        </w:p>
                      </w:txbxContent>
                    </v:textbox>
                  </v:shape>
                </v:group>
              </v:group>
            </w:pict>
          </mc:Fallback>
        </mc:AlternateContent>
      </w:r>
      <w:r w:rsidR="0003528B">
        <w:rPr>
          <w:rFonts w:hint="eastAsia"/>
        </w:rPr>
        <w:t xml:space="preserve">5.5.1. </w:t>
      </w:r>
      <w:r w:rsidR="0003528B">
        <w:rPr>
          <w:rFonts w:hint="eastAsia"/>
        </w:rPr>
        <w:t>结构框图</w:t>
      </w:r>
    </w:p>
    <w:p w:rsidR="00A804DB" w:rsidRDefault="00A804DB" w:rsidP="00A804DB"/>
    <w:p w:rsidR="00A804DB" w:rsidRDefault="00A804DB" w:rsidP="00A804DB"/>
    <w:p w:rsidR="00A804DB" w:rsidRDefault="00A804DB" w:rsidP="00A804DB"/>
    <w:p w:rsidR="00A804DB" w:rsidRDefault="00A804DB" w:rsidP="00A804DB"/>
    <w:p w:rsidR="00A804DB" w:rsidRDefault="00A804DB" w:rsidP="00A804DB"/>
    <w:p w:rsidR="00A804DB" w:rsidRDefault="00A804DB" w:rsidP="00A804DB"/>
    <w:p w:rsidR="00A804DB" w:rsidRDefault="00A804DB" w:rsidP="00A804DB"/>
    <w:p w:rsidR="00A804DB" w:rsidRDefault="00A804DB" w:rsidP="00A804DB"/>
    <w:p w:rsidR="00A804DB" w:rsidRDefault="00A804DB" w:rsidP="00A804DB"/>
    <w:p w:rsidR="00A804DB" w:rsidRDefault="00A804DB" w:rsidP="00A804DB"/>
    <w:p w:rsidR="00A804DB" w:rsidRDefault="00A804DB" w:rsidP="00A804DB"/>
    <w:p w:rsidR="00A804DB" w:rsidRPr="00A804DB" w:rsidRDefault="00A804DB" w:rsidP="00A804DB"/>
    <w:p w:rsidR="0003528B" w:rsidRDefault="0003528B" w:rsidP="00EA49AB">
      <w:pPr>
        <w:pStyle w:val="4"/>
      </w:pPr>
      <w:r>
        <w:rPr>
          <w:rFonts w:hint="eastAsia"/>
        </w:rPr>
        <w:t xml:space="preserve">5.5.2. </w:t>
      </w:r>
      <w:r>
        <w:rPr>
          <w:rFonts w:hint="eastAsia"/>
        </w:rPr>
        <w:t>信号定义</w:t>
      </w:r>
    </w:p>
    <w:tbl>
      <w:tblPr>
        <w:tblStyle w:val="a7"/>
        <w:tblW w:w="5000" w:type="pct"/>
        <w:tblLook w:val="04A0" w:firstRow="1" w:lastRow="0" w:firstColumn="1" w:lastColumn="0" w:noHBand="0" w:noVBand="1"/>
      </w:tblPr>
      <w:tblGrid>
        <w:gridCol w:w="1351"/>
        <w:gridCol w:w="1004"/>
        <w:gridCol w:w="1004"/>
        <w:gridCol w:w="5163"/>
      </w:tblGrid>
      <w:tr w:rsidR="00A804DB" w:rsidTr="001619F6">
        <w:tc>
          <w:tcPr>
            <w:tcW w:w="793" w:type="pct"/>
          </w:tcPr>
          <w:p w:rsidR="00A804DB" w:rsidRDefault="00A804DB" w:rsidP="001619F6">
            <w:r>
              <w:rPr>
                <w:rFonts w:hint="eastAsia"/>
              </w:rPr>
              <w:t>信号名</w:t>
            </w:r>
          </w:p>
        </w:tc>
        <w:tc>
          <w:tcPr>
            <w:tcW w:w="589" w:type="pct"/>
          </w:tcPr>
          <w:p w:rsidR="00A804DB" w:rsidRDefault="00A804DB" w:rsidP="001619F6">
            <w:r>
              <w:rPr>
                <w:rFonts w:hint="eastAsia"/>
              </w:rPr>
              <w:t>位数</w:t>
            </w:r>
          </w:p>
        </w:tc>
        <w:tc>
          <w:tcPr>
            <w:tcW w:w="589" w:type="pct"/>
          </w:tcPr>
          <w:p w:rsidR="00A804DB" w:rsidRDefault="00A804DB" w:rsidP="001619F6">
            <w:r>
              <w:rPr>
                <w:rFonts w:hint="eastAsia"/>
              </w:rPr>
              <w:t>方向</w:t>
            </w:r>
          </w:p>
        </w:tc>
        <w:tc>
          <w:tcPr>
            <w:tcW w:w="3029" w:type="pct"/>
          </w:tcPr>
          <w:p w:rsidR="00A804DB" w:rsidRDefault="00A804DB" w:rsidP="001619F6">
            <w:r>
              <w:rPr>
                <w:rFonts w:hint="eastAsia"/>
              </w:rPr>
              <w:t>含义</w:t>
            </w:r>
          </w:p>
        </w:tc>
      </w:tr>
      <w:tr w:rsidR="00A804DB" w:rsidTr="001619F6">
        <w:tc>
          <w:tcPr>
            <w:tcW w:w="793" w:type="pct"/>
          </w:tcPr>
          <w:p w:rsidR="00A804DB" w:rsidRDefault="00A804DB" w:rsidP="001619F6">
            <w:r>
              <w:rPr>
                <w:rFonts w:hint="eastAsia"/>
              </w:rPr>
              <w:t>RD_O</w:t>
            </w:r>
          </w:p>
        </w:tc>
        <w:tc>
          <w:tcPr>
            <w:tcW w:w="589" w:type="pct"/>
          </w:tcPr>
          <w:p w:rsidR="00A804DB" w:rsidRDefault="00A804DB" w:rsidP="001619F6">
            <w:r>
              <w:rPr>
                <w:rFonts w:hint="eastAsia"/>
              </w:rPr>
              <w:t>1</w:t>
            </w:r>
          </w:p>
        </w:tc>
        <w:tc>
          <w:tcPr>
            <w:tcW w:w="589" w:type="pct"/>
          </w:tcPr>
          <w:p w:rsidR="00A804DB" w:rsidRDefault="00A804DB" w:rsidP="001619F6">
            <w:r>
              <w:rPr>
                <w:rFonts w:hint="eastAsia"/>
              </w:rPr>
              <w:t>I</w:t>
            </w:r>
          </w:p>
        </w:tc>
        <w:tc>
          <w:tcPr>
            <w:tcW w:w="3029" w:type="pct"/>
          </w:tcPr>
          <w:p w:rsidR="00A804DB" w:rsidRDefault="00A804DB" w:rsidP="001619F6">
            <w:r>
              <w:rPr>
                <w:rFonts w:hint="eastAsia"/>
              </w:rPr>
              <w:t>存储模块发来的读信号</w:t>
            </w:r>
          </w:p>
        </w:tc>
      </w:tr>
      <w:tr w:rsidR="00A804DB" w:rsidTr="001619F6">
        <w:tc>
          <w:tcPr>
            <w:tcW w:w="793" w:type="pct"/>
          </w:tcPr>
          <w:p w:rsidR="00A804DB" w:rsidRDefault="00A804DB" w:rsidP="001619F6">
            <w:r>
              <w:rPr>
                <w:rFonts w:hint="eastAsia"/>
              </w:rPr>
              <w:t>WR_O</w:t>
            </w:r>
          </w:p>
        </w:tc>
        <w:tc>
          <w:tcPr>
            <w:tcW w:w="589" w:type="pct"/>
          </w:tcPr>
          <w:p w:rsidR="00A804DB" w:rsidRDefault="00A804DB" w:rsidP="001619F6">
            <w:r>
              <w:rPr>
                <w:rFonts w:hint="eastAsia"/>
              </w:rPr>
              <w:t>1</w:t>
            </w:r>
          </w:p>
        </w:tc>
        <w:tc>
          <w:tcPr>
            <w:tcW w:w="589" w:type="pct"/>
          </w:tcPr>
          <w:p w:rsidR="00A804DB" w:rsidRDefault="00A804DB" w:rsidP="001619F6">
            <w:r>
              <w:rPr>
                <w:rFonts w:hint="eastAsia"/>
              </w:rPr>
              <w:t>I</w:t>
            </w:r>
          </w:p>
        </w:tc>
        <w:tc>
          <w:tcPr>
            <w:tcW w:w="3029" w:type="pct"/>
          </w:tcPr>
          <w:p w:rsidR="00A804DB" w:rsidRDefault="00A804DB" w:rsidP="001619F6">
            <w:r>
              <w:rPr>
                <w:rFonts w:hint="eastAsia"/>
              </w:rPr>
              <w:t>存储模块发来的写信号</w:t>
            </w:r>
          </w:p>
        </w:tc>
      </w:tr>
      <w:tr w:rsidR="00A804DB" w:rsidTr="001619F6">
        <w:tc>
          <w:tcPr>
            <w:tcW w:w="793" w:type="pct"/>
          </w:tcPr>
          <w:p w:rsidR="00A804DB" w:rsidRDefault="00A804DB" w:rsidP="001619F6">
            <w:r>
              <w:rPr>
                <w:rFonts w:hint="eastAsia"/>
              </w:rPr>
              <w:t>PC_O</w:t>
            </w:r>
          </w:p>
        </w:tc>
        <w:tc>
          <w:tcPr>
            <w:tcW w:w="589" w:type="pct"/>
          </w:tcPr>
          <w:p w:rsidR="00A804DB" w:rsidRDefault="00A804DB" w:rsidP="001619F6">
            <w:r>
              <w:rPr>
                <w:rFonts w:hint="eastAsia"/>
              </w:rPr>
              <w:t>16</w:t>
            </w:r>
          </w:p>
        </w:tc>
        <w:tc>
          <w:tcPr>
            <w:tcW w:w="589" w:type="pct"/>
          </w:tcPr>
          <w:p w:rsidR="00A804DB" w:rsidRDefault="00A804DB" w:rsidP="001619F6">
            <w:r>
              <w:rPr>
                <w:rFonts w:hint="eastAsia"/>
              </w:rPr>
              <w:t>I</w:t>
            </w:r>
          </w:p>
        </w:tc>
        <w:tc>
          <w:tcPr>
            <w:tcW w:w="3029" w:type="pct"/>
          </w:tcPr>
          <w:p w:rsidR="00A804DB" w:rsidRDefault="00A804DB" w:rsidP="001619F6">
            <w:proofErr w:type="gramStart"/>
            <w:r>
              <w:rPr>
                <w:rFonts w:hint="eastAsia"/>
              </w:rPr>
              <w:t>取指模块</w:t>
            </w:r>
            <w:proofErr w:type="gramEnd"/>
            <w:r>
              <w:rPr>
                <w:rFonts w:hint="eastAsia"/>
              </w:rPr>
              <w:t>发来的</w:t>
            </w:r>
            <w:r>
              <w:rPr>
                <w:rFonts w:hint="eastAsia"/>
              </w:rPr>
              <w:t>PC</w:t>
            </w:r>
            <w:r>
              <w:rPr>
                <w:rFonts w:hint="eastAsia"/>
              </w:rPr>
              <w:t>值</w:t>
            </w:r>
          </w:p>
        </w:tc>
      </w:tr>
      <w:tr w:rsidR="00A804DB" w:rsidTr="001619F6">
        <w:tc>
          <w:tcPr>
            <w:tcW w:w="793" w:type="pct"/>
          </w:tcPr>
          <w:p w:rsidR="00A804DB" w:rsidRDefault="00A804DB" w:rsidP="001619F6">
            <w:r>
              <w:rPr>
                <w:rFonts w:hint="eastAsia"/>
              </w:rPr>
              <w:t>IR_R</w:t>
            </w:r>
          </w:p>
        </w:tc>
        <w:tc>
          <w:tcPr>
            <w:tcW w:w="589" w:type="pct"/>
          </w:tcPr>
          <w:p w:rsidR="00A804DB" w:rsidRDefault="00A804DB" w:rsidP="001619F6">
            <w:r>
              <w:rPr>
                <w:rFonts w:hint="eastAsia"/>
              </w:rPr>
              <w:t>1</w:t>
            </w:r>
          </w:p>
        </w:tc>
        <w:tc>
          <w:tcPr>
            <w:tcW w:w="589" w:type="pct"/>
          </w:tcPr>
          <w:p w:rsidR="00A804DB" w:rsidRDefault="00A804DB" w:rsidP="001619F6">
            <w:r>
              <w:rPr>
                <w:rFonts w:hint="eastAsia"/>
              </w:rPr>
              <w:t>I</w:t>
            </w:r>
          </w:p>
        </w:tc>
        <w:tc>
          <w:tcPr>
            <w:tcW w:w="3029" w:type="pct"/>
          </w:tcPr>
          <w:p w:rsidR="00A804DB" w:rsidRDefault="00A804DB" w:rsidP="001619F6">
            <w:proofErr w:type="gramStart"/>
            <w:r>
              <w:rPr>
                <w:rFonts w:hint="eastAsia"/>
              </w:rPr>
              <w:t>取指模块</w:t>
            </w:r>
            <w:proofErr w:type="gramEnd"/>
            <w:r>
              <w:rPr>
                <w:rFonts w:hint="eastAsia"/>
              </w:rPr>
              <w:t>发来的</w:t>
            </w:r>
            <w:r>
              <w:rPr>
                <w:rFonts w:hint="eastAsia"/>
              </w:rPr>
              <w:t>IR</w:t>
            </w:r>
            <w:r>
              <w:rPr>
                <w:rFonts w:hint="eastAsia"/>
              </w:rPr>
              <w:t>读信号</w:t>
            </w:r>
          </w:p>
        </w:tc>
      </w:tr>
      <w:tr w:rsidR="00A804DB" w:rsidTr="001619F6">
        <w:tc>
          <w:tcPr>
            <w:tcW w:w="793" w:type="pct"/>
          </w:tcPr>
          <w:p w:rsidR="00A804DB" w:rsidRDefault="00A804DB" w:rsidP="001619F6">
            <w:r>
              <w:rPr>
                <w:rFonts w:hint="eastAsia"/>
              </w:rPr>
              <w:t>AD_O</w:t>
            </w:r>
          </w:p>
        </w:tc>
        <w:tc>
          <w:tcPr>
            <w:tcW w:w="589" w:type="pct"/>
          </w:tcPr>
          <w:p w:rsidR="00A804DB" w:rsidRDefault="00A804DB" w:rsidP="001619F6">
            <w:r>
              <w:rPr>
                <w:rFonts w:hint="eastAsia"/>
              </w:rPr>
              <w:t>16</w:t>
            </w:r>
          </w:p>
        </w:tc>
        <w:tc>
          <w:tcPr>
            <w:tcW w:w="589" w:type="pct"/>
          </w:tcPr>
          <w:p w:rsidR="00A804DB" w:rsidRDefault="00A804DB" w:rsidP="001619F6">
            <w:r>
              <w:rPr>
                <w:rFonts w:hint="eastAsia"/>
              </w:rPr>
              <w:t>I</w:t>
            </w:r>
          </w:p>
        </w:tc>
        <w:tc>
          <w:tcPr>
            <w:tcW w:w="3029" w:type="pct"/>
          </w:tcPr>
          <w:p w:rsidR="00A804DB" w:rsidRDefault="00A804DB" w:rsidP="001619F6">
            <w:r>
              <w:rPr>
                <w:rFonts w:hint="eastAsia"/>
              </w:rPr>
              <w:t>存储模块发来的地址</w:t>
            </w:r>
          </w:p>
        </w:tc>
      </w:tr>
      <w:tr w:rsidR="00A804DB" w:rsidTr="001619F6">
        <w:tc>
          <w:tcPr>
            <w:tcW w:w="793" w:type="pct"/>
          </w:tcPr>
          <w:p w:rsidR="00A804DB" w:rsidRDefault="00A804DB" w:rsidP="001619F6">
            <w:r>
              <w:rPr>
                <w:rFonts w:hint="eastAsia"/>
              </w:rPr>
              <w:t>DT_O</w:t>
            </w:r>
          </w:p>
        </w:tc>
        <w:tc>
          <w:tcPr>
            <w:tcW w:w="589" w:type="pct"/>
          </w:tcPr>
          <w:p w:rsidR="00A804DB" w:rsidRDefault="00A804DB" w:rsidP="001619F6">
            <w:r>
              <w:rPr>
                <w:rFonts w:hint="eastAsia"/>
              </w:rPr>
              <w:t>8</w:t>
            </w:r>
          </w:p>
        </w:tc>
        <w:tc>
          <w:tcPr>
            <w:tcW w:w="589" w:type="pct"/>
          </w:tcPr>
          <w:p w:rsidR="00A804DB" w:rsidRDefault="00A804DB" w:rsidP="001619F6">
            <w:r>
              <w:rPr>
                <w:rFonts w:hint="eastAsia"/>
              </w:rPr>
              <w:t>I</w:t>
            </w:r>
          </w:p>
        </w:tc>
        <w:tc>
          <w:tcPr>
            <w:tcW w:w="3029" w:type="pct"/>
          </w:tcPr>
          <w:p w:rsidR="00A804DB" w:rsidRDefault="00A804DB" w:rsidP="001619F6">
            <w:r>
              <w:rPr>
                <w:rFonts w:hint="eastAsia"/>
              </w:rPr>
              <w:t>存储模块发来的写数据</w:t>
            </w:r>
          </w:p>
        </w:tc>
      </w:tr>
      <w:tr w:rsidR="00A804DB" w:rsidTr="001619F6">
        <w:tc>
          <w:tcPr>
            <w:tcW w:w="793" w:type="pct"/>
          </w:tcPr>
          <w:p w:rsidR="00A804DB" w:rsidRDefault="00A804DB" w:rsidP="001619F6">
            <w:r>
              <w:rPr>
                <w:rFonts w:hint="eastAsia"/>
              </w:rPr>
              <w:t>DT_I</w:t>
            </w:r>
          </w:p>
        </w:tc>
        <w:tc>
          <w:tcPr>
            <w:tcW w:w="589" w:type="pct"/>
          </w:tcPr>
          <w:p w:rsidR="00A804DB" w:rsidRDefault="00A804DB" w:rsidP="001619F6">
            <w:r>
              <w:rPr>
                <w:rFonts w:hint="eastAsia"/>
              </w:rPr>
              <w:t>8</w:t>
            </w:r>
          </w:p>
        </w:tc>
        <w:tc>
          <w:tcPr>
            <w:tcW w:w="589" w:type="pct"/>
          </w:tcPr>
          <w:p w:rsidR="00A804DB" w:rsidRDefault="00A804DB" w:rsidP="001619F6">
            <w:r>
              <w:rPr>
                <w:rFonts w:hint="eastAsia"/>
              </w:rPr>
              <w:t>O</w:t>
            </w:r>
          </w:p>
        </w:tc>
        <w:tc>
          <w:tcPr>
            <w:tcW w:w="3029" w:type="pct"/>
          </w:tcPr>
          <w:p w:rsidR="00A804DB" w:rsidRDefault="00A804DB" w:rsidP="001619F6">
            <w:r>
              <w:rPr>
                <w:rFonts w:hint="eastAsia"/>
              </w:rPr>
              <w:t>向存储模块送出的读出数据</w:t>
            </w:r>
          </w:p>
        </w:tc>
      </w:tr>
      <w:tr w:rsidR="00A804DB" w:rsidTr="001619F6">
        <w:tc>
          <w:tcPr>
            <w:tcW w:w="793" w:type="pct"/>
          </w:tcPr>
          <w:p w:rsidR="00A804DB" w:rsidRDefault="00A804DB" w:rsidP="001619F6">
            <w:r>
              <w:rPr>
                <w:rFonts w:hint="eastAsia"/>
              </w:rPr>
              <w:t>nRD</w:t>
            </w:r>
          </w:p>
        </w:tc>
        <w:tc>
          <w:tcPr>
            <w:tcW w:w="589" w:type="pct"/>
          </w:tcPr>
          <w:p w:rsidR="00A804DB" w:rsidRDefault="00A804DB" w:rsidP="001619F6">
            <w:r>
              <w:rPr>
                <w:rFonts w:hint="eastAsia"/>
              </w:rPr>
              <w:t>1</w:t>
            </w:r>
          </w:p>
        </w:tc>
        <w:tc>
          <w:tcPr>
            <w:tcW w:w="589" w:type="pct"/>
          </w:tcPr>
          <w:p w:rsidR="00A804DB" w:rsidRDefault="00A804DB" w:rsidP="001619F6">
            <w:r>
              <w:rPr>
                <w:rFonts w:hint="eastAsia"/>
              </w:rPr>
              <w:t>O</w:t>
            </w:r>
          </w:p>
        </w:tc>
        <w:tc>
          <w:tcPr>
            <w:tcW w:w="3029" w:type="pct"/>
          </w:tcPr>
          <w:p w:rsidR="00A804DB" w:rsidRDefault="00A804DB" w:rsidP="001619F6">
            <w:r>
              <w:rPr>
                <w:rFonts w:hint="eastAsia"/>
              </w:rPr>
              <w:t>存储器</w:t>
            </w:r>
            <w:proofErr w:type="gramStart"/>
            <w:r>
              <w:rPr>
                <w:rFonts w:hint="eastAsia"/>
              </w:rPr>
              <w:t>读控制</w:t>
            </w:r>
            <w:proofErr w:type="gramEnd"/>
          </w:p>
        </w:tc>
      </w:tr>
      <w:tr w:rsidR="00A804DB" w:rsidTr="001619F6">
        <w:tc>
          <w:tcPr>
            <w:tcW w:w="793" w:type="pct"/>
          </w:tcPr>
          <w:p w:rsidR="00A804DB" w:rsidRDefault="00A804DB" w:rsidP="001619F6">
            <w:r>
              <w:rPr>
                <w:rFonts w:hint="eastAsia"/>
              </w:rPr>
              <w:t>nWR</w:t>
            </w:r>
          </w:p>
        </w:tc>
        <w:tc>
          <w:tcPr>
            <w:tcW w:w="589" w:type="pct"/>
          </w:tcPr>
          <w:p w:rsidR="00A804DB" w:rsidRDefault="00A804DB" w:rsidP="001619F6">
            <w:r>
              <w:rPr>
                <w:rFonts w:hint="eastAsia"/>
              </w:rPr>
              <w:t>1</w:t>
            </w:r>
          </w:p>
        </w:tc>
        <w:tc>
          <w:tcPr>
            <w:tcW w:w="589" w:type="pct"/>
          </w:tcPr>
          <w:p w:rsidR="00A804DB" w:rsidRDefault="00A804DB" w:rsidP="001619F6">
            <w:r>
              <w:rPr>
                <w:rFonts w:hint="eastAsia"/>
              </w:rPr>
              <w:t>O</w:t>
            </w:r>
          </w:p>
        </w:tc>
        <w:tc>
          <w:tcPr>
            <w:tcW w:w="3029" w:type="pct"/>
          </w:tcPr>
          <w:p w:rsidR="00A804DB" w:rsidRDefault="00A804DB" w:rsidP="001619F6">
            <w:r>
              <w:rPr>
                <w:rFonts w:hint="eastAsia"/>
              </w:rPr>
              <w:t>存储器</w:t>
            </w:r>
            <w:proofErr w:type="gramStart"/>
            <w:r>
              <w:rPr>
                <w:rFonts w:hint="eastAsia"/>
              </w:rPr>
              <w:t>写控制</w:t>
            </w:r>
            <w:proofErr w:type="gramEnd"/>
          </w:p>
        </w:tc>
      </w:tr>
      <w:tr w:rsidR="00A804DB" w:rsidTr="001619F6">
        <w:tc>
          <w:tcPr>
            <w:tcW w:w="793" w:type="pct"/>
          </w:tcPr>
          <w:p w:rsidR="00A804DB" w:rsidRDefault="00A804DB" w:rsidP="001619F6">
            <w:r>
              <w:rPr>
                <w:rFonts w:hint="eastAsia"/>
              </w:rPr>
              <w:t>ABUS</w:t>
            </w:r>
          </w:p>
        </w:tc>
        <w:tc>
          <w:tcPr>
            <w:tcW w:w="589" w:type="pct"/>
          </w:tcPr>
          <w:p w:rsidR="00A804DB" w:rsidRDefault="00A804DB" w:rsidP="001619F6">
            <w:r>
              <w:rPr>
                <w:rFonts w:hint="eastAsia"/>
              </w:rPr>
              <w:t>16</w:t>
            </w:r>
          </w:p>
        </w:tc>
        <w:tc>
          <w:tcPr>
            <w:tcW w:w="589" w:type="pct"/>
          </w:tcPr>
          <w:p w:rsidR="00A804DB" w:rsidRDefault="00A804DB" w:rsidP="001619F6">
            <w:r>
              <w:rPr>
                <w:rFonts w:hint="eastAsia"/>
              </w:rPr>
              <w:t>O</w:t>
            </w:r>
          </w:p>
        </w:tc>
        <w:tc>
          <w:tcPr>
            <w:tcW w:w="3029" w:type="pct"/>
          </w:tcPr>
          <w:p w:rsidR="00A804DB" w:rsidRDefault="00A804DB" w:rsidP="001619F6">
            <w:r>
              <w:rPr>
                <w:rFonts w:hint="eastAsia"/>
              </w:rPr>
              <w:t>地址总线</w:t>
            </w:r>
          </w:p>
        </w:tc>
      </w:tr>
      <w:tr w:rsidR="00A804DB" w:rsidTr="001619F6">
        <w:tc>
          <w:tcPr>
            <w:tcW w:w="793" w:type="pct"/>
          </w:tcPr>
          <w:p w:rsidR="00A804DB" w:rsidRDefault="00A804DB" w:rsidP="001619F6">
            <w:r>
              <w:rPr>
                <w:rFonts w:hint="eastAsia"/>
              </w:rPr>
              <w:t>DBUS</w:t>
            </w:r>
          </w:p>
        </w:tc>
        <w:tc>
          <w:tcPr>
            <w:tcW w:w="589" w:type="pct"/>
          </w:tcPr>
          <w:p w:rsidR="00A804DB" w:rsidRDefault="00A804DB" w:rsidP="001619F6">
            <w:r>
              <w:rPr>
                <w:rFonts w:hint="eastAsia"/>
              </w:rPr>
              <w:t>16</w:t>
            </w:r>
          </w:p>
        </w:tc>
        <w:tc>
          <w:tcPr>
            <w:tcW w:w="589" w:type="pct"/>
          </w:tcPr>
          <w:p w:rsidR="00A804DB" w:rsidRDefault="00A804DB" w:rsidP="001619F6">
            <w:r>
              <w:rPr>
                <w:rFonts w:hint="eastAsia"/>
              </w:rPr>
              <w:t>I/O</w:t>
            </w:r>
          </w:p>
        </w:tc>
        <w:tc>
          <w:tcPr>
            <w:tcW w:w="3029" w:type="pct"/>
          </w:tcPr>
          <w:p w:rsidR="00A804DB" w:rsidRDefault="00A804DB" w:rsidP="001619F6">
            <w:r>
              <w:rPr>
                <w:rFonts w:hint="eastAsia"/>
              </w:rPr>
              <w:t>数据总线</w:t>
            </w:r>
          </w:p>
        </w:tc>
      </w:tr>
      <w:tr w:rsidR="00A804DB" w:rsidTr="001619F6">
        <w:tc>
          <w:tcPr>
            <w:tcW w:w="793" w:type="pct"/>
          </w:tcPr>
          <w:p w:rsidR="00A804DB" w:rsidRDefault="00A804DB" w:rsidP="001619F6">
            <w:r>
              <w:rPr>
                <w:rFonts w:hint="eastAsia"/>
              </w:rPr>
              <w:t>IR_I</w:t>
            </w:r>
          </w:p>
        </w:tc>
        <w:tc>
          <w:tcPr>
            <w:tcW w:w="589" w:type="pct"/>
          </w:tcPr>
          <w:p w:rsidR="00A804DB" w:rsidRDefault="00A804DB" w:rsidP="001619F6">
            <w:r>
              <w:rPr>
                <w:rFonts w:hint="eastAsia"/>
              </w:rPr>
              <w:t>16</w:t>
            </w:r>
          </w:p>
        </w:tc>
        <w:tc>
          <w:tcPr>
            <w:tcW w:w="589" w:type="pct"/>
          </w:tcPr>
          <w:p w:rsidR="00A804DB" w:rsidRDefault="00A804DB" w:rsidP="001619F6">
            <w:r>
              <w:rPr>
                <w:rFonts w:hint="eastAsia"/>
              </w:rPr>
              <w:t>O</w:t>
            </w:r>
          </w:p>
        </w:tc>
        <w:tc>
          <w:tcPr>
            <w:tcW w:w="3029" w:type="pct"/>
          </w:tcPr>
          <w:p w:rsidR="00A804DB" w:rsidRDefault="00A804DB" w:rsidP="001619F6">
            <w:proofErr w:type="gramStart"/>
            <w:r>
              <w:rPr>
                <w:rFonts w:hint="eastAsia"/>
              </w:rPr>
              <w:t>向取指</w:t>
            </w:r>
            <w:proofErr w:type="gramEnd"/>
            <w:r>
              <w:rPr>
                <w:rFonts w:hint="eastAsia"/>
              </w:rPr>
              <w:t>模块发送的</w:t>
            </w:r>
            <w:r>
              <w:rPr>
                <w:rFonts w:hint="eastAsia"/>
              </w:rPr>
              <w:t>IR</w:t>
            </w:r>
            <w:r>
              <w:rPr>
                <w:rFonts w:hint="eastAsia"/>
              </w:rPr>
              <w:t>值</w:t>
            </w:r>
          </w:p>
        </w:tc>
      </w:tr>
      <w:tr w:rsidR="00A804DB" w:rsidTr="001619F6">
        <w:tc>
          <w:tcPr>
            <w:tcW w:w="793" w:type="pct"/>
          </w:tcPr>
          <w:p w:rsidR="00A804DB" w:rsidRDefault="00A804DB" w:rsidP="001619F6">
            <w:r>
              <w:rPr>
                <w:rFonts w:hint="eastAsia"/>
              </w:rPr>
              <w:t>nBHE</w:t>
            </w:r>
          </w:p>
        </w:tc>
        <w:tc>
          <w:tcPr>
            <w:tcW w:w="589" w:type="pct"/>
          </w:tcPr>
          <w:p w:rsidR="00A804DB" w:rsidRDefault="00A804DB" w:rsidP="001619F6">
            <w:r>
              <w:rPr>
                <w:rFonts w:hint="eastAsia"/>
              </w:rPr>
              <w:t>1</w:t>
            </w:r>
          </w:p>
        </w:tc>
        <w:tc>
          <w:tcPr>
            <w:tcW w:w="589" w:type="pct"/>
          </w:tcPr>
          <w:p w:rsidR="00A804DB" w:rsidRDefault="00A804DB" w:rsidP="001619F6">
            <w:r>
              <w:rPr>
                <w:rFonts w:hint="eastAsia"/>
              </w:rPr>
              <w:t>O</w:t>
            </w:r>
          </w:p>
        </w:tc>
        <w:tc>
          <w:tcPr>
            <w:tcW w:w="3029" w:type="pct"/>
          </w:tcPr>
          <w:p w:rsidR="00A804DB" w:rsidRDefault="00A804DB" w:rsidP="001619F6">
            <w:r>
              <w:rPr>
                <w:rFonts w:hint="eastAsia"/>
              </w:rPr>
              <w:t>存储器高位字节允许访问</w:t>
            </w:r>
          </w:p>
        </w:tc>
      </w:tr>
      <w:tr w:rsidR="00A804DB" w:rsidTr="001619F6">
        <w:tc>
          <w:tcPr>
            <w:tcW w:w="793" w:type="pct"/>
          </w:tcPr>
          <w:p w:rsidR="00A804DB" w:rsidRDefault="00A804DB" w:rsidP="001619F6">
            <w:r>
              <w:rPr>
                <w:rFonts w:hint="eastAsia"/>
              </w:rPr>
              <w:t>nBLE</w:t>
            </w:r>
          </w:p>
        </w:tc>
        <w:tc>
          <w:tcPr>
            <w:tcW w:w="589" w:type="pct"/>
          </w:tcPr>
          <w:p w:rsidR="00A804DB" w:rsidRDefault="00A804DB" w:rsidP="001619F6">
            <w:r>
              <w:rPr>
                <w:rFonts w:hint="eastAsia"/>
              </w:rPr>
              <w:t>1</w:t>
            </w:r>
          </w:p>
        </w:tc>
        <w:tc>
          <w:tcPr>
            <w:tcW w:w="589" w:type="pct"/>
          </w:tcPr>
          <w:p w:rsidR="00A804DB" w:rsidRDefault="00A804DB" w:rsidP="001619F6">
            <w:r>
              <w:rPr>
                <w:rFonts w:hint="eastAsia"/>
              </w:rPr>
              <w:t>O</w:t>
            </w:r>
          </w:p>
        </w:tc>
        <w:tc>
          <w:tcPr>
            <w:tcW w:w="3029" w:type="pct"/>
          </w:tcPr>
          <w:p w:rsidR="00A804DB" w:rsidRDefault="00A804DB" w:rsidP="001619F6">
            <w:r>
              <w:rPr>
                <w:rFonts w:hint="eastAsia"/>
              </w:rPr>
              <w:t>存储器低位字节允许访问</w:t>
            </w:r>
          </w:p>
        </w:tc>
      </w:tr>
      <w:tr w:rsidR="00A804DB" w:rsidTr="001619F6">
        <w:tc>
          <w:tcPr>
            <w:tcW w:w="793" w:type="pct"/>
          </w:tcPr>
          <w:p w:rsidR="00A804DB" w:rsidRDefault="00A804DB" w:rsidP="001619F6">
            <w:r>
              <w:rPr>
                <w:rFonts w:hint="eastAsia"/>
              </w:rPr>
              <w:t>nMREQ</w:t>
            </w:r>
          </w:p>
        </w:tc>
        <w:tc>
          <w:tcPr>
            <w:tcW w:w="589" w:type="pct"/>
          </w:tcPr>
          <w:p w:rsidR="00A804DB" w:rsidRDefault="00A804DB" w:rsidP="001619F6">
            <w:r>
              <w:rPr>
                <w:rFonts w:hint="eastAsia"/>
              </w:rPr>
              <w:t>1</w:t>
            </w:r>
          </w:p>
        </w:tc>
        <w:tc>
          <w:tcPr>
            <w:tcW w:w="589" w:type="pct"/>
          </w:tcPr>
          <w:p w:rsidR="00A804DB" w:rsidRDefault="00A804DB" w:rsidP="001619F6">
            <w:r>
              <w:rPr>
                <w:rFonts w:hint="eastAsia"/>
              </w:rPr>
              <w:t>O</w:t>
            </w:r>
          </w:p>
        </w:tc>
        <w:tc>
          <w:tcPr>
            <w:tcW w:w="3029" w:type="pct"/>
          </w:tcPr>
          <w:p w:rsidR="00A804DB" w:rsidRDefault="00A804DB" w:rsidP="001619F6">
            <w:r>
              <w:rPr>
                <w:rFonts w:hint="eastAsia"/>
              </w:rPr>
              <w:t>存储器片选</w:t>
            </w:r>
          </w:p>
        </w:tc>
      </w:tr>
    </w:tbl>
    <w:p w:rsidR="0003528B" w:rsidRPr="0003528B" w:rsidRDefault="0003528B" w:rsidP="00EA49AB">
      <w:pPr>
        <w:pStyle w:val="4"/>
      </w:pPr>
      <w:r>
        <w:rPr>
          <w:rFonts w:hint="eastAsia"/>
        </w:rPr>
        <w:t xml:space="preserve">5.5.3. </w:t>
      </w:r>
      <w:r>
        <w:rPr>
          <w:rFonts w:hint="eastAsia"/>
        </w:rPr>
        <w:t>功能描述</w:t>
      </w:r>
    </w:p>
    <w:p w:rsidR="0003528B" w:rsidRDefault="00EA49AB" w:rsidP="00EA49AB">
      <w:r>
        <w:rPr>
          <w:rFonts w:hint="eastAsia"/>
        </w:rPr>
        <w:tab/>
        <w:t xml:space="preserve">1. </w:t>
      </w:r>
      <w:r>
        <w:rPr>
          <w:rFonts w:hint="eastAsia"/>
        </w:rPr>
        <w:t>向存储器中取指令或数据</w:t>
      </w:r>
    </w:p>
    <w:p w:rsidR="00EA49AB" w:rsidRPr="00EA49AB" w:rsidRDefault="00EA49AB" w:rsidP="00EA49AB">
      <w:r>
        <w:rPr>
          <w:rFonts w:hint="eastAsia"/>
        </w:rPr>
        <w:tab/>
        <w:t xml:space="preserve">2. </w:t>
      </w:r>
      <w:r>
        <w:rPr>
          <w:rFonts w:hint="eastAsia"/>
        </w:rPr>
        <w:t>向存储器中写入数据</w:t>
      </w:r>
    </w:p>
    <w:p w:rsidR="006208A6" w:rsidRDefault="006208A6" w:rsidP="00EA49AB">
      <w:pPr>
        <w:pStyle w:val="2"/>
        <w:numPr>
          <w:ilvl w:val="0"/>
          <w:numId w:val="1"/>
        </w:numPr>
      </w:pPr>
      <w:bookmarkStart w:id="17" w:name="_Toc374801696"/>
      <w:r>
        <w:rPr>
          <w:rFonts w:hint="eastAsia"/>
        </w:rPr>
        <w:lastRenderedPageBreak/>
        <w:t>实验代码和测试序列</w:t>
      </w:r>
      <w:bookmarkEnd w:id="17"/>
    </w:p>
    <w:p w:rsidR="006208A6" w:rsidRPr="005427C5" w:rsidRDefault="005427C5" w:rsidP="00EA49AB">
      <w:pPr>
        <w:pStyle w:val="3"/>
      </w:pPr>
      <w:bookmarkStart w:id="18" w:name="_Toc374801697"/>
      <w:r w:rsidRPr="005427C5">
        <w:rPr>
          <w:rFonts w:hint="eastAsia"/>
        </w:rPr>
        <w:t>6.1. VHDL</w:t>
      </w:r>
      <w:r w:rsidRPr="005427C5">
        <w:rPr>
          <w:rFonts w:hint="eastAsia"/>
        </w:rPr>
        <w:t>代码</w:t>
      </w:r>
      <w:bookmarkEnd w:id="18"/>
    </w:p>
    <w:p w:rsidR="005427C5" w:rsidRPr="005427C5" w:rsidRDefault="005427C5" w:rsidP="00EA49AB">
      <w:pPr>
        <w:pStyle w:val="4"/>
      </w:pPr>
      <w:r>
        <w:rPr>
          <w:rFonts w:hint="eastAsia"/>
        </w:rPr>
        <w:t>时钟模块</w:t>
      </w:r>
      <w:r>
        <w:rPr>
          <w:rFonts w:hint="eastAsia"/>
        </w:rPr>
        <w:t>-clkblock.</w:t>
      </w:r>
      <w:proofErr w:type="gramStart"/>
      <w:r>
        <w:rPr>
          <w:rFonts w:hint="eastAsia"/>
        </w:rPr>
        <w:t>vhd</w:t>
      </w:r>
      <w:proofErr w:type="gramEnd"/>
    </w:p>
    <w:p w:rsidR="005427C5" w:rsidRDefault="005427C5" w:rsidP="00EA49AB">
      <w:proofErr w:type="gramStart"/>
      <w:r>
        <w:t>library</w:t>
      </w:r>
      <w:proofErr w:type="gramEnd"/>
      <w:r>
        <w:t xml:space="preserve"> IEEE;</w:t>
      </w:r>
    </w:p>
    <w:p w:rsidR="005427C5" w:rsidRDefault="005427C5" w:rsidP="00EA49AB">
      <w:proofErr w:type="gramStart"/>
      <w:r>
        <w:t>use</w:t>
      </w:r>
      <w:proofErr w:type="gramEnd"/>
      <w:r>
        <w:t xml:space="preserve"> IEEE.STD_LOGIC_1164.ALL;</w:t>
      </w:r>
    </w:p>
    <w:p w:rsidR="005427C5" w:rsidRDefault="005427C5" w:rsidP="00EA49AB">
      <w:proofErr w:type="gramStart"/>
      <w:r>
        <w:t>use</w:t>
      </w:r>
      <w:proofErr w:type="gramEnd"/>
      <w:r>
        <w:t xml:space="preserve"> IEEE.STD_LOGIC_ARITH.ALL;</w:t>
      </w:r>
    </w:p>
    <w:p w:rsidR="005427C5" w:rsidRDefault="005427C5" w:rsidP="00EA49AB">
      <w:proofErr w:type="gramStart"/>
      <w:r>
        <w:t>use</w:t>
      </w:r>
      <w:proofErr w:type="gramEnd"/>
      <w:r>
        <w:t xml:space="preserve"> IEEE.STD_LOGIC_UNSIGNED.ALL;</w:t>
      </w:r>
    </w:p>
    <w:p w:rsidR="005427C5" w:rsidRDefault="005427C5" w:rsidP="00EA49AB"/>
    <w:p w:rsidR="005427C5" w:rsidRDefault="005427C5" w:rsidP="00EA49AB">
      <w:proofErr w:type="gramStart"/>
      <w:r>
        <w:t>entity</w:t>
      </w:r>
      <w:proofErr w:type="gramEnd"/>
      <w:r>
        <w:t xml:space="preserve"> clkblock is</w:t>
      </w:r>
    </w:p>
    <w:p w:rsidR="005427C5" w:rsidRDefault="005427C5" w:rsidP="00EA49AB">
      <w:r>
        <w:tab/>
      </w:r>
      <w:proofErr w:type="gramStart"/>
      <w:r>
        <w:t>port(</w:t>
      </w:r>
      <w:proofErr w:type="gramEnd"/>
      <w:r>
        <w:t>clk : in std_logic;</w:t>
      </w:r>
    </w:p>
    <w:p w:rsidR="005427C5" w:rsidRDefault="005427C5" w:rsidP="00EA49AB">
      <w:r>
        <w:tab/>
      </w:r>
      <w:r>
        <w:tab/>
      </w:r>
      <w:proofErr w:type="gramStart"/>
      <w:r>
        <w:t>reset :</w:t>
      </w:r>
      <w:proofErr w:type="gramEnd"/>
      <w:r>
        <w:t xml:space="preserve"> in std_logic;</w:t>
      </w:r>
    </w:p>
    <w:p w:rsidR="005427C5" w:rsidRDefault="005427C5" w:rsidP="00EA49AB">
      <w:r>
        <w:tab/>
      </w:r>
      <w:r>
        <w:tab/>
        <w:t>c1</w:t>
      </w:r>
      <w:r>
        <w:tab/>
      </w:r>
      <w:r>
        <w:tab/>
        <w:t>: out std_logic;</w:t>
      </w:r>
    </w:p>
    <w:p w:rsidR="005427C5" w:rsidRDefault="005427C5" w:rsidP="00EA49AB">
      <w:r>
        <w:tab/>
      </w:r>
      <w:r>
        <w:tab/>
        <w:t>c2</w:t>
      </w:r>
      <w:r>
        <w:tab/>
      </w:r>
      <w:r>
        <w:tab/>
        <w:t>: out std_logic;</w:t>
      </w:r>
    </w:p>
    <w:p w:rsidR="005427C5" w:rsidRDefault="005427C5" w:rsidP="00EA49AB">
      <w:r>
        <w:tab/>
      </w:r>
      <w:r>
        <w:tab/>
        <w:t>c3</w:t>
      </w:r>
      <w:r>
        <w:tab/>
      </w:r>
      <w:r>
        <w:tab/>
        <w:t>: out std_logic;</w:t>
      </w:r>
    </w:p>
    <w:p w:rsidR="005427C5" w:rsidRDefault="005427C5" w:rsidP="00EA49AB">
      <w:r>
        <w:tab/>
      </w:r>
      <w:r>
        <w:tab/>
        <w:t>c4</w:t>
      </w:r>
      <w:r>
        <w:tab/>
      </w:r>
      <w:r>
        <w:tab/>
        <w:t>: out std_logic);</w:t>
      </w:r>
    </w:p>
    <w:p w:rsidR="005427C5" w:rsidRDefault="005427C5" w:rsidP="00EA49AB">
      <w:proofErr w:type="gramStart"/>
      <w:r>
        <w:t>end</w:t>
      </w:r>
      <w:proofErr w:type="gramEnd"/>
      <w:r>
        <w:t xml:space="preserve"> clkblock;</w:t>
      </w:r>
    </w:p>
    <w:p w:rsidR="005427C5" w:rsidRDefault="005427C5" w:rsidP="00EA49AB"/>
    <w:p w:rsidR="005427C5" w:rsidRDefault="005427C5" w:rsidP="00EA49AB">
      <w:proofErr w:type="gramStart"/>
      <w:r>
        <w:t>architecture</w:t>
      </w:r>
      <w:proofErr w:type="gramEnd"/>
      <w:r>
        <w:t xml:space="preserve"> Behavioral of clkblock is</w:t>
      </w:r>
    </w:p>
    <w:p w:rsidR="005427C5" w:rsidRDefault="005427C5" w:rsidP="00EA49AB">
      <w:proofErr w:type="gramStart"/>
      <w:r>
        <w:t>signal</w:t>
      </w:r>
      <w:proofErr w:type="gramEnd"/>
      <w:r>
        <w:t xml:space="preserve"> t : std_logic_vector(3 downto 0);</w:t>
      </w:r>
    </w:p>
    <w:p w:rsidR="005427C5" w:rsidRDefault="005427C5" w:rsidP="00EA49AB">
      <w:proofErr w:type="gramStart"/>
      <w:r>
        <w:t>begin</w:t>
      </w:r>
      <w:proofErr w:type="gramEnd"/>
    </w:p>
    <w:p w:rsidR="005427C5" w:rsidRDefault="005427C5" w:rsidP="00EA49AB">
      <w:r>
        <w:tab/>
      </w:r>
      <w:proofErr w:type="gramStart"/>
      <w:r>
        <w:t>process</w:t>
      </w:r>
      <w:proofErr w:type="gramEnd"/>
      <w:r>
        <w:t xml:space="preserve"> (reset, clk)</w:t>
      </w:r>
    </w:p>
    <w:p w:rsidR="005427C5" w:rsidRDefault="005427C5" w:rsidP="00EA49AB">
      <w:r>
        <w:tab/>
      </w:r>
      <w:r>
        <w:tab/>
      </w:r>
      <w:proofErr w:type="gramStart"/>
      <w:r>
        <w:t>begin</w:t>
      </w:r>
      <w:proofErr w:type="gramEnd"/>
    </w:p>
    <w:p w:rsidR="005427C5" w:rsidRDefault="005427C5" w:rsidP="00EA49AB">
      <w:r>
        <w:tab/>
      </w:r>
      <w:r>
        <w:tab/>
      </w:r>
      <w:proofErr w:type="gramStart"/>
      <w:r>
        <w:t>if</w:t>
      </w:r>
      <w:proofErr w:type="gramEnd"/>
      <w:r>
        <w:t xml:space="preserve"> reset = '1' then</w:t>
      </w:r>
    </w:p>
    <w:p w:rsidR="005427C5" w:rsidRDefault="005427C5" w:rsidP="00EA49AB">
      <w:r>
        <w:tab/>
      </w:r>
      <w:r>
        <w:tab/>
      </w:r>
      <w:r>
        <w:tab/>
        <w:t>t &lt;= "0000";</w:t>
      </w:r>
    </w:p>
    <w:p w:rsidR="005427C5" w:rsidRDefault="005427C5" w:rsidP="00EA49AB">
      <w:r>
        <w:tab/>
      </w:r>
      <w:r>
        <w:tab/>
      </w:r>
      <w:proofErr w:type="gramStart"/>
      <w:r>
        <w:t>else</w:t>
      </w:r>
      <w:proofErr w:type="gramEnd"/>
    </w:p>
    <w:p w:rsidR="005427C5" w:rsidRDefault="005427C5" w:rsidP="00EA49AB">
      <w:r>
        <w:tab/>
      </w:r>
      <w:r>
        <w:tab/>
      </w:r>
      <w:r>
        <w:tab/>
      </w:r>
      <w:proofErr w:type="gramStart"/>
      <w:r>
        <w:t>if</w:t>
      </w:r>
      <w:proofErr w:type="gramEnd"/>
      <w:r>
        <w:t xml:space="preserve"> clk'event and clk='1' then</w:t>
      </w:r>
    </w:p>
    <w:p w:rsidR="005427C5" w:rsidRDefault="005427C5" w:rsidP="00EA49AB">
      <w:r>
        <w:tab/>
      </w:r>
      <w:r>
        <w:tab/>
      </w:r>
      <w:r>
        <w:tab/>
      </w:r>
      <w:r>
        <w:tab/>
      </w:r>
      <w:proofErr w:type="gramStart"/>
      <w:r>
        <w:t>case</w:t>
      </w:r>
      <w:proofErr w:type="gramEnd"/>
      <w:r>
        <w:t xml:space="preserve"> t is</w:t>
      </w:r>
    </w:p>
    <w:p w:rsidR="005427C5" w:rsidRDefault="005427C5" w:rsidP="00EA49AB">
      <w:r>
        <w:tab/>
      </w:r>
      <w:r>
        <w:tab/>
      </w:r>
      <w:r>
        <w:tab/>
      </w:r>
      <w:r>
        <w:tab/>
      </w:r>
      <w:r>
        <w:tab/>
      </w:r>
      <w:proofErr w:type="gramStart"/>
      <w:r>
        <w:t>when</w:t>
      </w:r>
      <w:proofErr w:type="gramEnd"/>
      <w:r>
        <w:t xml:space="preserve"> "0000" =&gt; t &lt;= "0001";</w:t>
      </w:r>
    </w:p>
    <w:p w:rsidR="005427C5" w:rsidRDefault="005427C5" w:rsidP="00EA49AB">
      <w:r>
        <w:tab/>
      </w:r>
      <w:r>
        <w:tab/>
      </w:r>
      <w:r>
        <w:tab/>
      </w:r>
      <w:r>
        <w:tab/>
      </w:r>
      <w:r>
        <w:tab/>
      </w:r>
      <w:proofErr w:type="gramStart"/>
      <w:r>
        <w:t>when</w:t>
      </w:r>
      <w:proofErr w:type="gramEnd"/>
      <w:r>
        <w:t xml:space="preserve"> "0001" =&gt; t &lt;= "0010";</w:t>
      </w:r>
    </w:p>
    <w:p w:rsidR="005427C5" w:rsidRDefault="005427C5" w:rsidP="00EA49AB">
      <w:r>
        <w:tab/>
      </w:r>
      <w:r>
        <w:tab/>
      </w:r>
      <w:r>
        <w:tab/>
      </w:r>
      <w:r>
        <w:tab/>
      </w:r>
      <w:r>
        <w:tab/>
      </w:r>
      <w:proofErr w:type="gramStart"/>
      <w:r>
        <w:t>when</w:t>
      </w:r>
      <w:proofErr w:type="gramEnd"/>
      <w:r>
        <w:t xml:space="preserve"> "0010" =&gt; t &lt;= "0100";</w:t>
      </w:r>
    </w:p>
    <w:p w:rsidR="005427C5" w:rsidRDefault="005427C5" w:rsidP="00EA49AB">
      <w:r>
        <w:tab/>
      </w:r>
      <w:r>
        <w:tab/>
      </w:r>
      <w:r>
        <w:tab/>
      </w:r>
      <w:r>
        <w:tab/>
      </w:r>
      <w:r>
        <w:tab/>
      </w:r>
      <w:proofErr w:type="gramStart"/>
      <w:r>
        <w:t>when</w:t>
      </w:r>
      <w:proofErr w:type="gramEnd"/>
      <w:r>
        <w:t xml:space="preserve"> "0100" =&gt; t &lt;= "1000";</w:t>
      </w:r>
    </w:p>
    <w:p w:rsidR="005427C5" w:rsidRDefault="005427C5" w:rsidP="00EA49AB">
      <w:r>
        <w:tab/>
      </w:r>
      <w:r>
        <w:tab/>
      </w:r>
      <w:r>
        <w:tab/>
      </w:r>
      <w:r>
        <w:tab/>
      </w:r>
      <w:r>
        <w:tab/>
      </w:r>
      <w:proofErr w:type="gramStart"/>
      <w:r>
        <w:t>when</w:t>
      </w:r>
      <w:proofErr w:type="gramEnd"/>
      <w:r>
        <w:t xml:space="preserve"> "1000" =&gt; t &lt;= "0001";</w:t>
      </w:r>
    </w:p>
    <w:p w:rsidR="005427C5" w:rsidRDefault="005427C5" w:rsidP="00EA49AB">
      <w:r>
        <w:tab/>
      </w:r>
      <w:r>
        <w:tab/>
      </w:r>
      <w:r>
        <w:tab/>
      </w:r>
      <w:r>
        <w:tab/>
      </w:r>
      <w:r>
        <w:tab/>
      </w:r>
      <w:proofErr w:type="gramStart"/>
      <w:r>
        <w:t>when</w:t>
      </w:r>
      <w:proofErr w:type="gramEnd"/>
      <w:r>
        <w:t xml:space="preserve"> others =&gt; t &lt;= "0000";</w:t>
      </w:r>
    </w:p>
    <w:p w:rsidR="005427C5" w:rsidRDefault="005427C5" w:rsidP="00EA49AB">
      <w:r>
        <w:tab/>
      </w:r>
      <w:r>
        <w:tab/>
      </w:r>
      <w:r>
        <w:tab/>
      </w:r>
      <w:r>
        <w:tab/>
      </w:r>
      <w:proofErr w:type="gramStart"/>
      <w:r>
        <w:t>end</w:t>
      </w:r>
      <w:proofErr w:type="gramEnd"/>
      <w:r>
        <w:t xml:space="preserve"> case;</w:t>
      </w:r>
    </w:p>
    <w:p w:rsidR="005427C5" w:rsidRDefault="005427C5" w:rsidP="00EA49AB">
      <w:r>
        <w:tab/>
      </w:r>
      <w:r>
        <w:tab/>
      </w:r>
      <w:r>
        <w:tab/>
      </w:r>
      <w:proofErr w:type="gramStart"/>
      <w:r>
        <w:t>end</w:t>
      </w:r>
      <w:proofErr w:type="gramEnd"/>
      <w:r>
        <w:t xml:space="preserve"> if;</w:t>
      </w:r>
    </w:p>
    <w:p w:rsidR="005427C5" w:rsidRDefault="005427C5" w:rsidP="00EA49AB">
      <w:r>
        <w:tab/>
      </w:r>
      <w:r>
        <w:tab/>
      </w:r>
      <w:proofErr w:type="gramStart"/>
      <w:r>
        <w:t>end</w:t>
      </w:r>
      <w:proofErr w:type="gramEnd"/>
      <w:r>
        <w:t xml:space="preserve"> if;</w:t>
      </w:r>
      <w:r>
        <w:tab/>
      </w:r>
      <w:r>
        <w:tab/>
      </w:r>
    </w:p>
    <w:p w:rsidR="005427C5" w:rsidRDefault="005427C5" w:rsidP="00EA49AB">
      <w:r>
        <w:tab/>
      </w:r>
      <w:proofErr w:type="gramStart"/>
      <w:r>
        <w:t>end</w:t>
      </w:r>
      <w:proofErr w:type="gramEnd"/>
      <w:r>
        <w:t xml:space="preserve"> process;</w:t>
      </w:r>
    </w:p>
    <w:p w:rsidR="005427C5" w:rsidRDefault="005427C5" w:rsidP="00EA49AB">
      <w:r>
        <w:tab/>
        <w:t xml:space="preserve">c1 &lt;= </w:t>
      </w:r>
      <w:proofErr w:type="gramStart"/>
      <w:r>
        <w:t>t(</w:t>
      </w:r>
      <w:proofErr w:type="gramEnd"/>
      <w:r>
        <w:t>0);</w:t>
      </w:r>
    </w:p>
    <w:p w:rsidR="005427C5" w:rsidRDefault="005427C5" w:rsidP="00EA49AB">
      <w:r>
        <w:tab/>
        <w:t xml:space="preserve">c2 &lt;= </w:t>
      </w:r>
      <w:proofErr w:type="gramStart"/>
      <w:r>
        <w:t>t(</w:t>
      </w:r>
      <w:proofErr w:type="gramEnd"/>
      <w:r>
        <w:t>1);</w:t>
      </w:r>
    </w:p>
    <w:p w:rsidR="005427C5" w:rsidRDefault="005427C5" w:rsidP="00EA49AB">
      <w:r>
        <w:lastRenderedPageBreak/>
        <w:tab/>
        <w:t xml:space="preserve">c3 &lt;= </w:t>
      </w:r>
      <w:proofErr w:type="gramStart"/>
      <w:r>
        <w:t>t(</w:t>
      </w:r>
      <w:proofErr w:type="gramEnd"/>
      <w:r>
        <w:t>2);</w:t>
      </w:r>
    </w:p>
    <w:p w:rsidR="005427C5" w:rsidRDefault="005427C5" w:rsidP="00EA49AB">
      <w:r>
        <w:tab/>
        <w:t xml:space="preserve">c4 &lt;= </w:t>
      </w:r>
      <w:proofErr w:type="gramStart"/>
      <w:r>
        <w:t>t(</w:t>
      </w:r>
      <w:proofErr w:type="gramEnd"/>
      <w:r>
        <w:t>3);</w:t>
      </w:r>
    </w:p>
    <w:p w:rsidR="006208A6" w:rsidRDefault="005427C5" w:rsidP="00EA49AB">
      <w:proofErr w:type="gramStart"/>
      <w:r>
        <w:t>end</w:t>
      </w:r>
      <w:proofErr w:type="gramEnd"/>
      <w:r>
        <w:t xml:space="preserve"> Behavioral;</w:t>
      </w:r>
    </w:p>
    <w:p w:rsidR="005427C5" w:rsidRDefault="005427C5" w:rsidP="00EA49AB"/>
    <w:p w:rsidR="005427C5" w:rsidRDefault="005427C5" w:rsidP="00EA49AB"/>
    <w:p w:rsidR="005427C5" w:rsidRDefault="005427C5" w:rsidP="00EA49AB">
      <w:pPr>
        <w:pStyle w:val="4"/>
      </w:pPr>
      <w:proofErr w:type="gramStart"/>
      <w:r>
        <w:rPr>
          <w:rFonts w:hint="eastAsia"/>
        </w:rPr>
        <w:t>取指模块</w:t>
      </w:r>
      <w:proofErr w:type="gramEnd"/>
      <w:r>
        <w:rPr>
          <w:rFonts w:hint="eastAsia"/>
        </w:rPr>
        <w:t>-ifblock.</w:t>
      </w:r>
      <w:proofErr w:type="gramStart"/>
      <w:r>
        <w:rPr>
          <w:rFonts w:hint="eastAsia"/>
        </w:rPr>
        <w:t>vhd</w:t>
      </w:r>
      <w:proofErr w:type="gramEnd"/>
    </w:p>
    <w:p w:rsidR="005427C5" w:rsidRDefault="005427C5" w:rsidP="00EA49AB">
      <w:proofErr w:type="gramStart"/>
      <w:r>
        <w:t>library</w:t>
      </w:r>
      <w:proofErr w:type="gramEnd"/>
      <w:r>
        <w:t xml:space="preserve"> IEEE;</w:t>
      </w:r>
    </w:p>
    <w:p w:rsidR="005427C5" w:rsidRDefault="005427C5" w:rsidP="00EA49AB">
      <w:proofErr w:type="gramStart"/>
      <w:r>
        <w:t>use</w:t>
      </w:r>
      <w:proofErr w:type="gramEnd"/>
      <w:r>
        <w:t xml:space="preserve"> IEEE.STD_LOGIC_1164.ALL;</w:t>
      </w:r>
    </w:p>
    <w:p w:rsidR="005427C5" w:rsidRDefault="005427C5" w:rsidP="00EA49AB">
      <w:proofErr w:type="gramStart"/>
      <w:r>
        <w:t>use</w:t>
      </w:r>
      <w:proofErr w:type="gramEnd"/>
      <w:r>
        <w:t xml:space="preserve"> IEEE.STD_LOGIC_ARITH.ALL;</w:t>
      </w:r>
    </w:p>
    <w:p w:rsidR="005427C5" w:rsidRDefault="005427C5" w:rsidP="00EA49AB">
      <w:proofErr w:type="gramStart"/>
      <w:r>
        <w:t>use</w:t>
      </w:r>
      <w:proofErr w:type="gramEnd"/>
      <w:r>
        <w:t xml:space="preserve"> IEEE.STD_LOGIC_UNSIGNED.ALL;</w:t>
      </w:r>
    </w:p>
    <w:p w:rsidR="005427C5" w:rsidRDefault="005427C5" w:rsidP="00EA49AB"/>
    <w:p w:rsidR="005427C5" w:rsidRDefault="005427C5" w:rsidP="00EA49AB">
      <w:proofErr w:type="gramStart"/>
      <w:r>
        <w:t>entity</w:t>
      </w:r>
      <w:proofErr w:type="gramEnd"/>
      <w:r>
        <w:t xml:space="preserve"> ifblock is</w:t>
      </w:r>
    </w:p>
    <w:p w:rsidR="005427C5" w:rsidRDefault="005427C5" w:rsidP="00EA49AB">
      <w:r>
        <w:t xml:space="preserve">    Port </w:t>
      </w:r>
      <w:proofErr w:type="gramStart"/>
      <w:r>
        <w:t>( c1</w:t>
      </w:r>
      <w:proofErr w:type="gramEnd"/>
      <w:r>
        <w:t xml:space="preserve"> : in  STD_LOGIC;</w:t>
      </w:r>
    </w:p>
    <w:p w:rsidR="005427C5" w:rsidRDefault="005427C5" w:rsidP="00EA49AB">
      <w:r>
        <w:t xml:space="preserve">           </w:t>
      </w:r>
      <w:proofErr w:type="gramStart"/>
      <w:r>
        <w:t>c2 :</w:t>
      </w:r>
      <w:proofErr w:type="gramEnd"/>
      <w:r>
        <w:t xml:space="preserve"> in  STD_LOGIC;</w:t>
      </w:r>
    </w:p>
    <w:p w:rsidR="005427C5" w:rsidRDefault="005427C5" w:rsidP="00EA49AB">
      <w:r>
        <w:t xml:space="preserve">           PC_</w:t>
      </w:r>
      <w:proofErr w:type="gramStart"/>
      <w:r>
        <w:t>O :</w:t>
      </w:r>
      <w:proofErr w:type="gramEnd"/>
      <w:r>
        <w:t xml:space="preserve"> out  STD_LOGIC_VECTOR (15 downto 0);</w:t>
      </w:r>
    </w:p>
    <w:p w:rsidR="005427C5" w:rsidRDefault="005427C5" w:rsidP="00EA49AB">
      <w:r>
        <w:t xml:space="preserve">           IR_</w:t>
      </w:r>
      <w:proofErr w:type="gramStart"/>
      <w:r>
        <w:t>I :</w:t>
      </w:r>
      <w:proofErr w:type="gramEnd"/>
      <w:r>
        <w:t xml:space="preserve"> in  STD_LOGIC_VECTOR (15 downto 0);</w:t>
      </w:r>
    </w:p>
    <w:p w:rsidR="005427C5" w:rsidRDefault="005427C5" w:rsidP="00EA49AB">
      <w:r>
        <w:t xml:space="preserve">           IR_</w:t>
      </w:r>
      <w:proofErr w:type="gramStart"/>
      <w:r>
        <w:t>O :</w:t>
      </w:r>
      <w:proofErr w:type="gramEnd"/>
      <w:r>
        <w:t xml:space="preserve"> out  STD_LOGIC_VECTOR (15 downto 0);</w:t>
      </w:r>
    </w:p>
    <w:p w:rsidR="005427C5" w:rsidRDefault="005427C5" w:rsidP="00EA49AB">
      <w:r>
        <w:t xml:space="preserve">           PC_</w:t>
      </w:r>
      <w:proofErr w:type="gramStart"/>
      <w:r>
        <w:t>C :</w:t>
      </w:r>
      <w:proofErr w:type="gramEnd"/>
      <w:r>
        <w:t xml:space="preserve"> in  STD_LOGIC;</w:t>
      </w:r>
    </w:p>
    <w:p w:rsidR="005427C5" w:rsidRDefault="005427C5" w:rsidP="00EA49AB">
      <w:r>
        <w:t xml:space="preserve">           PC_</w:t>
      </w:r>
      <w:proofErr w:type="gramStart"/>
      <w:r>
        <w:t>I :</w:t>
      </w:r>
      <w:proofErr w:type="gramEnd"/>
      <w:r>
        <w:t xml:space="preserve"> in  STD_LOGIC_VECTOR (15 downto 0);</w:t>
      </w:r>
    </w:p>
    <w:p w:rsidR="005427C5" w:rsidRDefault="005427C5" w:rsidP="00EA49AB">
      <w:r>
        <w:t xml:space="preserve">           IR_</w:t>
      </w:r>
      <w:proofErr w:type="gramStart"/>
      <w:r>
        <w:t>R :</w:t>
      </w:r>
      <w:proofErr w:type="gramEnd"/>
      <w:r>
        <w:t xml:space="preserve"> out  STD_LOGIC;</w:t>
      </w:r>
    </w:p>
    <w:p w:rsidR="005427C5" w:rsidRDefault="005427C5" w:rsidP="00EA49AB">
      <w:r>
        <w:t xml:space="preserve">           </w:t>
      </w:r>
      <w:proofErr w:type="gramStart"/>
      <w:r>
        <w:t>reset :</w:t>
      </w:r>
      <w:proofErr w:type="gramEnd"/>
      <w:r>
        <w:t xml:space="preserve"> in  STD_LOGIC);</w:t>
      </w:r>
    </w:p>
    <w:p w:rsidR="005427C5" w:rsidRDefault="005427C5" w:rsidP="00EA49AB">
      <w:proofErr w:type="gramStart"/>
      <w:r>
        <w:t>end</w:t>
      </w:r>
      <w:proofErr w:type="gramEnd"/>
      <w:r>
        <w:t xml:space="preserve"> ifblock;</w:t>
      </w:r>
    </w:p>
    <w:p w:rsidR="005427C5" w:rsidRDefault="005427C5" w:rsidP="00EA49AB"/>
    <w:p w:rsidR="005427C5" w:rsidRDefault="005427C5" w:rsidP="00EA49AB">
      <w:proofErr w:type="gramStart"/>
      <w:r>
        <w:t>architecture</w:t>
      </w:r>
      <w:proofErr w:type="gramEnd"/>
      <w:r>
        <w:t xml:space="preserve"> Behavioral of ifblock is</w:t>
      </w:r>
    </w:p>
    <w:p w:rsidR="005427C5" w:rsidRDefault="005427C5" w:rsidP="00EA49AB">
      <w:proofErr w:type="gramStart"/>
      <w:r>
        <w:t>signal</w:t>
      </w:r>
      <w:proofErr w:type="gramEnd"/>
      <w:r>
        <w:t xml:space="preserve"> PC_T : std_logic_vector (15 downto 0);</w:t>
      </w:r>
    </w:p>
    <w:p w:rsidR="005427C5" w:rsidRDefault="005427C5" w:rsidP="00EA49AB">
      <w:proofErr w:type="gramStart"/>
      <w:r>
        <w:t>begin</w:t>
      </w:r>
      <w:proofErr w:type="gramEnd"/>
    </w:p>
    <w:p w:rsidR="005427C5" w:rsidRDefault="005427C5" w:rsidP="00EA49AB">
      <w:r>
        <w:tab/>
      </w:r>
      <w:proofErr w:type="gramStart"/>
      <w:r>
        <w:t>process</w:t>
      </w:r>
      <w:proofErr w:type="gramEnd"/>
      <w:r>
        <w:t xml:space="preserve"> (reset, c1, c2, PC_C, IR_I)</w:t>
      </w:r>
    </w:p>
    <w:p w:rsidR="005427C5" w:rsidRDefault="005427C5" w:rsidP="00EA49AB">
      <w:r>
        <w:tab/>
      </w:r>
      <w:proofErr w:type="gramStart"/>
      <w:r>
        <w:t>begin</w:t>
      </w:r>
      <w:proofErr w:type="gramEnd"/>
    </w:p>
    <w:p w:rsidR="005427C5" w:rsidRDefault="005427C5" w:rsidP="00EA49AB">
      <w:r>
        <w:tab/>
      </w:r>
      <w:r>
        <w:tab/>
      </w:r>
      <w:proofErr w:type="gramStart"/>
      <w:r>
        <w:t>if</w:t>
      </w:r>
      <w:proofErr w:type="gramEnd"/>
      <w:r>
        <w:t xml:space="preserve"> reset='1' then</w:t>
      </w:r>
    </w:p>
    <w:p w:rsidR="005427C5" w:rsidRDefault="005427C5" w:rsidP="00EA49AB">
      <w:r>
        <w:tab/>
      </w:r>
      <w:r>
        <w:tab/>
      </w:r>
      <w:r>
        <w:tab/>
        <w:t>PC_T &lt;= "0000000000000000";</w:t>
      </w:r>
    </w:p>
    <w:p w:rsidR="005427C5" w:rsidRDefault="005427C5" w:rsidP="00EA49AB">
      <w:r>
        <w:tab/>
      </w:r>
      <w:r>
        <w:tab/>
      </w:r>
      <w:r>
        <w:tab/>
        <w:t>IR_O &lt;= "0000000000000000";</w:t>
      </w:r>
    </w:p>
    <w:p w:rsidR="005427C5" w:rsidRDefault="005427C5" w:rsidP="00EA49AB">
      <w:r>
        <w:tab/>
      </w:r>
      <w:r>
        <w:tab/>
      </w:r>
      <w:r>
        <w:tab/>
        <w:t>IR_R &lt;= '0';</w:t>
      </w:r>
    </w:p>
    <w:p w:rsidR="005427C5" w:rsidRDefault="005427C5" w:rsidP="00EA49AB">
      <w:r>
        <w:tab/>
      </w:r>
      <w:r>
        <w:tab/>
      </w:r>
      <w:proofErr w:type="gramStart"/>
      <w:r>
        <w:t>elsif</w:t>
      </w:r>
      <w:proofErr w:type="gramEnd"/>
      <w:r>
        <w:t xml:space="preserve"> c1='1' then</w:t>
      </w:r>
    </w:p>
    <w:p w:rsidR="005427C5" w:rsidRDefault="005427C5" w:rsidP="00EA49AB">
      <w:r>
        <w:tab/>
      </w:r>
      <w:r>
        <w:tab/>
      </w:r>
      <w:r>
        <w:tab/>
        <w:t>IR_R &lt;= '1';</w:t>
      </w:r>
    </w:p>
    <w:p w:rsidR="005427C5" w:rsidRDefault="005427C5" w:rsidP="00EA49AB">
      <w:r>
        <w:tab/>
      </w:r>
      <w:r>
        <w:tab/>
      </w:r>
      <w:r>
        <w:tab/>
        <w:t>IR_O &lt;= IR_I;</w:t>
      </w:r>
    </w:p>
    <w:p w:rsidR="005427C5" w:rsidRDefault="005427C5" w:rsidP="00EA49AB">
      <w:r>
        <w:tab/>
      </w:r>
      <w:r>
        <w:tab/>
      </w:r>
      <w:proofErr w:type="gramStart"/>
      <w:r>
        <w:t>else</w:t>
      </w:r>
      <w:proofErr w:type="gramEnd"/>
    </w:p>
    <w:p w:rsidR="005427C5" w:rsidRDefault="005427C5" w:rsidP="00EA49AB">
      <w:r>
        <w:tab/>
      </w:r>
      <w:r>
        <w:tab/>
      </w:r>
      <w:r>
        <w:tab/>
        <w:t>IR_R &lt;= '0';</w:t>
      </w:r>
    </w:p>
    <w:p w:rsidR="005427C5" w:rsidRDefault="005427C5" w:rsidP="00EA49AB">
      <w:r>
        <w:tab/>
      </w:r>
      <w:r>
        <w:tab/>
      </w:r>
      <w:r>
        <w:tab/>
      </w:r>
      <w:proofErr w:type="gramStart"/>
      <w:r>
        <w:t>if</w:t>
      </w:r>
      <w:proofErr w:type="gramEnd"/>
      <w:r>
        <w:t xml:space="preserve"> c2='0' and c2'event then</w:t>
      </w:r>
    </w:p>
    <w:p w:rsidR="005427C5" w:rsidRDefault="005427C5" w:rsidP="00EA49AB">
      <w:r>
        <w:tab/>
      </w:r>
      <w:r>
        <w:tab/>
      </w:r>
      <w:r>
        <w:tab/>
      </w:r>
      <w:r>
        <w:tab/>
        <w:t>PC_T &lt;= PC_T+1;</w:t>
      </w:r>
    </w:p>
    <w:p w:rsidR="005427C5" w:rsidRDefault="005427C5" w:rsidP="00EA49AB">
      <w:r>
        <w:tab/>
      </w:r>
      <w:r>
        <w:tab/>
      </w:r>
      <w:r>
        <w:tab/>
      </w:r>
      <w:proofErr w:type="gramStart"/>
      <w:r>
        <w:t>end</w:t>
      </w:r>
      <w:proofErr w:type="gramEnd"/>
      <w:r>
        <w:t xml:space="preserve"> if;</w:t>
      </w:r>
    </w:p>
    <w:p w:rsidR="005427C5" w:rsidRDefault="005427C5" w:rsidP="00EA49AB">
      <w:r>
        <w:tab/>
      </w:r>
      <w:r>
        <w:tab/>
      </w:r>
      <w:r>
        <w:tab/>
      </w:r>
      <w:proofErr w:type="gramStart"/>
      <w:r>
        <w:t>if</w:t>
      </w:r>
      <w:proofErr w:type="gramEnd"/>
      <w:r>
        <w:t xml:space="preserve"> PC_C = '1' then</w:t>
      </w:r>
    </w:p>
    <w:p w:rsidR="005427C5" w:rsidRDefault="005427C5" w:rsidP="00EA49AB">
      <w:r>
        <w:lastRenderedPageBreak/>
        <w:tab/>
      </w:r>
      <w:r>
        <w:tab/>
      </w:r>
      <w:r>
        <w:tab/>
      </w:r>
      <w:r>
        <w:tab/>
        <w:t>PC_T &lt;= PC_I;</w:t>
      </w:r>
    </w:p>
    <w:p w:rsidR="005427C5" w:rsidRDefault="005427C5" w:rsidP="00EA49AB">
      <w:r>
        <w:tab/>
      </w:r>
      <w:r>
        <w:tab/>
      </w:r>
      <w:r>
        <w:tab/>
      </w:r>
      <w:proofErr w:type="gramStart"/>
      <w:r>
        <w:t>end</w:t>
      </w:r>
      <w:proofErr w:type="gramEnd"/>
      <w:r>
        <w:t xml:space="preserve"> if;</w:t>
      </w:r>
    </w:p>
    <w:p w:rsidR="005427C5" w:rsidRDefault="005427C5" w:rsidP="00EA49AB">
      <w:r>
        <w:tab/>
      </w:r>
      <w:r>
        <w:tab/>
      </w:r>
      <w:proofErr w:type="gramStart"/>
      <w:r>
        <w:t>end</w:t>
      </w:r>
      <w:proofErr w:type="gramEnd"/>
      <w:r>
        <w:t xml:space="preserve"> if;</w:t>
      </w:r>
    </w:p>
    <w:p w:rsidR="005427C5" w:rsidRDefault="005427C5" w:rsidP="00EA49AB">
      <w:r>
        <w:tab/>
      </w:r>
      <w:proofErr w:type="gramStart"/>
      <w:r>
        <w:t>end</w:t>
      </w:r>
      <w:proofErr w:type="gramEnd"/>
      <w:r>
        <w:t xml:space="preserve"> process;</w:t>
      </w:r>
    </w:p>
    <w:p w:rsidR="005427C5" w:rsidRDefault="005427C5" w:rsidP="00EA49AB">
      <w:r>
        <w:tab/>
        <w:t>PC_O &lt;= PC_T;</w:t>
      </w:r>
    </w:p>
    <w:p w:rsidR="005427C5" w:rsidRDefault="005427C5" w:rsidP="00EA49AB">
      <w:proofErr w:type="gramStart"/>
      <w:r>
        <w:t>end</w:t>
      </w:r>
      <w:proofErr w:type="gramEnd"/>
      <w:r>
        <w:t xml:space="preserve"> Behavioral;</w:t>
      </w:r>
    </w:p>
    <w:p w:rsidR="005427C5" w:rsidRDefault="005427C5" w:rsidP="00EA49AB"/>
    <w:p w:rsidR="005427C5" w:rsidRDefault="005427C5" w:rsidP="00EA49AB"/>
    <w:p w:rsidR="005427C5" w:rsidRDefault="005427C5" w:rsidP="00EA49AB">
      <w:pPr>
        <w:pStyle w:val="4"/>
      </w:pPr>
      <w:r>
        <w:rPr>
          <w:rFonts w:hint="eastAsia"/>
        </w:rPr>
        <w:t>运算模块</w:t>
      </w:r>
      <w:r>
        <w:rPr>
          <w:rFonts w:hint="eastAsia"/>
        </w:rPr>
        <w:t>-alublock.</w:t>
      </w:r>
      <w:proofErr w:type="gramStart"/>
      <w:r>
        <w:rPr>
          <w:rFonts w:hint="eastAsia"/>
        </w:rPr>
        <w:t>vhd</w:t>
      </w:r>
      <w:proofErr w:type="gramEnd"/>
    </w:p>
    <w:p w:rsidR="005427C5" w:rsidRDefault="005427C5" w:rsidP="00EA49AB">
      <w:proofErr w:type="gramStart"/>
      <w:r>
        <w:t>library</w:t>
      </w:r>
      <w:proofErr w:type="gramEnd"/>
      <w:r>
        <w:t xml:space="preserve"> IEEE;</w:t>
      </w:r>
    </w:p>
    <w:p w:rsidR="005427C5" w:rsidRDefault="005427C5" w:rsidP="00EA49AB">
      <w:proofErr w:type="gramStart"/>
      <w:r>
        <w:t>use</w:t>
      </w:r>
      <w:proofErr w:type="gramEnd"/>
      <w:r>
        <w:t xml:space="preserve"> IEEE.STD_LOGIC_1164.ALL;</w:t>
      </w:r>
    </w:p>
    <w:p w:rsidR="005427C5" w:rsidRDefault="005427C5" w:rsidP="00EA49AB">
      <w:proofErr w:type="gramStart"/>
      <w:r>
        <w:t>use</w:t>
      </w:r>
      <w:proofErr w:type="gramEnd"/>
      <w:r>
        <w:t xml:space="preserve"> IEEE.STD_LOGIC_ARITH.ALL;</w:t>
      </w:r>
    </w:p>
    <w:p w:rsidR="005427C5" w:rsidRDefault="005427C5" w:rsidP="00EA49AB">
      <w:proofErr w:type="gramStart"/>
      <w:r>
        <w:t>use</w:t>
      </w:r>
      <w:proofErr w:type="gramEnd"/>
      <w:r>
        <w:t xml:space="preserve"> IEEE.STD_LOGIC_UNSIGNED.ALL;</w:t>
      </w:r>
    </w:p>
    <w:p w:rsidR="005427C5" w:rsidRDefault="005427C5" w:rsidP="00EA49AB"/>
    <w:p w:rsidR="005427C5" w:rsidRDefault="005427C5" w:rsidP="00EA49AB">
      <w:proofErr w:type="gramStart"/>
      <w:r>
        <w:t>entity</w:t>
      </w:r>
      <w:proofErr w:type="gramEnd"/>
      <w:r>
        <w:t xml:space="preserve"> alublock is</w:t>
      </w:r>
    </w:p>
    <w:p w:rsidR="005427C5" w:rsidRDefault="005427C5" w:rsidP="00EA49AB">
      <w:r>
        <w:t xml:space="preserve">    Port </w:t>
      </w:r>
      <w:proofErr w:type="gramStart"/>
      <w:r>
        <w:t>( c2</w:t>
      </w:r>
      <w:proofErr w:type="gramEnd"/>
      <w:r>
        <w:t xml:space="preserve"> : in  STD_LOGIC;</w:t>
      </w:r>
    </w:p>
    <w:p w:rsidR="005427C5" w:rsidRDefault="005427C5" w:rsidP="00EA49AB">
      <w:r>
        <w:t xml:space="preserve">           </w:t>
      </w:r>
      <w:proofErr w:type="gramStart"/>
      <w:r>
        <w:t>reset :</w:t>
      </w:r>
      <w:proofErr w:type="gramEnd"/>
      <w:r>
        <w:t xml:space="preserve"> in  STD_LOGIC;</w:t>
      </w:r>
    </w:p>
    <w:p w:rsidR="005427C5" w:rsidRDefault="005427C5" w:rsidP="00EA49AB">
      <w:r>
        <w:t xml:space="preserve">           IR_</w:t>
      </w:r>
      <w:proofErr w:type="gramStart"/>
      <w:r>
        <w:t>O :</w:t>
      </w:r>
      <w:proofErr w:type="gramEnd"/>
      <w:r>
        <w:t xml:space="preserve"> in  STD_LOGIC_VECTOR (15 downto 0);</w:t>
      </w:r>
    </w:p>
    <w:p w:rsidR="005427C5" w:rsidRDefault="005427C5" w:rsidP="00EA49AB">
      <w:r>
        <w:tab/>
      </w:r>
      <w:r>
        <w:tab/>
      </w:r>
      <w:r>
        <w:tab/>
        <w:t xml:space="preserve">  AD_</w:t>
      </w:r>
      <w:proofErr w:type="gramStart"/>
      <w:r>
        <w:t>O :</w:t>
      </w:r>
      <w:proofErr w:type="gramEnd"/>
      <w:r>
        <w:t xml:space="preserve"> out std_logic_vector (15 downto 0);</w:t>
      </w:r>
    </w:p>
    <w:p w:rsidR="005427C5" w:rsidRDefault="005427C5" w:rsidP="00EA49AB">
      <w:r>
        <w:tab/>
      </w:r>
      <w:r>
        <w:tab/>
      </w:r>
      <w:r>
        <w:tab/>
        <w:t xml:space="preserve">  PC_</w:t>
      </w:r>
      <w:proofErr w:type="gramStart"/>
      <w:r>
        <w:t>O :</w:t>
      </w:r>
      <w:proofErr w:type="gramEnd"/>
      <w:r>
        <w:t xml:space="preserve"> in std_logic_vector (15 downto 0);</w:t>
      </w:r>
    </w:p>
    <w:p w:rsidR="005427C5" w:rsidRDefault="005427C5" w:rsidP="00EA49AB">
      <w:r>
        <w:t xml:space="preserve">           </w:t>
      </w:r>
      <w:proofErr w:type="gramStart"/>
      <w:r>
        <w:t>aluout :</w:t>
      </w:r>
      <w:proofErr w:type="gramEnd"/>
      <w:r>
        <w:t xml:space="preserve"> out  STD_LOGIC_VECTOR (7 downto 0);</w:t>
      </w:r>
    </w:p>
    <w:p w:rsidR="005427C5" w:rsidRDefault="005427C5" w:rsidP="00EA49AB">
      <w:r>
        <w:tab/>
      </w:r>
      <w:r>
        <w:tab/>
      </w:r>
      <w:r>
        <w:tab/>
        <w:t xml:space="preserve">  Reg_</w:t>
      </w:r>
      <w:proofErr w:type="gramStart"/>
      <w:r>
        <w:t>C :</w:t>
      </w:r>
      <w:proofErr w:type="gramEnd"/>
      <w:r>
        <w:t xml:space="preserve"> in  STD_LOGIC;</w:t>
      </w:r>
    </w:p>
    <w:p w:rsidR="005427C5" w:rsidRDefault="005427C5" w:rsidP="00EA49AB">
      <w:r>
        <w:t xml:space="preserve">           Reg_</w:t>
      </w:r>
      <w:proofErr w:type="gramStart"/>
      <w:r>
        <w:t>N :</w:t>
      </w:r>
      <w:proofErr w:type="gramEnd"/>
      <w:r>
        <w:t xml:space="preserve"> in  STD_LOGIC_VECTOR (2 downto 0);</w:t>
      </w:r>
    </w:p>
    <w:p w:rsidR="005427C5" w:rsidRDefault="005427C5" w:rsidP="00EA49AB">
      <w:r>
        <w:t xml:space="preserve">           Reg_</w:t>
      </w:r>
      <w:proofErr w:type="gramStart"/>
      <w:r>
        <w:t>I :</w:t>
      </w:r>
      <w:proofErr w:type="gramEnd"/>
      <w:r>
        <w:t xml:space="preserve"> in  STD_LOGIC_VECTOR (7 downto 0);</w:t>
      </w:r>
    </w:p>
    <w:p w:rsidR="005427C5" w:rsidRDefault="005427C5" w:rsidP="00EA49AB">
      <w:r>
        <w:tab/>
      </w:r>
      <w:r>
        <w:tab/>
      </w:r>
      <w:r>
        <w:tab/>
        <w:t xml:space="preserve">  </w:t>
      </w:r>
      <w:proofErr w:type="gramStart"/>
      <w:r>
        <w:t>Z :</w:t>
      </w:r>
      <w:proofErr w:type="gramEnd"/>
      <w:r>
        <w:t xml:space="preserve"> out std_logic;</w:t>
      </w:r>
    </w:p>
    <w:p w:rsidR="005427C5" w:rsidRDefault="005427C5" w:rsidP="00EA49AB">
      <w:r>
        <w:t xml:space="preserve">           </w:t>
      </w:r>
      <w:proofErr w:type="gramStart"/>
      <w:r>
        <w:t>Cy :</w:t>
      </w:r>
      <w:proofErr w:type="gramEnd"/>
      <w:r>
        <w:t xml:space="preserve"> out  STD_LOGIC);</w:t>
      </w:r>
      <w:r>
        <w:tab/>
      </w:r>
      <w:r>
        <w:tab/>
      </w:r>
      <w:r>
        <w:tab/>
        <w:t xml:space="preserve">  </w:t>
      </w:r>
      <w:r>
        <w:tab/>
      </w:r>
      <w:r>
        <w:tab/>
        <w:t xml:space="preserve">  </w:t>
      </w:r>
    </w:p>
    <w:p w:rsidR="005427C5" w:rsidRDefault="005427C5" w:rsidP="00EA49AB">
      <w:proofErr w:type="gramStart"/>
      <w:r>
        <w:t>end</w:t>
      </w:r>
      <w:proofErr w:type="gramEnd"/>
      <w:r>
        <w:t xml:space="preserve"> alublock;</w:t>
      </w:r>
    </w:p>
    <w:p w:rsidR="005427C5" w:rsidRDefault="005427C5" w:rsidP="00EA49AB"/>
    <w:p w:rsidR="005427C5" w:rsidRDefault="005427C5" w:rsidP="00EA49AB">
      <w:proofErr w:type="gramStart"/>
      <w:r>
        <w:t>architecture</w:t>
      </w:r>
      <w:proofErr w:type="gramEnd"/>
      <w:r>
        <w:t xml:space="preserve"> Behavioral of alublock is</w:t>
      </w:r>
    </w:p>
    <w:p w:rsidR="005427C5" w:rsidRDefault="005427C5" w:rsidP="00EA49AB">
      <w:proofErr w:type="gramStart"/>
      <w:r>
        <w:t>type</w:t>
      </w:r>
      <w:proofErr w:type="gramEnd"/>
      <w:r>
        <w:t xml:space="preserve"> reg IS array(0 to 7) of std_logic_vector(7 downto 0); </w:t>
      </w:r>
    </w:p>
    <w:p w:rsidR="005427C5" w:rsidRDefault="005427C5" w:rsidP="00EA49AB">
      <w:proofErr w:type="gramStart"/>
      <w:r>
        <w:t>signal</w:t>
      </w:r>
      <w:proofErr w:type="gramEnd"/>
      <w:r>
        <w:t xml:space="preserve"> R : reg;</w:t>
      </w:r>
    </w:p>
    <w:p w:rsidR="005427C5" w:rsidRDefault="005427C5" w:rsidP="00EA49AB">
      <w:proofErr w:type="gramStart"/>
      <w:r>
        <w:t>signal</w:t>
      </w:r>
      <w:proofErr w:type="gramEnd"/>
      <w:r>
        <w:t xml:space="preserve"> tc, tz : std_logic;</w:t>
      </w:r>
    </w:p>
    <w:p w:rsidR="005427C5" w:rsidRDefault="005427C5" w:rsidP="00EA49AB">
      <w:proofErr w:type="gramStart"/>
      <w:r>
        <w:t>shared</w:t>
      </w:r>
      <w:proofErr w:type="gramEnd"/>
      <w:r>
        <w:t xml:space="preserve"> variable aluv : std_logic_vector (8 downto 0);</w:t>
      </w:r>
    </w:p>
    <w:p w:rsidR="005427C5" w:rsidRDefault="005427C5" w:rsidP="00EA49AB">
      <w:proofErr w:type="gramStart"/>
      <w:r>
        <w:t>begin</w:t>
      </w:r>
      <w:proofErr w:type="gramEnd"/>
    </w:p>
    <w:p w:rsidR="005427C5" w:rsidRDefault="005427C5" w:rsidP="00EA49AB">
      <w:r>
        <w:tab/>
      </w:r>
      <w:proofErr w:type="gramStart"/>
      <w:r>
        <w:t>process</w:t>
      </w:r>
      <w:proofErr w:type="gramEnd"/>
      <w:r>
        <w:t xml:space="preserve"> (ir_o, reset, c2, Reg_C)</w:t>
      </w:r>
    </w:p>
    <w:p w:rsidR="005427C5" w:rsidRDefault="005427C5" w:rsidP="00EA49AB">
      <w:r>
        <w:tab/>
      </w:r>
    </w:p>
    <w:p w:rsidR="005427C5" w:rsidRDefault="005427C5" w:rsidP="00EA49AB">
      <w:r>
        <w:tab/>
      </w:r>
      <w:proofErr w:type="gramStart"/>
      <w:r>
        <w:t>variable</w:t>
      </w:r>
      <w:proofErr w:type="gramEnd"/>
      <w:r>
        <w:t xml:space="preserve"> ctr : std_logic_vector (4 downto 0);</w:t>
      </w:r>
    </w:p>
    <w:p w:rsidR="005427C5" w:rsidRDefault="005427C5" w:rsidP="00EA49AB">
      <w:r>
        <w:tab/>
      </w:r>
      <w:proofErr w:type="gramStart"/>
      <w:r>
        <w:t>variable</w:t>
      </w:r>
      <w:proofErr w:type="gramEnd"/>
      <w:r>
        <w:t xml:space="preserve"> r1, r2, x : std_logic_vector (8 downto 0);</w:t>
      </w:r>
    </w:p>
    <w:p w:rsidR="005427C5" w:rsidRDefault="005427C5" w:rsidP="00EA49AB">
      <w:r>
        <w:tab/>
      </w:r>
      <w:proofErr w:type="gramStart"/>
      <w:r>
        <w:t>begin</w:t>
      </w:r>
      <w:proofErr w:type="gramEnd"/>
    </w:p>
    <w:p w:rsidR="005427C5" w:rsidRDefault="005427C5" w:rsidP="00EA49AB">
      <w:r>
        <w:tab/>
      </w:r>
      <w:r>
        <w:tab/>
      </w:r>
      <w:proofErr w:type="gramStart"/>
      <w:r>
        <w:t>ctr</w:t>
      </w:r>
      <w:proofErr w:type="gramEnd"/>
      <w:r>
        <w:t xml:space="preserve"> := IR_O(15 downto 11);</w:t>
      </w:r>
    </w:p>
    <w:p w:rsidR="005427C5" w:rsidRDefault="005427C5" w:rsidP="00EA49AB">
      <w:r>
        <w:tab/>
      </w:r>
      <w:r>
        <w:tab/>
      </w:r>
      <w:proofErr w:type="gramStart"/>
      <w:r>
        <w:t>r1 :</w:t>
      </w:r>
      <w:proofErr w:type="gramEnd"/>
      <w:r>
        <w:t>= '0'&amp;R(conv_integer(IR_O(10 downto 8)));</w:t>
      </w:r>
    </w:p>
    <w:p w:rsidR="005427C5" w:rsidRDefault="005427C5" w:rsidP="00EA49AB">
      <w:r>
        <w:lastRenderedPageBreak/>
        <w:tab/>
      </w:r>
      <w:r>
        <w:tab/>
      </w:r>
      <w:proofErr w:type="gramStart"/>
      <w:r>
        <w:t>r2 :</w:t>
      </w:r>
      <w:proofErr w:type="gramEnd"/>
      <w:r>
        <w:t>= '0'&amp;R(conv_integer(IR_O(2 downto 0)));</w:t>
      </w:r>
    </w:p>
    <w:p w:rsidR="005427C5" w:rsidRDefault="005427C5" w:rsidP="00EA49AB">
      <w:r>
        <w:tab/>
      </w:r>
      <w:r>
        <w:tab/>
      </w:r>
      <w:proofErr w:type="gramStart"/>
      <w:r>
        <w:t>x</w:t>
      </w:r>
      <w:proofErr w:type="gramEnd"/>
      <w:r>
        <w:t xml:space="preserve"> := '0'&amp;IR_O(7 downto 0);</w:t>
      </w:r>
    </w:p>
    <w:p w:rsidR="005427C5" w:rsidRDefault="005427C5" w:rsidP="00EA49AB">
      <w:r>
        <w:tab/>
      </w:r>
      <w:r>
        <w:tab/>
      </w:r>
      <w:proofErr w:type="gramStart"/>
      <w:r>
        <w:t>if</w:t>
      </w:r>
      <w:proofErr w:type="gramEnd"/>
      <w:r>
        <w:t xml:space="preserve"> reset='1' then</w:t>
      </w:r>
    </w:p>
    <w:p w:rsidR="005427C5" w:rsidRDefault="005427C5" w:rsidP="00EA49AB">
      <w:r>
        <w:tab/>
      </w:r>
      <w:r>
        <w:tab/>
      </w:r>
      <w:r>
        <w:tab/>
      </w:r>
      <w:proofErr w:type="gramStart"/>
      <w:r>
        <w:t>tz</w:t>
      </w:r>
      <w:proofErr w:type="gramEnd"/>
      <w:r>
        <w:t xml:space="preserve"> &lt;= '0';</w:t>
      </w:r>
    </w:p>
    <w:p w:rsidR="005427C5" w:rsidRDefault="005427C5" w:rsidP="00EA49AB">
      <w:r>
        <w:tab/>
      </w:r>
      <w:r>
        <w:tab/>
      </w:r>
      <w:r>
        <w:tab/>
      </w:r>
      <w:proofErr w:type="gramStart"/>
      <w:r>
        <w:t>tc</w:t>
      </w:r>
      <w:proofErr w:type="gramEnd"/>
      <w:r>
        <w:t xml:space="preserve"> &lt;= '0';</w:t>
      </w:r>
    </w:p>
    <w:p w:rsidR="005427C5" w:rsidRDefault="005427C5" w:rsidP="00EA49AB">
      <w:r>
        <w:tab/>
      </w:r>
      <w:r>
        <w:tab/>
      </w:r>
      <w:r>
        <w:tab/>
      </w:r>
      <w:proofErr w:type="gramStart"/>
      <w:r>
        <w:t>aluv</w:t>
      </w:r>
      <w:proofErr w:type="gramEnd"/>
      <w:r>
        <w:t xml:space="preserve"> := "000000000";</w:t>
      </w:r>
    </w:p>
    <w:p w:rsidR="005427C5" w:rsidRDefault="005427C5" w:rsidP="00EA49AB">
      <w:r>
        <w:tab/>
      </w:r>
      <w:r>
        <w:tab/>
      </w:r>
      <w:r>
        <w:tab/>
      </w:r>
      <w:proofErr w:type="gramStart"/>
      <w:r>
        <w:t>R(</w:t>
      </w:r>
      <w:proofErr w:type="gramEnd"/>
      <w:r>
        <w:t>0) &lt;= "00000000";</w:t>
      </w:r>
    </w:p>
    <w:p w:rsidR="005427C5" w:rsidRDefault="005427C5" w:rsidP="00EA49AB">
      <w:r>
        <w:tab/>
      </w:r>
      <w:r>
        <w:tab/>
      </w:r>
      <w:r>
        <w:tab/>
      </w:r>
      <w:proofErr w:type="gramStart"/>
      <w:r>
        <w:t>R(</w:t>
      </w:r>
      <w:proofErr w:type="gramEnd"/>
      <w:r>
        <w:t>1) &lt;= "00000000";</w:t>
      </w:r>
    </w:p>
    <w:p w:rsidR="005427C5" w:rsidRDefault="005427C5" w:rsidP="00EA49AB">
      <w:r>
        <w:tab/>
      </w:r>
      <w:r>
        <w:tab/>
      </w:r>
      <w:r>
        <w:tab/>
      </w:r>
      <w:proofErr w:type="gramStart"/>
      <w:r>
        <w:t>R(</w:t>
      </w:r>
      <w:proofErr w:type="gramEnd"/>
      <w:r>
        <w:t>2) &lt;= "00000000";</w:t>
      </w:r>
    </w:p>
    <w:p w:rsidR="005427C5" w:rsidRDefault="005427C5" w:rsidP="00EA49AB">
      <w:r>
        <w:tab/>
      </w:r>
      <w:r>
        <w:tab/>
      </w:r>
      <w:r>
        <w:tab/>
      </w:r>
      <w:proofErr w:type="gramStart"/>
      <w:r>
        <w:t>R(</w:t>
      </w:r>
      <w:proofErr w:type="gramEnd"/>
      <w:r>
        <w:t>3) &lt;= "00000000";</w:t>
      </w:r>
    </w:p>
    <w:p w:rsidR="005427C5" w:rsidRDefault="005427C5" w:rsidP="00EA49AB">
      <w:r>
        <w:tab/>
      </w:r>
      <w:r>
        <w:tab/>
      </w:r>
      <w:r>
        <w:tab/>
      </w:r>
      <w:proofErr w:type="gramStart"/>
      <w:r>
        <w:t>R(</w:t>
      </w:r>
      <w:proofErr w:type="gramEnd"/>
      <w:r>
        <w:t>4) &lt;= "00000000";</w:t>
      </w:r>
    </w:p>
    <w:p w:rsidR="005427C5" w:rsidRDefault="005427C5" w:rsidP="00EA49AB">
      <w:r>
        <w:tab/>
      </w:r>
      <w:r>
        <w:tab/>
      </w:r>
      <w:r>
        <w:tab/>
      </w:r>
      <w:proofErr w:type="gramStart"/>
      <w:r>
        <w:t>R(</w:t>
      </w:r>
      <w:proofErr w:type="gramEnd"/>
      <w:r>
        <w:t>5) &lt;= "00000000";</w:t>
      </w:r>
    </w:p>
    <w:p w:rsidR="005427C5" w:rsidRDefault="005427C5" w:rsidP="00EA49AB">
      <w:r>
        <w:tab/>
      </w:r>
      <w:r>
        <w:tab/>
      </w:r>
      <w:r>
        <w:tab/>
      </w:r>
      <w:proofErr w:type="gramStart"/>
      <w:r>
        <w:t>R(</w:t>
      </w:r>
      <w:proofErr w:type="gramEnd"/>
      <w:r>
        <w:t>6) &lt;= "00000000";</w:t>
      </w:r>
    </w:p>
    <w:p w:rsidR="005427C5" w:rsidRDefault="005427C5" w:rsidP="00EA49AB">
      <w:r>
        <w:tab/>
      </w:r>
      <w:r>
        <w:tab/>
      </w:r>
      <w:r>
        <w:tab/>
      </w:r>
      <w:proofErr w:type="gramStart"/>
      <w:r>
        <w:t>R(</w:t>
      </w:r>
      <w:proofErr w:type="gramEnd"/>
      <w:r>
        <w:t>7) &lt;= "00000000";</w:t>
      </w:r>
    </w:p>
    <w:p w:rsidR="005427C5" w:rsidRDefault="005427C5" w:rsidP="00EA49AB">
      <w:r>
        <w:tab/>
      </w:r>
      <w:r>
        <w:tab/>
      </w:r>
      <w:r>
        <w:tab/>
        <w:t>AD_O &lt;= "0000000000000000";</w:t>
      </w:r>
    </w:p>
    <w:p w:rsidR="005427C5" w:rsidRDefault="005427C5" w:rsidP="00EA49AB">
      <w:r>
        <w:tab/>
      </w:r>
      <w:r>
        <w:tab/>
      </w:r>
      <w:proofErr w:type="gramStart"/>
      <w:r>
        <w:t>elsif</w:t>
      </w:r>
      <w:proofErr w:type="gramEnd"/>
      <w:r>
        <w:t xml:space="preserve"> Reg_C = '1' then</w:t>
      </w:r>
    </w:p>
    <w:p w:rsidR="005427C5" w:rsidRDefault="005427C5" w:rsidP="00EA49AB">
      <w:r>
        <w:tab/>
      </w:r>
      <w:r>
        <w:tab/>
      </w:r>
      <w:r>
        <w:tab/>
      </w:r>
      <w:proofErr w:type="gramStart"/>
      <w:r>
        <w:t>R(</w:t>
      </w:r>
      <w:proofErr w:type="gramEnd"/>
      <w:r>
        <w:t>conv_integer(IR_O(10 downto 8))) &lt;= Reg_I;</w:t>
      </w:r>
    </w:p>
    <w:p w:rsidR="005427C5" w:rsidRDefault="005427C5" w:rsidP="00EA49AB">
      <w:r>
        <w:tab/>
      </w:r>
      <w:r>
        <w:tab/>
      </w:r>
      <w:proofErr w:type="gramStart"/>
      <w:r>
        <w:t>elsif</w:t>
      </w:r>
      <w:proofErr w:type="gramEnd"/>
      <w:r>
        <w:t xml:space="preserve"> c2 = '1' and c2'event then</w:t>
      </w:r>
    </w:p>
    <w:p w:rsidR="005427C5" w:rsidRDefault="005427C5" w:rsidP="00EA49AB">
      <w:r>
        <w:tab/>
      </w:r>
      <w:r>
        <w:tab/>
      </w:r>
      <w:r>
        <w:tab/>
        <w:t>AD_</w:t>
      </w:r>
      <w:proofErr w:type="gramStart"/>
      <w:r>
        <w:t>O(</w:t>
      </w:r>
      <w:proofErr w:type="gramEnd"/>
      <w:r>
        <w:t>15 downto 8) &lt;= R(7);</w:t>
      </w:r>
    </w:p>
    <w:p w:rsidR="005427C5" w:rsidRDefault="005427C5" w:rsidP="00EA49AB">
      <w:r>
        <w:tab/>
      </w:r>
      <w:r>
        <w:tab/>
      </w:r>
      <w:r>
        <w:tab/>
      </w:r>
      <w:proofErr w:type="gramStart"/>
      <w:r>
        <w:t>case</w:t>
      </w:r>
      <w:proofErr w:type="gramEnd"/>
      <w:r>
        <w:t xml:space="preserve"> ctr is</w:t>
      </w:r>
    </w:p>
    <w:p w:rsidR="005427C5" w:rsidRDefault="005427C5" w:rsidP="00EA49AB">
      <w:r>
        <w:tab/>
      </w:r>
      <w:r>
        <w:tab/>
      </w:r>
      <w:r>
        <w:tab/>
      </w:r>
      <w:r>
        <w:tab/>
      </w:r>
      <w:r>
        <w:tab/>
      </w:r>
      <w:proofErr w:type="gramStart"/>
      <w:r>
        <w:t>when</w:t>
      </w:r>
      <w:proofErr w:type="gramEnd"/>
      <w:r>
        <w:t xml:space="preserve"> "11111" =&gt;</w:t>
      </w:r>
    </w:p>
    <w:p w:rsidR="005427C5" w:rsidRDefault="005427C5" w:rsidP="00EA49AB">
      <w:r>
        <w:tab/>
      </w:r>
      <w:r>
        <w:tab/>
      </w:r>
      <w:r>
        <w:tab/>
      </w:r>
      <w:r>
        <w:tab/>
      </w:r>
      <w:r>
        <w:tab/>
      </w:r>
      <w:r>
        <w:tab/>
      </w:r>
      <w:proofErr w:type="gramStart"/>
      <w:r>
        <w:t>tc</w:t>
      </w:r>
      <w:proofErr w:type="gramEnd"/>
      <w:r>
        <w:t xml:space="preserve"> &lt;= '0';</w:t>
      </w:r>
    </w:p>
    <w:p w:rsidR="005427C5" w:rsidRDefault="005427C5" w:rsidP="00EA49AB">
      <w:r>
        <w:tab/>
      </w:r>
      <w:r>
        <w:tab/>
      </w:r>
      <w:r>
        <w:tab/>
      </w:r>
      <w:r>
        <w:tab/>
      </w:r>
      <w:r>
        <w:tab/>
      </w:r>
      <w:proofErr w:type="gramStart"/>
      <w:r>
        <w:t>when</w:t>
      </w:r>
      <w:proofErr w:type="gramEnd"/>
      <w:r>
        <w:t xml:space="preserve"> "10111" =&gt;</w:t>
      </w:r>
    </w:p>
    <w:p w:rsidR="005427C5" w:rsidRDefault="005427C5" w:rsidP="00EA49AB">
      <w:r>
        <w:tab/>
      </w:r>
      <w:r>
        <w:tab/>
      </w:r>
      <w:r>
        <w:tab/>
      </w:r>
      <w:r>
        <w:tab/>
      </w:r>
      <w:r>
        <w:tab/>
      </w:r>
      <w:r>
        <w:tab/>
      </w:r>
      <w:proofErr w:type="gramStart"/>
      <w:r>
        <w:t>tc</w:t>
      </w:r>
      <w:proofErr w:type="gramEnd"/>
      <w:r>
        <w:t xml:space="preserve"> &lt;= '1';</w:t>
      </w:r>
    </w:p>
    <w:p w:rsidR="005427C5" w:rsidRDefault="005427C5" w:rsidP="00EA49AB">
      <w:r>
        <w:tab/>
      </w:r>
      <w:r>
        <w:tab/>
      </w:r>
      <w:r>
        <w:tab/>
      </w:r>
      <w:r>
        <w:tab/>
      </w:r>
      <w:r>
        <w:tab/>
      </w:r>
      <w:proofErr w:type="gramStart"/>
      <w:r>
        <w:t>when</w:t>
      </w:r>
      <w:proofErr w:type="gramEnd"/>
      <w:r>
        <w:t xml:space="preserve"> "00000" =&gt;</w:t>
      </w:r>
    </w:p>
    <w:p w:rsidR="005427C5" w:rsidRDefault="005427C5" w:rsidP="00EA49AB">
      <w:r>
        <w:tab/>
      </w:r>
      <w:r>
        <w:tab/>
      </w:r>
      <w:r>
        <w:tab/>
      </w:r>
      <w:r>
        <w:tab/>
      </w:r>
      <w:r>
        <w:tab/>
      </w:r>
      <w:r>
        <w:tab/>
      </w:r>
      <w:proofErr w:type="gramStart"/>
      <w:r>
        <w:t>aluv</w:t>
      </w:r>
      <w:proofErr w:type="gramEnd"/>
      <w:r>
        <w:t xml:space="preserve"> := x;</w:t>
      </w:r>
    </w:p>
    <w:p w:rsidR="005427C5" w:rsidRDefault="005427C5" w:rsidP="00EA49AB">
      <w:r>
        <w:tab/>
      </w:r>
      <w:r>
        <w:tab/>
      </w:r>
      <w:r>
        <w:tab/>
      </w:r>
      <w:r>
        <w:tab/>
      </w:r>
      <w:r>
        <w:tab/>
      </w:r>
      <w:proofErr w:type="gramStart"/>
      <w:r>
        <w:t>when</w:t>
      </w:r>
      <w:proofErr w:type="gramEnd"/>
      <w:r>
        <w:t xml:space="preserve"> "01000" =&gt;</w:t>
      </w:r>
    </w:p>
    <w:p w:rsidR="005427C5" w:rsidRDefault="005427C5" w:rsidP="00EA49AB">
      <w:r>
        <w:tab/>
      </w:r>
      <w:r>
        <w:tab/>
      </w:r>
      <w:r>
        <w:tab/>
      </w:r>
      <w:r>
        <w:tab/>
      </w:r>
      <w:r>
        <w:tab/>
      </w:r>
      <w:r>
        <w:tab/>
      </w:r>
      <w:proofErr w:type="gramStart"/>
      <w:r>
        <w:t>aluv</w:t>
      </w:r>
      <w:proofErr w:type="gramEnd"/>
      <w:r>
        <w:t xml:space="preserve"> := r2;</w:t>
      </w:r>
    </w:p>
    <w:p w:rsidR="005427C5" w:rsidRDefault="005427C5" w:rsidP="00EA49AB">
      <w:r>
        <w:tab/>
      </w:r>
      <w:r>
        <w:tab/>
      </w:r>
      <w:r>
        <w:tab/>
      </w:r>
      <w:r>
        <w:tab/>
      </w:r>
      <w:r>
        <w:tab/>
      </w:r>
      <w:proofErr w:type="gramStart"/>
      <w:r>
        <w:t>when</w:t>
      </w:r>
      <w:proofErr w:type="gramEnd"/>
      <w:r>
        <w:t xml:space="preserve"> "00100" =&gt;</w:t>
      </w:r>
    </w:p>
    <w:p w:rsidR="005427C5" w:rsidRDefault="005427C5" w:rsidP="00EA49AB">
      <w:r>
        <w:tab/>
      </w:r>
      <w:r>
        <w:tab/>
      </w:r>
      <w:r>
        <w:tab/>
      </w:r>
      <w:r>
        <w:tab/>
      </w:r>
      <w:r>
        <w:tab/>
      </w:r>
      <w:r>
        <w:tab/>
      </w:r>
      <w:proofErr w:type="gramStart"/>
      <w:r>
        <w:t>tz</w:t>
      </w:r>
      <w:proofErr w:type="gramEnd"/>
      <w:r>
        <w:t xml:space="preserve"> &lt;= '0';</w:t>
      </w:r>
    </w:p>
    <w:p w:rsidR="005427C5" w:rsidRDefault="005427C5" w:rsidP="00EA49AB">
      <w:r>
        <w:tab/>
      </w:r>
      <w:r>
        <w:tab/>
      </w:r>
      <w:r>
        <w:tab/>
      </w:r>
      <w:r>
        <w:tab/>
      </w:r>
      <w:r>
        <w:tab/>
      </w:r>
      <w:r>
        <w:tab/>
      </w:r>
      <w:proofErr w:type="gramStart"/>
      <w:r>
        <w:t>aluv</w:t>
      </w:r>
      <w:proofErr w:type="gramEnd"/>
      <w:r>
        <w:t xml:space="preserve"> := r1 + x + tc;</w:t>
      </w:r>
      <w:r>
        <w:tab/>
      </w:r>
      <w:r>
        <w:tab/>
      </w:r>
      <w:r>
        <w:tab/>
      </w:r>
      <w:r>
        <w:tab/>
      </w:r>
      <w:r>
        <w:tab/>
      </w:r>
      <w:r>
        <w:tab/>
      </w:r>
    </w:p>
    <w:p w:rsidR="005427C5" w:rsidRDefault="005427C5" w:rsidP="00EA49AB">
      <w:r>
        <w:tab/>
      </w:r>
      <w:r>
        <w:tab/>
      </w:r>
      <w:r>
        <w:tab/>
      </w:r>
      <w:r>
        <w:tab/>
      </w:r>
      <w:r>
        <w:tab/>
      </w:r>
      <w:r>
        <w:tab/>
      </w:r>
      <w:proofErr w:type="gramStart"/>
      <w:r>
        <w:t>tc</w:t>
      </w:r>
      <w:proofErr w:type="gramEnd"/>
      <w:r>
        <w:t xml:space="preserve"> &lt;= aluv(8);</w:t>
      </w:r>
    </w:p>
    <w:p w:rsidR="005427C5" w:rsidRDefault="005427C5" w:rsidP="00EA49AB">
      <w:r>
        <w:tab/>
      </w:r>
      <w:r>
        <w:tab/>
      </w:r>
      <w:r>
        <w:tab/>
      </w:r>
      <w:r>
        <w:tab/>
      </w:r>
      <w:r>
        <w:tab/>
      </w:r>
      <w:r>
        <w:tab/>
      </w:r>
      <w:proofErr w:type="gramStart"/>
      <w:r>
        <w:t>if</w:t>
      </w:r>
      <w:proofErr w:type="gramEnd"/>
      <w:r>
        <w:t xml:space="preserve"> aluv(7 downto 0)="00000000" then</w:t>
      </w:r>
    </w:p>
    <w:p w:rsidR="005427C5" w:rsidRDefault="005427C5" w:rsidP="00EA49AB">
      <w:r>
        <w:tab/>
      </w:r>
      <w:r>
        <w:tab/>
      </w:r>
      <w:r>
        <w:tab/>
      </w:r>
      <w:r>
        <w:tab/>
      </w:r>
      <w:r>
        <w:tab/>
      </w:r>
      <w:r>
        <w:tab/>
      </w:r>
      <w:r>
        <w:tab/>
      </w:r>
      <w:proofErr w:type="gramStart"/>
      <w:r>
        <w:t>tz</w:t>
      </w:r>
      <w:proofErr w:type="gramEnd"/>
      <w:r>
        <w:t xml:space="preserve"> &lt;= '1';</w:t>
      </w:r>
    </w:p>
    <w:p w:rsidR="005427C5" w:rsidRDefault="005427C5" w:rsidP="00EA49AB">
      <w:r>
        <w:tab/>
      </w:r>
      <w:r>
        <w:tab/>
      </w:r>
      <w:r>
        <w:tab/>
      </w:r>
      <w:r>
        <w:tab/>
      </w:r>
      <w:r>
        <w:tab/>
      </w:r>
      <w:r>
        <w:tab/>
      </w:r>
      <w:proofErr w:type="gramStart"/>
      <w:r>
        <w:t>end</w:t>
      </w:r>
      <w:proofErr w:type="gramEnd"/>
      <w:r>
        <w:t xml:space="preserve"> if;</w:t>
      </w:r>
    </w:p>
    <w:p w:rsidR="005427C5" w:rsidRDefault="005427C5" w:rsidP="00EA49AB">
      <w:r>
        <w:tab/>
      </w:r>
      <w:r>
        <w:tab/>
      </w:r>
      <w:r>
        <w:tab/>
      </w:r>
      <w:r>
        <w:tab/>
      </w:r>
      <w:r>
        <w:tab/>
      </w:r>
      <w:proofErr w:type="gramStart"/>
      <w:r>
        <w:t>when</w:t>
      </w:r>
      <w:proofErr w:type="gramEnd"/>
      <w:r>
        <w:t xml:space="preserve"> "01001" =&gt;</w:t>
      </w:r>
    </w:p>
    <w:p w:rsidR="005427C5" w:rsidRDefault="005427C5" w:rsidP="00EA49AB">
      <w:r>
        <w:tab/>
      </w:r>
      <w:r>
        <w:tab/>
      </w:r>
      <w:r>
        <w:tab/>
      </w:r>
      <w:r>
        <w:tab/>
      </w:r>
      <w:r>
        <w:tab/>
      </w:r>
      <w:r>
        <w:tab/>
      </w:r>
      <w:proofErr w:type="gramStart"/>
      <w:r>
        <w:t>tz</w:t>
      </w:r>
      <w:proofErr w:type="gramEnd"/>
      <w:r>
        <w:t xml:space="preserve"> &lt;= '0';</w:t>
      </w:r>
    </w:p>
    <w:p w:rsidR="005427C5" w:rsidRDefault="005427C5" w:rsidP="00EA49AB">
      <w:r>
        <w:tab/>
      </w:r>
      <w:r>
        <w:tab/>
      </w:r>
      <w:r>
        <w:tab/>
      </w:r>
      <w:r>
        <w:tab/>
      </w:r>
      <w:r>
        <w:tab/>
      </w:r>
      <w:r>
        <w:tab/>
      </w:r>
      <w:proofErr w:type="gramStart"/>
      <w:r>
        <w:t>aluv</w:t>
      </w:r>
      <w:proofErr w:type="gramEnd"/>
      <w:r>
        <w:t xml:space="preserve"> := r1 + r2 + tc;</w:t>
      </w:r>
    </w:p>
    <w:p w:rsidR="005427C5" w:rsidRDefault="005427C5" w:rsidP="00EA49AB">
      <w:r>
        <w:tab/>
      </w:r>
      <w:r>
        <w:tab/>
      </w:r>
      <w:r>
        <w:tab/>
      </w:r>
      <w:r>
        <w:tab/>
      </w:r>
      <w:r>
        <w:tab/>
      </w:r>
      <w:r>
        <w:tab/>
      </w:r>
      <w:proofErr w:type="gramStart"/>
      <w:r>
        <w:t>tc</w:t>
      </w:r>
      <w:proofErr w:type="gramEnd"/>
      <w:r>
        <w:t xml:space="preserve"> &lt;= aluv(8);</w:t>
      </w:r>
    </w:p>
    <w:p w:rsidR="005427C5" w:rsidRDefault="005427C5" w:rsidP="00EA49AB">
      <w:r>
        <w:tab/>
      </w:r>
      <w:r>
        <w:tab/>
      </w:r>
      <w:r>
        <w:tab/>
      </w:r>
      <w:r>
        <w:tab/>
      </w:r>
      <w:r>
        <w:tab/>
      </w:r>
      <w:r>
        <w:tab/>
      </w:r>
      <w:proofErr w:type="gramStart"/>
      <w:r>
        <w:t>if</w:t>
      </w:r>
      <w:proofErr w:type="gramEnd"/>
      <w:r>
        <w:t xml:space="preserve"> aluv(7 downto 0)="00000000" then</w:t>
      </w:r>
    </w:p>
    <w:p w:rsidR="005427C5" w:rsidRDefault="005427C5" w:rsidP="00EA49AB">
      <w:r>
        <w:tab/>
      </w:r>
      <w:r>
        <w:tab/>
      </w:r>
      <w:r>
        <w:tab/>
      </w:r>
      <w:r>
        <w:tab/>
      </w:r>
      <w:r>
        <w:tab/>
      </w:r>
      <w:r>
        <w:tab/>
      </w:r>
      <w:r>
        <w:tab/>
      </w:r>
      <w:proofErr w:type="gramStart"/>
      <w:r>
        <w:t>tz</w:t>
      </w:r>
      <w:proofErr w:type="gramEnd"/>
      <w:r>
        <w:t xml:space="preserve"> &lt;= '1';</w:t>
      </w:r>
    </w:p>
    <w:p w:rsidR="005427C5" w:rsidRDefault="005427C5" w:rsidP="00EA49AB">
      <w:r>
        <w:tab/>
      </w:r>
      <w:r>
        <w:tab/>
      </w:r>
      <w:r>
        <w:tab/>
      </w:r>
      <w:r>
        <w:tab/>
      </w:r>
      <w:r>
        <w:tab/>
      </w:r>
      <w:r>
        <w:tab/>
      </w:r>
      <w:proofErr w:type="gramStart"/>
      <w:r>
        <w:t>end</w:t>
      </w:r>
      <w:proofErr w:type="gramEnd"/>
      <w:r>
        <w:t xml:space="preserve"> if;</w:t>
      </w:r>
    </w:p>
    <w:p w:rsidR="005427C5" w:rsidRDefault="005427C5" w:rsidP="00EA49AB">
      <w:r>
        <w:tab/>
      </w:r>
      <w:r>
        <w:tab/>
      </w:r>
      <w:r>
        <w:tab/>
      </w:r>
      <w:r>
        <w:tab/>
      </w:r>
      <w:r>
        <w:tab/>
      </w:r>
      <w:proofErr w:type="gramStart"/>
      <w:r>
        <w:t>when</w:t>
      </w:r>
      <w:proofErr w:type="gramEnd"/>
      <w:r>
        <w:t xml:space="preserve"> "00101" =&gt;</w:t>
      </w:r>
    </w:p>
    <w:p w:rsidR="005427C5" w:rsidRDefault="005427C5" w:rsidP="00EA49AB">
      <w:r>
        <w:tab/>
      </w:r>
      <w:r>
        <w:tab/>
      </w:r>
      <w:r>
        <w:tab/>
      </w:r>
      <w:r>
        <w:tab/>
      </w:r>
      <w:r>
        <w:tab/>
      </w:r>
      <w:r>
        <w:tab/>
      </w:r>
      <w:proofErr w:type="gramStart"/>
      <w:r>
        <w:t>tz</w:t>
      </w:r>
      <w:proofErr w:type="gramEnd"/>
      <w:r>
        <w:t xml:space="preserve"> &lt;= '0';</w:t>
      </w:r>
    </w:p>
    <w:p w:rsidR="005427C5" w:rsidRDefault="005427C5" w:rsidP="00EA49AB">
      <w:r>
        <w:lastRenderedPageBreak/>
        <w:tab/>
      </w:r>
      <w:r>
        <w:tab/>
      </w:r>
      <w:r>
        <w:tab/>
      </w:r>
      <w:r>
        <w:tab/>
      </w:r>
      <w:r>
        <w:tab/>
      </w:r>
      <w:r>
        <w:tab/>
      </w:r>
      <w:proofErr w:type="gramStart"/>
      <w:r>
        <w:t>aluv</w:t>
      </w:r>
      <w:proofErr w:type="gramEnd"/>
      <w:r>
        <w:t xml:space="preserve"> := r1 - x - tc;</w:t>
      </w:r>
    </w:p>
    <w:p w:rsidR="005427C5" w:rsidRDefault="005427C5" w:rsidP="00EA49AB">
      <w:r>
        <w:tab/>
      </w:r>
      <w:r>
        <w:tab/>
      </w:r>
      <w:r>
        <w:tab/>
      </w:r>
      <w:r>
        <w:tab/>
      </w:r>
      <w:r>
        <w:tab/>
      </w:r>
      <w:r>
        <w:tab/>
      </w:r>
      <w:proofErr w:type="gramStart"/>
      <w:r>
        <w:t>tc</w:t>
      </w:r>
      <w:proofErr w:type="gramEnd"/>
      <w:r>
        <w:t xml:space="preserve"> &lt;= aluv(8);</w:t>
      </w:r>
    </w:p>
    <w:p w:rsidR="005427C5" w:rsidRDefault="005427C5" w:rsidP="00EA49AB">
      <w:r>
        <w:tab/>
      </w:r>
      <w:r>
        <w:tab/>
      </w:r>
      <w:r>
        <w:tab/>
      </w:r>
      <w:r>
        <w:tab/>
      </w:r>
      <w:r>
        <w:tab/>
      </w:r>
      <w:r>
        <w:tab/>
      </w:r>
      <w:proofErr w:type="gramStart"/>
      <w:r>
        <w:t>if</w:t>
      </w:r>
      <w:proofErr w:type="gramEnd"/>
      <w:r>
        <w:t xml:space="preserve"> aluv(7 downto 0)="00000000" then</w:t>
      </w:r>
    </w:p>
    <w:p w:rsidR="005427C5" w:rsidRDefault="005427C5" w:rsidP="00EA49AB">
      <w:r>
        <w:tab/>
      </w:r>
      <w:r>
        <w:tab/>
      </w:r>
      <w:r>
        <w:tab/>
      </w:r>
      <w:r>
        <w:tab/>
      </w:r>
      <w:r>
        <w:tab/>
      </w:r>
      <w:r>
        <w:tab/>
      </w:r>
      <w:r>
        <w:tab/>
      </w:r>
      <w:proofErr w:type="gramStart"/>
      <w:r>
        <w:t>tz</w:t>
      </w:r>
      <w:proofErr w:type="gramEnd"/>
      <w:r>
        <w:t xml:space="preserve"> &lt;= '1';</w:t>
      </w:r>
    </w:p>
    <w:p w:rsidR="005427C5" w:rsidRDefault="005427C5" w:rsidP="00EA49AB">
      <w:r>
        <w:tab/>
      </w:r>
      <w:r>
        <w:tab/>
      </w:r>
      <w:r>
        <w:tab/>
      </w:r>
      <w:r>
        <w:tab/>
      </w:r>
      <w:r>
        <w:tab/>
      </w:r>
      <w:r>
        <w:tab/>
      </w:r>
      <w:proofErr w:type="gramStart"/>
      <w:r>
        <w:t>end</w:t>
      </w:r>
      <w:proofErr w:type="gramEnd"/>
      <w:r>
        <w:t xml:space="preserve"> if;</w:t>
      </w:r>
    </w:p>
    <w:p w:rsidR="005427C5" w:rsidRDefault="005427C5" w:rsidP="00EA49AB">
      <w:r>
        <w:tab/>
      </w:r>
      <w:r>
        <w:tab/>
      </w:r>
      <w:r>
        <w:tab/>
      </w:r>
      <w:r>
        <w:tab/>
      </w:r>
      <w:r>
        <w:tab/>
      </w:r>
      <w:proofErr w:type="gramStart"/>
      <w:r>
        <w:t>when</w:t>
      </w:r>
      <w:proofErr w:type="gramEnd"/>
      <w:r>
        <w:t xml:space="preserve"> "01010" =&gt;</w:t>
      </w:r>
    </w:p>
    <w:p w:rsidR="005427C5" w:rsidRDefault="005427C5" w:rsidP="00EA49AB">
      <w:r>
        <w:tab/>
      </w:r>
      <w:r>
        <w:tab/>
      </w:r>
      <w:r>
        <w:tab/>
      </w:r>
      <w:r>
        <w:tab/>
      </w:r>
      <w:r>
        <w:tab/>
      </w:r>
      <w:r>
        <w:tab/>
      </w:r>
      <w:proofErr w:type="gramStart"/>
      <w:r>
        <w:t>tz</w:t>
      </w:r>
      <w:proofErr w:type="gramEnd"/>
      <w:r>
        <w:t xml:space="preserve"> &lt;= '0';</w:t>
      </w:r>
    </w:p>
    <w:p w:rsidR="005427C5" w:rsidRDefault="005427C5" w:rsidP="00EA49AB">
      <w:r>
        <w:tab/>
      </w:r>
      <w:r>
        <w:tab/>
      </w:r>
      <w:r>
        <w:tab/>
      </w:r>
      <w:r>
        <w:tab/>
      </w:r>
      <w:r>
        <w:tab/>
      </w:r>
      <w:r>
        <w:tab/>
      </w:r>
      <w:proofErr w:type="gramStart"/>
      <w:r>
        <w:t>aluv</w:t>
      </w:r>
      <w:proofErr w:type="gramEnd"/>
      <w:r>
        <w:t xml:space="preserve"> := r1 - r2 - tc;</w:t>
      </w:r>
    </w:p>
    <w:p w:rsidR="005427C5" w:rsidRDefault="005427C5" w:rsidP="00EA49AB">
      <w:r>
        <w:tab/>
      </w:r>
      <w:r>
        <w:tab/>
      </w:r>
      <w:r>
        <w:tab/>
      </w:r>
      <w:r>
        <w:tab/>
      </w:r>
      <w:r>
        <w:tab/>
      </w:r>
      <w:r>
        <w:tab/>
      </w:r>
      <w:proofErr w:type="gramStart"/>
      <w:r>
        <w:t>tc</w:t>
      </w:r>
      <w:proofErr w:type="gramEnd"/>
      <w:r>
        <w:t xml:space="preserve"> &lt;= aluv(8);</w:t>
      </w:r>
    </w:p>
    <w:p w:rsidR="005427C5" w:rsidRDefault="005427C5" w:rsidP="00EA49AB">
      <w:r>
        <w:tab/>
      </w:r>
      <w:r>
        <w:tab/>
      </w:r>
      <w:r>
        <w:tab/>
      </w:r>
      <w:r>
        <w:tab/>
      </w:r>
      <w:r>
        <w:tab/>
      </w:r>
      <w:r>
        <w:tab/>
      </w:r>
      <w:proofErr w:type="gramStart"/>
      <w:r>
        <w:t>if</w:t>
      </w:r>
      <w:proofErr w:type="gramEnd"/>
      <w:r>
        <w:t xml:space="preserve"> aluv(7 downto 0)="00000000" then</w:t>
      </w:r>
    </w:p>
    <w:p w:rsidR="005427C5" w:rsidRDefault="005427C5" w:rsidP="00EA49AB">
      <w:r>
        <w:tab/>
      </w:r>
      <w:r>
        <w:tab/>
      </w:r>
      <w:r>
        <w:tab/>
      </w:r>
      <w:r>
        <w:tab/>
      </w:r>
      <w:r>
        <w:tab/>
      </w:r>
      <w:r>
        <w:tab/>
      </w:r>
      <w:r>
        <w:tab/>
      </w:r>
      <w:proofErr w:type="gramStart"/>
      <w:r>
        <w:t>tz</w:t>
      </w:r>
      <w:proofErr w:type="gramEnd"/>
      <w:r>
        <w:t xml:space="preserve"> &lt;= '1';</w:t>
      </w:r>
    </w:p>
    <w:p w:rsidR="005427C5" w:rsidRDefault="005427C5" w:rsidP="00EA49AB">
      <w:r>
        <w:tab/>
      </w:r>
      <w:r>
        <w:tab/>
      </w:r>
      <w:r>
        <w:tab/>
      </w:r>
      <w:r>
        <w:tab/>
      </w:r>
      <w:r>
        <w:tab/>
      </w:r>
      <w:r>
        <w:tab/>
      </w:r>
      <w:proofErr w:type="gramStart"/>
      <w:r>
        <w:t>end</w:t>
      </w:r>
      <w:proofErr w:type="gramEnd"/>
      <w:r>
        <w:t xml:space="preserve"> if;</w:t>
      </w:r>
    </w:p>
    <w:p w:rsidR="005427C5" w:rsidRDefault="005427C5" w:rsidP="00EA49AB">
      <w:r>
        <w:tab/>
      </w:r>
      <w:r>
        <w:tab/>
      </w:r>
      <w:r>
        <w:tab/>
      </w:r>
      <w:r>
        <w:tab/>
      </w:r>
      <w:r>
        <w:tab/>
      </w:r>
      <w:proofErr w:type="gramStart"/>
      <w:r>
        <w:t>when</w:t>
      </w:r>
      <w:proofErr w:type="gramEnd"/>
      <w:r>
        <w:t xml:space="preserve"> "00110" =&gt;</w:t>
      </w:r>
    </w:p>
    <w:p w:rsidR="005427C5" w:rsidRDefault="005427C5" w:rsidP="00EA49AB">
      <w:r>
        <w:tab/>
      </w:r>
      <w:r>
        <w:tab/>
      </w:r>
      <w:r>
        <w:tab/>
      </w:r>
      <w:r>
        <w:tab/>
      </w:r>
      <w:r>
        <w:tab/>
      </w:r>
      <w:r>
        <w:tab/>
      </w:r>
      <w:proofErr w:type="gramStart"/>
      <w:r>
        <w:t>tz</w:t>
      </w:r>
      <w:proofErr w:type="gramEnd"/>
      <w:r>
        <w:t xml:space="preserve"> &lt;= '0';</w:t>
      </w:r>
    </w:p>
    <w:p w:rsidR="005427C5" w:rsidRDefault="005427C5" w:rsidP="00EA49AB">
      <w:r>
        <w:tab/>
      </w:r>
      <w:r>
        <w:tab/>
      </w:r>
      <w:r>
        <w:tab/>
      </w:r>
      <w:r>
        <w:tab/>
      </w:r>
      <w:r>
        <w:tab/>
      </w:r>
      <w:r>
        <w:tab/>
      </w:r>
      <w:proofErr w:type="gramStart"/>
      <w:r>
        <w:t>aluv</w:t>
      </w:r>
      <w:proofErr w:type="gramEnd"/>
      <w:r>
        <w:t xml:space="preserve"> := r1 and x;</w:t>
      </w:r>
    </w:p>
    <w:p w:rsidR="005427C5" w:rsidRDefault="005427C5" w:rsidP="00EA49AB">
      <w:r>
        <w:tab/>
      </w:r>
      <w:r>
        <w:tab/>
      </w:r>
      <w:r>
        <w:tab/>
      </w:r>
      <w:r>
        <w:tab/>
      </w:r>
      <w:r>
        <w:tab/>
      </w:r>
      <w:r>
        <w:tab/>
      </w:r>
      <w:proofErr w:type="gramStart"/>
      <w:r>
        <w:t>if</w:t>
      </w:r>
      <w:proofErr w:type="gramEnd"/>
      <w:r>
        <w:t xml:space="preserve"> aluv(7 downto 0)="00000000" then</w:t>
      </w:r>
    </w:p>
    <w:p w:rsidR="005427C5" w:rsidRDefault="005427C5" w:rsidP="00EA49AB">
      <w:r>
        <w:tab/>
      </w:r>
      <w:r>
        <w:tab/>
      </w:r>
      <w:r>
        <w:tab/>
      </w:r>
      <w:r>
        <w:tab/>
      </w:r>
      <w:r>
        <w:tab/>
      </w:r>
      <w:r>
        <w:tab/>
      </w:r>
      <w:r>
        <w:tab/>
      </w:r>
      <w:proofErr w:type="gramStart"/>
      <w:r>
        <w:t>tz</w:t>
      </w:r>
      <w:proofErr w:type="gramEnd"/>
      <w:r>
        <w:t xml:space="preserve"> &lt;= '1';</w:t>
      </w:r>
    </w:p>
    <w:p w:rsidR="005427C5" w:rsidRDefault="005427C5" w:rsidP="00EA49AB">
      <w:r>
        <w:tab/>
      </w:r>
      <w:r>
        <w:tab/>
      </w:r>
      <w:r>
        <w:tab/>
      </w:r>
      <w:r>
        <w:tab/>
      </w:r>
      <w:r>
        <w:tab/>
      </w:r>
      <w:r>
        <w:tab/>
      </w:r>
      <w:proofErr w:type="gramStart"/>
      <w:r>
        <w:t>end</w:t>
      </w:r>
      <w:proofErr w:type="gramEnd"/>
      <w:r>
        <w:t xml:space="preserve"> if;</w:t>
      </w:r>
    </w:p>
    <w:p w:rsidR="005427C5" w:rsidRDefault="005427C5" w:rsidP="00EA49AB">
      <w:r>
        <w:tab/>
      </w:r>
      <w:r>
        <w:tab/>
      </w:r>
      <w:r>
        <w:tab/>
      </w:r>
      <w:r>
        <w:tab/>
      </w:r>
      <w:r>
        <w:tab/>
      </w:r>
      <w:proofErr w:type="gramStart"/>
      <w:r>
        <w:t>when</w:t>
      </w:r>
      <w:proofErr w:type="gramEnd"/>
      <w:r>
        <w:t xml:space="preserve"> "01011" =&gt;</w:t>
      </w:r>
    </w:p>
    <w:p w:rsidR="005427C5" w:rsidRDefault="005427C5" w:rsidP="00EA49AB">
      <w:r>
        <w:tab/>
      </w:r>
      <w:r>
        <w:tab/>
      </w:r>
      <w:r>
        <w:tab/>
      </w:r>
      <w:r>
        <w:tab/>
      </w:r>
      <w:r>
        <w:tab/>
      </w:r>
      <w:r>
        <w:tab/>
      </w:r>
      <w:proofErr w:type="gramStart"/>
      <w:r>
        <w:t>tz</w:t>
      </w:r>
      <w:proofErr w:type="gramEnd"/>
      <w:r>
        <w:t xml:space="preserve"> &lt;= '0';</w:t>
      </w:r>
    </w:p>
    <w:p w:rsidR="005427C5" w:rsidRDefault="005427C5" w:rsidP="00EA49AB">
      <w:r>
        <w:tab/>
      </w:r>
      <w:r>
        <w:tab/>
      </w:r>
      <w:r>
        <w:tab/>
      </w:r>
      <w:r>
        <w:tab/>
      </w:r>
      <w:r>
        <w:tab/>
      </w:r>
      <w:r>
        <w:tab/>
      </w:r>
      <w:proofErr w:type="gramStart"/>
      <w:r>
        <w:t>aluv</w:t>
      </w:r>
      <w:proofErr w:type="gramEnd"/>
      <w:r>
        <w:t xml:space="preserve"> := r1 and r2;</w:t>
      </w:r>
    </w:p>
    <w:p w:rsidR="005427C5" w:rsidRDefault="005427C5" w:rsidP="00EA49AB">
      <w:r>
        <w:tab/>
      </w:r>
      <w:r>
        <w:tab/>
      </w:r>
      <w:r>
        <w:tab/>
      </w:r>
      <w:r>
        <w:tab/>
      </w:r>
      <w:r>
        <w:tab/>
      </w:r>
      <w:r>
        <w:tab/>
      </w:r>
      <w:proofErr w:type="gramStart"/>
      <w:r>
        <w:t>if</w:t>
      </w:r>
      <w:proofErr w:type="gramEnd"/>
      <w:r>
        <w:t xml:space="preserve"> aluv(7 downto 0)="00000000" then</w:t>
      </w:r>
    </w:p>
    <w:p w:rsidR="005427C5" w:rsidRDefault="005427C5" w:rsidP="00EA49AB">
      <w:r>
        <w:tab/>
      </w:r>
      <w:r>
        <w:tab/>
      </w:r>
      <w:r>
        <w:tab/>
      </w:r>
      <w:r>
        <w:tab/>
      </w:r>
      <w:r>
        <w:tab/>
      </w:r>
      <w:r>
        <w:tab/>
      </w:r>
      <w:r>
        <w:tab/>
      </w:r>
      <w:proofErr w:type="gramStart"/>
      <w:r>
        <w:t>tz</w:t>
      </w:r>
      <w:proofErr w:type="gramEnd"/>
      <w:r>
        <w:t xml:space="preserve"> &lt;= '1';</w:t>
      </w:r>
    </w:p>
    <w:p w:rsidR="005427C5" w:rsidRDefault="005427C5" w:rsidP="00EA49AB">
      <w:r>
        <w:tab/>
      </w:r>
      <w:r>
        <w:tab/>
      </w:r>
      <w:r>
        <w:tab/>
      </w:r>
      <w:r>
        <w:tab/>
      </w:r>
      <w:r>
        <w:tab/>
      </w:r>
      <w:r>
        <w:tab/>
      </w:r>
      <w:proofErr w:type="gramStart"/>
      <w:r>
        <w:t>end</w:t>
      </w:r>
      <w:proofErr w:type="gramEnd"/>
      <w:r>
        <w:t xml:space="preserve"> if;</w:t>
      </w:r>
    </w:p>
    <w:p w:rsidR="005427C5" w:rsidRDefault="005427C5" w:rsidP="00EA49AB">
      <w:r>
        <w:tab/>
      </w:r>
      <w:r>
        <w:tab/>
      </w:r>
      <w:r>
        <w:tab/>
      </w:r>
      <w:r>
        <w:tab/>
      </w:r>
      <w:r>
        <w:tab/>
      </w:r>
      <w:proofErr w:type="gramStart"/>
      <w:r>
        <w:t>when</w:t>
      </w:r>
      <w:proofErr w:type="gramEnd"/>
      <w:r>
        <w:t xml:space="preserve"> "00111" =&gt;</w:t>
      </w:r>
    </w:p>
    <w:p w:rsidR="005427C5" w:rsidRDefault="005427C5" w:rsidP="00EA49AB">
      <w:r>
        <w:tab/>
      </w:r>
      <w:r>
        <w:tab/>
      </w:r>
      <w:r>
        <w:tab/>
      </w:r>
      <w:r>
        <w:tab/>
      </w:r>
      <w:r>
        <w:tab/>
      </w:r>
      <w:r>
        <w:tab/>
      </w:r>
      <w:proofErr w:type="gramStart"/>
      <w:r>
        <w:t>tz</w:t>
      </w:r>
      <w:proofErr w:type="gramEnd"/>
      <w:r>
        <w:t xml:space="preserve"> &lt;= '0';</w:t>
      </w:r>
    </w:p>
    <w:p w:rsidR="005427C5" w:rsidRDefault="005427C5" w:rsidP="00EA49AB">
      <w:r>
        <w:tab/>
      </w:r>
      <w:r>
        <w:tab/>
      </w:r>
      <w:r>
        <w:tab/>
      </w:r>
      <w:r>
        <w:tab/>
      </w:r>
      <w:r>
        <w:tab/>
      </w:r>
      <w:r>
        <w:tab/>
      </w:r>
      <w:proofErr w:type="gramStart"/>
      <w:r>
        <w:t>aluv</w:t>
      </w:r>
      <w:proofErr w:type="gramEnd"/>
      <w:r>
        <w:t xml:space="preserve"> := r1 or x;</w:t>
      </w:r>
    </w:p>
    <w:p w:rsidR="005427C5" w:rsidRDefault="005427C5" w:rsidP="00EA49AB">
      <w:r>
        <w:tab/>
      </w:r>
      <w:r>
        <w:tab/>
      </w:r>
      <w:r>
        <w:tab/>
      </w:r>
      <w:r>
        <w:tab/>
      </w:r>
      <w:r>
        <w:tab/>
      </w:r>
      <w:r>
        <w:tab/>
      </w:r>
      <w:proofErr w:type="gramStart"/>
      <w:r>
        <w:t>if</w:t>
      </w:r>
      <w:proofErr w:type="gramEnd"/>
      <w:r>
        <w:t xml:space="preserve"> aluv(7 downto 0)="00000000" then</w:t>
      </w:r>
    </w:p>
    <w:p w:rsidR="005427C5" w:rsidRDefault="005427C5" w:rsidP="00EA49AB">
      <w:r>
        <w:tab/>
      </w:r>
      <w:r>
        <w:tab/>
      </w:r>
      <w:r>
        <w:tab/>
      </w:r>
      <w:r>
        <w:tab/>
      </w:r>
      <w:r>
        <w:tab/>
      </w:r>
      <w:r>
        <w:tab/>
      </w:r>
      <w:r>
        <w:tab/>
      </w:r>
      <w:proofErr w:type="gramStart"/>
      <w:r>
        <w:t>tz</w:t>
      </w:r>
      <w:proofErr w:type="gramEnd"/>
      <w:r>
        <w:t xml:space="preserve"> &lt;= '1';</w:t>
      </w:r>
    </w:p>
    <w:p w:rsidR="005427C5" w:rsidRDefault="005427C5" w:rsidP="00EA49AB">
      <w:r>
        <w:tab/>
      </w:r>
      <w:r>
        <w:tab/>
      </w:r>
      <w:r>
        <w:tab/>
      </w:r>
      <w:r>
        <w:tab/>
      </w:r>
      <w:r>
        <w:tab/>
      </w:r>
      <w:r>
        <w:tab/>
      </w:r>
      <w:proofErr w:type="gramStart"/>
      <w:r>
        <w:t>end</w:t>
      </w:r>
      <w:proofErr w:type="gramEnd"/>
      <w:r>
        <w:t xml:space="preserve"> if;</w:t>
      </w:r>
    </w:p>
    <w:p w:rsidR="005427C5" w:rsidRDefault="005427C5" w:rsidP="00EA49AB">
      <w:r>
        <w:tab/>
      </w:r>
      <w:r>
        <w:tab/>
      </w:r>
      <w:r>
        <w:tab/>
      </w:r>
      <w:r>
        <w:tab/>
      </w:r>
      <w:r>
        <w:tab/>
      </w:r>
      <w:proofErr w:type="gramStart"/>
      <w:r>
        <w:t>when</w:t>
      </w:r>
      <w:proofErr w:type="gramEnd"/>
      <w:r>
        <w:t xml:space="preserve"> "01100" =&gt;</w:t>
      </w:r>
    </w:p>
    <w:p w:rsidR="005427C5" w:rsidRDefault="005427C5" w:rsidP="00EA49AB">
      <w:r>
        <w:tab/>
      </w:r>
      <w:r>
        <w:tab/>
      </w:r>
      <w:r>
        <w:tab/>
      </w:r>
      <w:r>
        <w:tab/>
      </w:r>
      <w:r>
        <w:tab/>
      </w:r>
      <w:r>
        <w:tab/>
      </w:r>
      <w:proofErr w:type="gramStart"/>
      <w:r>
        <w:t>tz</w:t>
      </w:r>
      <w:proofErr w:type="gramEnd"/>
      <w:r>
        <w:t xml:space="preserve"> &lt;= '0';</w:t>
      </w:r>
    </w:p>
    <w:p w:rsidR="005427C5" w:rsidRDefault="005427C5" w:rsidP="00EA49AB">
      <w:r>
        <w:tab/>
      </w:r>
      <w:r>
        <w:tab/>
      </w:r>
      <w:r>
        <w:tab/>
      </w:r>
      <w:r>
        <w:tab/>
      </w:r>
      <w:r>
        <w:tab/>
      </w:r>
      <w:r>
        <w:tab/>
      </w:r>
      <w:proofErr w:type="gramStart"/>
      <w:r>
        <w:t>aluv</w:t>
      </w:r>
      <w:proofErr w:type="gramEnd"/>
      <w:r>
        <w:t xml:space="preserve"> := r1 or r2;</w:t>
      </w:r>
    </w:p>
    <w:p w:rsidR="005427C5" w:rsidRDefault="005427C5" w:rsidP="00EA49AB">
      <w:r>
        <w:tab/>
      </w:r>
      <w:r>
        <w:tab/>
      </w:r>
      <w:r>
        <w:tab/>
      </w:r>
      <w:r>
        <w:tab/>
      </w:r>
      <w:r>
        <w:tab/>
      </w:r>
      <w:r>
        <w:tab/>
      </w:r>
      <w:proofErr w:type="gramStart"/>
      <w:r>
        <w:t>if</w:t>
      </w:r>
      <w:proofErr w:type="gramEnd"/>
      <w:r>
        <w:t xml:space="preserve"> aluv(7 downto 0)="00000000" then</w:t>
      </w:r>
    </w:p>
    <w:p w:rsidR="005427C5" w:rsidRDefault="005427C5" w:rsidP="00EA49AB">
      <w:r>
        <w:tab/>
      </w:r>
      <w:r>
        <w:tab/>
      </w:r>
      <w:r>
        <w:tab/>
      </w:r>
      <w:r>
        <w:tab/>
      </w:r>
      <w:r>
        <w:tab/>
      </w:r>
      <w:r>
        <w:tab/>
      </w:r>
      <w:r>
        <w:tab/>
      </w:r>
      <w:proofErr w:type="gramStart"/>
      <w:r>
        <w:t>tz</w:t>
      </w:r>
      <w:proofErr w:type="gramEnd"/>
      <w:r>
        <w:t xml:space="preserve"> &lt;= '1';</w:t>
      </w:r>
    </w:p>
    <w:p w:rsidR="005427C5" w:rsidRDefault="005427C5" w:rsidP="00EA49AB">
      <w:r>
        <w:tab/>
      </w:r>
      <w:r>
        <w:tab/>
      </w:r>
      <w:r>
        <w:tab/>
      </w:r>
      <w:r>
        <w:tab/>
      </w:r>
      <w:r>
        <w:tab/>
      </w:r>
      <w:r>
        <w:tab/>
      </w:r>
      <w:proofErr w:type="gramStart"/>
      <w:r>
        <w:t>end</w:t>
      </w:r>
      <w:proofErr w:type="gramEnd"/>
      <w:r>
        <w:t xml:space="preserve"> if;</w:t>
      </w:r>
    </w:p>
    <w:p w:rsidR="005427C5" w:rsidRDefault="005427C5" w:rsidP="00EA49AB">
      <w:r>
        <w:tab/>
      </w:r>
      <w:r>
        <w:tab/>
      </w:r>
      <w:r>
        <w:tab/>
      </w:r>
      <w:r>
        <w:tab/>
      </w:r>
      <w:r>
        <w:tab/>
      </w:r>
      <w:proofErr w:type="gramStart"/>
      <w:r>
        <w:t>when</w:t>
      </w:r>
      <w:proofErr w:type="gramEnd"/>
      <w:r>
        <w:t xml:space="preserve"> "00001" =&gt;</w:t>
      </w:r>
    </w:p>
    <w:p w:rsidR="005427C5" w:rsidRDefault="005427C5" w:rsidP="00EA49AB">
      <w:r>
        <w:tab/>
      </w:r>
      <w:r>
        <w:tab/>
      </w:r>
      <w:r>
        <w:tab/>
      </w:r>
      <w:r>
        <w:tab/>
      </w:r>
      <w:r>
        <w:tab/>
        <w:t>AD_</w:t>
      </w:r>
      <w:proofErr w:type="gramStart"/>
      <w:r>
        <w:t>O(</w:t>
      </w:r>
      <w:proofErr w:type="gramEnd"/>
      <w:r>
        <w:t>15 downto 8) &lt;= R(7);</w:t>
      </w:r>
    </w:p>
    <w:p w:rsidR="005427C5" w:rsidRDefault="005427C5" w:rsidP="00EA49AB">
      <w:r>
        <w:tab/>
      </w:r>
      <w:r>
        <w:tab/>
      </w:r>
      <w:r>
        <w:tab/>
      </w:r>
      <w:r>
        <w:tab/>
      </w:r>
      <w:r>
        <w:tab/>
        <w:t xml:space="preserve">   AD_</w:t>
      </w:r>
      <w:proofErr w:type="gramStart"/>
      <w:r>
        <w:t>O(</w:t>
      </w:r>
      <w:proofErr w:type="gramEnd"/>
      <w:r>
        <w:t>7 downto 0) &lt;=x(7 downto 0);</w:t>
      </w:r>
    </w:p>
    <w:p w:rsidR="005427C5" w:rsidRDefault="005427C5" w:rsidP="00EA49AB">
      <w:r>
        <w:tab/>
      </w:r>
      <w:r>
        <w:tab/>
      </w:r>
      <w:r>
        <w:tab/>
      </w:r>
      <w:r>
        <w:tab/>
      </w:r>
      <w:r>
        <w:tab/>
      </w:r>
      <w:r>
        <w:tab/>
      </w:r>
      <w:proofErr w:type="gramStart"/>
      <w:r>
        <w:t>aluv</w:t>
      </w:r>
      <w:proofErr w:type="gramEnd"/>
      <w:r>
        <w:t xml:space="preserve"> := r1;</w:t>
      </w:r>
    </w:p>
    <w:p w:rsidR="005427C5" w:rsidRDefault="005427C5" w:rsidP="00EA49AB">
      <w:r>
        <w:tab/>
      </w:r>
      <w:r>
        <w:tab/>
      </w:r>
      <w:r>
        <w:tab/>
      </w:r>
      <w:r>
        <w:tab/>
      </w:r>
      <w:r>
        <w:tab/>
      </w:r>
      <w:proofErr w:type="gramStart"/>
      <w:r>
        <w:t>when</w:t>
      </w:r>
      <w:proofErr w:type="gramEnd"/>
      <w:r>
        <w:t xml:space="preserve"> "00010" =&gt;</w:t>
      </w:r>
    </w:p>
    <w:p w:rsidR="005427C5" w:rsidRDefault="005427C5" w:rsidP="00EA49AB">
      <w:r>
        <w:tab/>
      </w:r>
      <w:r>
        <w:tab/>
      </w:r>
      <w:r>
        <w:tab/>
      </w:r>
      <w:r>
        <w:tab/>
      </w:r>
      <w:r>
        <w:tab/>
      </w:r>
      <w:r>
        <w:tab/>
        <w:t>AD_</w:t>
      </w:r>
      <w:proofErr w:type="gramStart"/>
      <w:r>
        <w:t>O(</w:t>
      </w:r>
      <w:proofErr w:type="gramEnd"/>
      <w:r>
        <w:t>7 downto 0) &lt;= x(7 downto 0);</w:t>
      </w:r>
    </w:p>
    <w:p w:rsidR="005427C5" w:rsidRDefault="005427C5" w:rsidP="00EA49AB">
      <w:r>
        <w:tab/>
      </w:r>
      <w:r>
        <w:tab/>
      </w:r>
      <w:r>
        <w:tab/>
      </w:r>
      <w:r>
        <w:tab/>
      </w:r>
      <w:r>
        <w:tab/>
      </w:r>
      <w:proofErr w:type="gramStart"/>
      <w:r>
        <w:t>when</w:t>
      </w:r>
      <w:proofErr w:type="gramEnd"/>
      <w:r>
        <w:t xml:space="preserve"> "00011" =&gt;</w:t>
      </w:r>
    </w:p>
    <w:p w:rsidR="005427C5" w:rsidRDefault="005427C5" w:rsidP="00EA49AB">
      <w:r>
        <w:tab/>
      </w:r>
      <w:r>
        <w:tab/>
      </w:r>
      <w:r>
        <w:tab/>
      </w:r>
      <w:r>
        <w:tab/>
      </w:r>
      <w:r>
        <w:tab/>
      </w:r>
      <w:r>
        <w:tab/>
        <w:t>AD_</w:t>
      </w:r>
      <w:proofErr w:type="gramStart"/>
      <w:r>
        <w:t>O(</w:t>
      </w:r>
      <w:proofErr w:type="gramEnd"/>
      <w:r>
        <w:t>7 downto 0) &lt;= (R(6)+x(7 downto 0));</w:t>
      </w:r>
    </w:p>
    <w:p w:rsidR="005427C5" w:rsidRDefault="005427C5" w:rsidP="00EA49AB">
      <w:r>
        <w:lastRenderedPageBreak/>
        <w:tab/>
      </w:r>
      <w:r>
        <w:tab/>
      </w:r>
      <w:r>
        <w:tab/>
      </w:r>
      <w:r>
        <w:tab/>
      </w:r>
      <w:r>
        <w:tab/>
      </w:r>
      <w:proofErr w:type="gramStart"/>
      <w:r>
        <w:t>when</w:t>
      </w:r>
      <w:proofErr w:type="gramEnd"/>
      <w:r>
        <w:t xml:space="preserve"> "10000" =&gt;</w:t>
      </w:r>
    </w:p>
    <w:p w:rsidR="005427C5" w:rsidRDefault="005427C5" w:rsidP="00EA49AB">
      <w:r>
        <w:tab/>
      </w:r>
      <w:r>
        <w:tab/>
      </w:r>
      <w:r>
        <w:tab/>
      </w:r>
      <w:r>
        <w:tab/>
      </w:r>
      <w:r>
        <w:tab/>
      </w:r>
      <w:r>
        <w:tab/>
        <w:t>AD_</w:t>
      </w:r>
      <w:proofErr w:type="gramStart"/>
      <w:r>
        <w:t>O(</w:t>
      </w:r>
      <w:proofErr w:type="gramEnd"/>
      <w:r>
        <w:t>7 downto 0) &lt;= x(7 downto 0);</w:t>
      </w:r>
    </w:p>
    <w:p w:rsidR="005427C5" w:rsidRDefault="005427C5" w:rsidP="00EA49AB">
      <w:r>
        <w:tab/>
      </w:r>
      <w:r>
        <w:tab/>
      </w:r>
      <w:r>
        <w:tab/>
      </w:r>
      <w:r>
        <w:tab/>
      </w:r>
      <w:r>
        <w:tab/>
      </w:r>
      <w:proofErr w:type="gramStart"/>
      <w:r>
        <w:t>when</w:t>
      </w:r>
      <w:proofErr w:type="gramEnd"/>
      <w:r>
        <w:t xml:space="preserve"> "11000" =&gt;</w:t>
      </w:r>
    </w:p>
    <w:p w:rsidR="005427C5" w:rsidRDefault="005427C5" w:rsidP="00EA49AB">
      <w:r>
        <w:tab/>
      </w:r>
      <w:r>
        <w:tab/>
      </w:r>
      <w:r>
        <w:tab/>
      </w:r>
      <w:r>
        <w:tab/>
      </w:r>
      <w:r>
        <w:tab/>
      </w:r>
      <w:r>
        <w:tab/>
        <w:t>AD_</w:t>
      </w:r>
      <w:proofErr w:type="gramStart"/>
      <w:r>
        <w:t>O(</w:t>
      </w:r>
      <w:proofErr w:type="gramEnd"/>
      <w:r>
        <w:t>7 downto 0) &lt;=r2(7 downto 0);</w:t>
      </w:r>
    </w:p>
    <w:p w:rsidR="005427C5" w:rsidRDefault="005427C5" w:rsidP="00EA49AB">
      <w:r>
        <w:tab/>
      </w:r>
      <w:r>
        <w:tab/>
      </w:r>
      <w:r>
        <w:tab/>
      </w:r>
      <w:r>
        <w:tab/>
      </w:r>
      <w:r>
        <w:tab/>
      </w:r>
      <w:proofErr w:type="gramStart"/>
      <w:r>
        <w:t>when</w:t>
      </w:r>
      <w:proofErr w:type="gramEnd"/>
      <w:r>
        <w:t xml:space="preserve"> "10001" =&gt;</w:t>
      </w:r>
    </w:p>
    <w:p w:rsidR="005427C5" w:rsidRDefault="005427C5" w:rsidP="00EA49AB">
      <w:r>
        <w:tab/>
      </w:r>
      <w:r>
        <w:tab/>
      </w:r>
      <w:r>
        <w:tab/>
      </w:r>
      <w:r>
        <w:tab/>
      </w:r>
      <w:r>
        <w:tab/>
      </w:r>
      <w:r>
        <w:tab/>
      </w:r>
      <w:proofErr w:type="gramStart"/>
      <w:r>
        <w:t>if</w:t>
      </w:r>
      <w:proofErr w:type="gramEnd"/>
      <w:r>
        <w:t xml:space="preserve"> tz = '1' then</w:t>
      </w:r>
    </w:p>
    <w:p w:rsidR="005427C5" w:rsidRDefault="005427C5" w:rsidP="00EA49AB">
      <w:r>
        <w:tab/>
      </w:r>
      <w:r>
        <w:tab/>
      </w:r>
      <w:r>
        <w:tab/>
      </w:r>
      <w:r>
        <w:tab/>
      </w:r>
      <w:r>
        <w:tab/>
      </w:r>
      <w:r>
        <w:tab/>
      </w:r>
      <w:r>
        <w:tab/>
      </w:r>
      <w:proofErr w:type="gramStart"/>
      <w:r>
        <w:t>if</w:t>
      </w:r>
      <w:proofErr w:type="gramEnd"/>
      <w:r>
        <w:t xml:space="preserve"> (IR_O(7) = '0') then</w:t>
      </w:r>
    </w:p>
    <w:p w:rsidR="005427C5" w:rsidRDefault="005427C5" w:rsidP="00EA49AB">
      <w:r>
        <w:tab/>
      </w:r>
      <w:r>
        <w:tab/>
      </w:r>
      <w:r>
        <w:tab/>
      </w:r>
      <w:r>
        <w:tab/>
      </w:r>
      <w:r>
        <w:tab/>
      </w:r>
      <w:r>
        <w:tab/>
      </w:r>
      <w:r>
        <w:tab/>
      </w:r>
      <w:r>
        <w:tab/>
        <w:t>AD_O &lt;= PC_O + ("00000000"&amp;</w:t>
      </w:r>
      <w:proofErr w:type="gramStart"/>
      <w:r>
        <w:t>x(</w:t>
      </w:r>
      <w:proofErr w:type="gramEnd"/>
      <w:r>
        <w:t>7 downto 0))+1;</w:t>
      </w:r>
    </w:p>
    <w:p w:rsidR="005427C5" w:rsidRDefault="005427C5" w:rsidP="00EA49AB">
      <w:r>
        <w:tab/>
      </w:r>
      <w:r>
        <w:tab/>
      </w:r>
      <w:r>
        <w:tab/>
      </w:r>
      <w:r>
        <w:tab/>
      </w:r>
      <w:r>
        <w:tab/>
      </w:r>
      <w:r>
        <w:tab/>
      </w:r>
      <w:r>
        <w:tab/>
      </w:r>
      <w:proofErr w:type="gramStart"/>
      <w:r>
        <w:t>else</w:t>
      </w:r>
      <w:proofErr w:type="gramEnd"/>
    </w:p>
    <w:p w:rsidR="005427C5" w:rsidRDefault="005427C5" w:rsidP="00EA49AB">
      <w:r>
        <w:tab/>
      </w:r>
      <w:r>
        <w:tab/>
      </w:r>
      <w:r>
        <w:tab/>
      </w:r>
      <w:r>
        <w:tab/>
      </w:r>
      <w:r>
        <w:tab/>
      </w:r>
      <w:r>
        <w:tab/>
      </w:r>
      <w:r>
        <w:tab/>
      </w:r>
      <w:r>
        <w:tab/>
        <w:t>AD_O &lt;= PC_O - ("00000000"&amp;</w:t>
      </w:r>
      <w:proofErr w:type="gramStart"/>
      <w:r>
        <w:t>x(</w:t>
      </w:r>
      <w:proofErr w:type="gramEnd"/>
      <w:r>
        <w:t>7 downto 0))+1;</w:t>
      </w:r>
    </w:p>
    <w:p w:rsidR="005427C5" w:rsidRDefault="005427C5" w:rsidP="00EA49AB">
      <w:r>
        <w:tab/>
      </w:r>
      <w:r>
        <w:tab/>
      </w:r>
      <w:r>
        <w:tab/>
      </w:r>
      <w:r>
        <w:tab/>
      </w:r>
      <w:r>
        <w:tab/>
      </w:r>
      <w:r>
        <w:tab/>
      </w:r>
      <w:r>
        <w:tab/>
      </w:r>
      <w:proofErr w:type="gramStart"/>
      <w:r>
        <w:t>end</w:t>
      </w:r>
      <w:proofErr w:type="gramEnd"/>
      <w:r>
        <w:t xml:space="preserve"> if;</w:t>
      </w:r>
    </w:p>
    <w:p w:rsidR="005427C5" w:rsidRDefault="005427C5" w:rsidP="00EA49AB">
      <w:r>
        <w:tab/>
      </w:r>
      <w:r>
        <w:tab/>
      </w:r>
      <w:r>
        <w:tab/>
      </w:r>
      <w:r>
        <w:tab/>
      </w:r>
      <w:r>
        <w:tab/>
      </w:r>
      <w:r>
        <w:tab/>
      </w:r>
      <w:proofErr w:type="gramStart"/>
      <w:r>
        <w:t>end</w:t>
      </w:r>
      <w:proofErr w:type="gramEnd"/>
      <w:r>
        <w:t xml:space="preserve"> if;</w:t>
      </w:r>
    </w:p>
    <w:p w:rsidR="005427C5" w:rsidRDefault="005427C5" w:rsidP="00EA49AB">
      <w:r>
        <w:tab/>
      </w:r>
      <w:r>
        <w:tab/>
      </w:r>
      <w:r>
        <w:tab/>
      </w:r>
      <w:r>
        <w:tab/>
      </w:r>
      <w:r>
        <w:tab/>
      </w:r>
      <w:proofErr w:type="gramStart"/>
      <w:r>
        <w:t>when</w:t>
      </w:r>
      <w:proofErr w:type="gramEnd"/>
      <w:r>
        <w:t xml:space="preserve"> "10010" =&gt;</w:t>
      </w:r>
    </w:p>
    <w:p w:rsidR="005427C5" w:rsidRDefault="005427C5" w:rsidP="00EA49AB">
      <w:r>
        <w:tab/>
      </w:r>
      <w:r>
        <w:tab/>
      </w:r>
      <w:r>
        <w:tab/>
      </w:r>
      <w:r>
        <w:tab/>
      </w:r>
      <w:r>
        <w:tab/>
      </w:r>
      <w:r>
        <w:tab/>
      </w:r>
      <w:proofErr w:type="gramStart"/>
      <w:r>
        <w:t>if</w:t>
      </w:r>
      <w:proofErr w:type="gramEnd"/>
      <w:r>
        <w:t xml:space="preserve"> tc = '1' then</w:t>
      </w:r>
    </w:p>
    <w:p w:rsidR="005427C5" w:rsidRDefault="005427C5" w:rsidP="00EA49AB">
      <w:r>
        <w:tab/>
      </w:r>
      <w:r>
        <w:tab/>
      </w:r>
      <w:r>
        <w:tab/>
      </w:r>
      <w:r>
        <w:tab/>
      </w:r>
      <w:r>
        <w:tab/>
      </w:r>
      <w:r>
        <w:tab/>
      </w:r>
      <w:r>
        <w:tab/>
      </w:r>
      <w:proofErr w:type="gramStart"/>
      <w:r>
        <w:t>if</w:t>
      </w:r>
      <w:proofErr w:type="gramEnd"/>
      <w:r>
        <w:t xml:space="preserve"> (IR_O(7) = '0') then</w:t>
      </w:r>
      <w:r>
        <w:tab/>
      </w:r>
      <w:r>
        <w:tab/>
      </w:r>
      <w:r>
        <w:tab/>
      </w:r>
      <w:r>
        <w:tab/>
      </w:r>
      <w:r>
        <w:tab/>
      </w:r>
    </w:p>
    <w:p w:rsidR="005427C5" w:rsidRDefault="005427C5" w:rsidP="00EA49AB">
      <w:r>
        <w:tab/>
      </w:r>
      <w:r>
        <w:tab/>
      </w:r>
      <w:r>
        <w:tab/>
      </w:r>
      <w:r>
        <w:tab/>
      </w:r>
      <w:r>
        <w:tab/>
      </w:r>
      <w:r>
        <w:tab/>
      </w:r>
      <w:r>
        <w:tab/>
      </w:r>
      <w:r>
        <w:tab/>
        <w:t>AD_O &lt;= PC_O + ("00000000"&amp;</w:t>
      </w:r>
      <w:proofErr w:type="gramStart"/>
      <w:r>
        <w:t>x(</w:t>
      </w:r>
      <w:proofErr w:type="gramEnd"/>
      <w:r>
        <w:t>7 downto 0))+1;</w:t>
      </w:r>
    </w:p>
    <w:p w:rsidR="005427C5" w:rsidRDefault="005427C5" w:rsidP="00EA49AB">
      <w:r>
        <w:tab/>
      </w:r>
      <w:r>
        <w:tab/>
      </w:r>
      <w:r>
        <w:tab/>
      </w:r>
      <w:r>
        <w:tab/>
      </w:r>
      <w:r>
        <w:tab/>
      </w:r>
      <w:r>
        <w:tab/>
      </w:r>
      <w:r>
        <w:tab/>
      </w:r>
      <w:proofErr w:type="gramStart"/>
      <w:r>
        <w:t>else</w:t>
      </w:r>
      <w:proofErr w:type="gramEnd"/>
    </w:p>
    <w:p w:rsidR="005427C5" w:rsidRDefault="005427C5" w:rsidP="00EA49AB">
      <w:r>
        <w:tab/>
      </w:r>
      <w:r>
        <w:tab/>
      </w:r>
      <w:r>
        <w:tab/>
      </w:r>
      <w:r>
        <w:tab/>
      </w:r>
      <w:r>
        <w:tab/>
      </w:r>
      <w:r>
        <w:tab/>
      </w:r>
      <w:r>
        <w:tab/>
      </w:r>
      <w:r>
        <w:tab/>
        <w:t>AD_O &lt;= PC_O - ("00000000"&amp;</w:t>
      </w:r>
      <w:proofErr w:type="gramStart"/>
      <w:r>
        <w:t>x(</w:t>
      </w:r>
      <w:proofErr w:type="gramEnd"/>
      <w:r>
        <w:t>7 downto 0))+1;</w:t>
      </w:r>
    </w:p>
    <w:p w:rsidR="005427C5" w:rsidRDefault="005427C5" w:rsidP="00EA49AB">
      <w:r>
        <w:tab/>
      </w:r>
      <w:r>
        <w:tab/>
      </w:r>
      <w:r>
        <w:tab/>
      </w:r>
      <w:r>
        <w:tab/>
      </w:r>
      <w:r>
        <w:tab/>
      </w:r>
      <w:r>
        <w:tab/>
      </w:r>
      <w:r>
        <w:tab/>
      </w:r>
      <w:proofErr w:type="gramStart"/>
      <w:r>
        <w:t>end</w:t>
      </w:r>
      <w:proofErr w:type="gramEnd"/>
      <w:r>
        <w:t xml:space="preserve"> if;</w:t>
      </w:r>
    </w:p>
    <w:p w:rsidR="005427C5" w:rsidRDefault="005427C5" w:rsidP="00EA49AB">
      <w:r>
        <w:tab/>
      </w:r>
      <w:r>
        <w:tab/>
      </w:r>
      <w:r>
        <w:tab/>
      </w:r>
      <w:r>
        <w:tab/>
      </w:r>
      <w:r>
        <w:tab/>
      </w:r>
      <w:r>
        <w:tab/>
      </w:r>
      <w:proofErr w:type="gramStart"/>
      <w:r>
        <w:t>end</w:t>
      </w:r>
      <w:proofErr w:type="gramEnd"/>
      <w:r>
        <w:t xml:space="preserve"> if;</w:t>
      </w:r>
    </w:p>
    <w:p w:rsidR="005427C5" w:rsidRDefault="005427C5" w:rsidP="00EA49AB">
      <w:r>
        <w:tab/>
      </w:r>
      <w:r>
        <w:tab/>
      </w:r>
      <w:r>
        <w:tab/>
      </w:r>
      <w:r>
        <w:tab/>
      </w:r>
      <w:r>
        <w:tab/>
      </w:r>
      <w:proofErr w:type="gramStart"/>
      <w:r>
        <w:t>when</w:t>
      </w:r>
      <w:proofErr w:type="gramEnd"/>
      <w:r>
        <w:t xml:space="preserve"> others =&gt; NULL;</w:t>
      </w:r>
    </w:p>
    <w:p w:rsidR="005427C5" w:rsidRDefault="005427C5" w:rsidP="00EA49AB">
      <w:r>
        <w:tab/>
      </w:r>
      <w:r>
        <w:tab/>
      </w:r>
      <w:r>
        <w:tab/>
      </w:r>
      <w:proofErr w:type="gramStart"/>
      <w:r>
        <w:t>end</w:t>
      </w:r>
      <w:proofErr w:type="gramEnd"/>
      <w:r>
        <w:t xml:space="preserve"> case;</w:t>
      </w:r>
      <w:r>
        <w:tab/>
      </w:r>
      <w:r>
        <w:tab/>
      </w:r>
      <w:r>
        <w:tab/>
      </w:r>
    </w:p>
    <w:p w:rsidR="005427C5" w:rsidRDefault="005427C5" w:rsidP="00EA49AB">
      <w:r>
        <w:tab/>
      </w:r>
      <w:r>
        <w:tab/>
      </w:r>
      <w:proofErr w:type="gramStart"/>
      <w:r>
        <w:t>end</w:t>
      </w:r>
      <w:proofErr w:type="gramEnd"/>
      <w:r>
        <w:t xml:space="preserve"> if;</w:t>
      </w:r>
    </w:p>
    <w:p w:rsidR="005427C5" w:rsidRDefault="005427C5" w:rsidP="00EA49AB">
      <w:r>
        <w:tab/>
      </w:r>
      <w:r>
        <w:tab/>
      </w:r>
      <w:proofErr w:type="gramStart"/>
      <w:r>
        <w:t>aluout</w:t>
      </w:r>
      <w:proofErr w:type="gramEnd"/>
      <w:r>
        <w:t xml:space="preserve"> &lt;= aluv(7 downto 0);</w:t>
      </w:r>
    </w:p>
    <w:p w:rsidR="005427C5" w:rsidRDefault="005427C5" w:rsidP="00EA49AB">
      <w:r>
        <w:tab/>
      </w:r>
      <w:proofErr w:type="gramStart"/>
      <w:r>
        <w:t>end</w:t>
      </w:r>
      <w:proofErr w:type="gramEnd"/>
      <w:r>
        <w:t xml:space="preserve"> process;</w:t>
      </w:r>
      <w:r>
        <w:tab/>
      </w:r>
    </w:p>
    <w:p w:rsidR="005427C5" w:rsidRDefault="005427C5" w:rsidP="00EA49AB">
      <w:r>
        <w:tab/>
        <w:t>Z &lt;= tz;</w:t>
      </w:r>
    </w:p>
    <w:p w:rsidR="005427C5" w:rsidRDefault="005427C5" w:rsidP="00EA49AB">
      <w:r>
        <w:tab/>
      </w:r>
      <w:proofErr w:type="gramStart"/>
      <w:r>
        <w:t>Cy</w:t>
      </w:r>
      <w:proofErr w:type="gramEnd"/>
      <w:r>
        <w:t xml:space="preserve"> &lt;= tc;</w:t>
      </w:r>
    </w:p>
    <w:p w:rsidR="005427C5" w:rsidRDefault="005427C5" w:rsidP="00EA49AB">
      <w:proofErr w:type="gramStart"/>
      <w:r>
        <w:t>end</w:t>
      </w:r>
      <w:proofErr w:type="gramEnd"/>
      <w:r>
        <w:t xml:space="preserve"> Behavioral;</w:t>
      </w:r>
    </w:p>
    <w:p w:rsidR="002A6524" w:rsidRDefault="002A6524" w:rsidP="00EA49AB"/>
    <w:p w:rsidR="002A6524" w:rsidRDefault="002A6524" w:rsidP="00EA49AB">
      <w:pPr>
        <w:pStyle w:val="4"/>
      </w:pPr>
      <w:r>
        <w:rPr>
          <w:rFonts w:hint="eastAsia"/>
        </w:rPr>
        <w:t>存储模块</w:t>
      </w:r>
      <w:r>
        <w:rPr>
          <w:rFonts w:hint="eastAsia"/>
        </w:rPr>
        <w:t>-stblock.</w:t>
      </w:r>
      <w:proofErr w:type="gramStart"/>
      <w:r>
        <w:rPr>
          <w:rFonts w:hint="eastAsia"/>
        </w:rPr>
        <w:t>vhd</w:t>
      </w:r>
      <w:proofErr w:type="gramEnd"/>
    </w:p>
    <w:p w:rsidR="002A6524" w:rsidRDefault="002A6524" w:rsidP="00EA49AB">
      <w:proofErr w:type="gramStart"/>
      <w:r>
        <w:t>library</w:t>
      </w:r>
      <w:proofErr w:type="gramEnd"/>
      <w:r>
        <w:t xml:space="preserve"> IEEE;</w:t>
      </w:r>
    </w:p>
    <w:p w:rsidR="002A6524" w:rsidRDefault="002A6524" w:rsidP="00EA49AB">
      <w:proofErr w:type="gramStart"/>
      <w:r>
        <w:t>use</w:t>
      </w:r>
      <w:proofErr w:type="gramEnd"/>
      <w:r>
        <w:t xml:space="preserve"> IEEE.STD_LOGIC_1164.ALL;</w:t>
      </w:r>
    </w:p>
    <w:p w:rsidR="002A6524" w:rsidRDefault="002A6524" w:rsidP="00EA49AB">
      <w:proofErr w:type="gramStart"/>
      <w:r>
        <w:t>use</w:t>
      </w:r>
      <w:proofErr w:type="gramEnd"/>
      <w:r>
        <w:t xml:space="preserve"> IEEE.STD_LOGIC_ARITH.ALL;</w:t>
      </w:r>
    </w:p>
    <w:p w:rsidR="002A6524" w:rsidRDefault="002A6524" w:rsidP="00EA49AB">
      <w:proofErr w:type="gramStart"/>
      <w:r>
        <w:t>use</w:t>
      </w:r>
      <w:proofErr w:type="gramEnd"/>
      <w:r>
        <w:t xml:space="preserve"> IEEE.STD_LOGIC_UNSIGNED.ALL;</w:t>
      </w:r>
    </w:p>
    <w:p w:rsidR="002A6524" w:rsidRDefault="002A6524" w:rsidP="00EA49AB"/>
    <w:p w:rsidR="002A6524" w:rsidRDefault="002A6524" w:rsidP="00EA49AB">
      <w:proofErr w:type="gramStart"/>
      <w:r>
        <w:t>entity</w:t>
      </w:r>
      <w:proofErr w:type="gramEnd"/>
      <w:r>
        <w:t xml:space="preserve"> stblock is</w:t>
      </w:r>
    </w:p>
    <w:p w:rsidR="002A6524" w:rsidRDefault="002A6524" w:rsidP="00EA49AB">
      <w:r>
        <w:t xml:space="preserve">    Port </w:t>
      </w:r>
      <w:proofErr w:type="gramStart"/>
      <w:r>
        <w:t>( c3</w:t>
      </w:r>
      <w:proofErr w:type="gramEnd"/>
      <w:r>
        <w:t xml:space="preserve"> : in  STD_LOGIC;</w:t>
      </w:r>
    </w:p>
    <w:p w:rsidR="002A6524" w:rsidRDefault="002A6524" w:rsidP="00EA49AB">
      <w:r>
        <w:t xml:space="preserve">           </w:t>
      </w:r>
      <w:proofErr w:type="gramStart"/>
      <w:r>
        <w:t>reset :</w:t>
      </w:r>
      <w:proofErr w:type="gramEnd"/>
      <w:r>
        <w:t xml:space="preserve"> in  STD_LOGIC;</w:t>
      </w:r>
    </w:p>
    <w:p w:rsidR="002A6524" w:rsidRDefault="002A6524" w:rsidP="00EA49AB">
      <w:r>
        <w:t xml:space="preserve">           IR_</w:t>
      </w:r>
      <w:proofErr w:type="gramStart"/>
      <w:r>
        <w:t>O :</w:t>
      </w:r>
      <w:proofErr w:type="gramEnd"/>
      <w:r>
        <w:t xml:space="preserve"> in  STD_LOGIC_VECTOR (15 downto 0);</w:t>
      </w:r>
    </w:p>
    <w:p w:rsidR="002A6524" w:rsidRDefault="002A6524" w:rsidP="00EA49AB">
      <w:r>
        <w:tab/>
      </w:r>
      <w:r>
        <w:tab/>
      </w:r>
      <w:r>
        <w:tab/>
        <w:t xml:space="preserve">  AD_</w:t>
      </w:r>
      <w:proofErr w:type="gramStart"/>
      <w:r>
        <w:t>O :</w:t>
      </w:r>
      <w:proofErr w:type="gramEnd"/>
      <w:r>
        <w:t xml:space="preserve"> in  STD_LOGIC_VECTOR (15 downto 0);</w:t>
      </w:r>
    </w:p>
    <w:p w:rsidR="002A6524" w:rsidRDefault="002A6524" w:rsidP="00EA49AB">
      <w:r>
        <w:tab/>
      </w:r>
      <w:r>
        <w:tab/>
      </w:r>
      <w:r>
        <w:tab/>
        <w:t xml:space="preserve">  </w:t>
      </w:r>
      <w:proofErr w:type="gramStart"/>
      <w:r>
        <w:t>aluout :</w:t>
      </w:r>
      <w:proofErr w:type="gramEnd"/>
      <w:r>
        <w:t xml:space="preserve"> in  STD_LOGIC_VECTOR (7 downto 0);</w:t>
      </w:r>
    </w:p>
    <w:p w:rsidR="002A6524" w:rsidRDefault="002A6524" w:rsidP="00EA49AB">
      <w:r>
        <w:lastRenderedPageBreak/>
        <w:t xml:space="preserve">           DT_</w:t>
      </w:r>
      <w:proofErr w:type="gramStart"/>
      <w:r>
        <w:t>I :</w:t>
      </w:r>
      <w:proofErr w:type="gramEnd"/>
      <w:r>
        <w:t xml:space="preserve"> in  STD_LOGIC_VECTOR (7 downto 0);</w:t>
      </w:r>
    </w:p>
    <w:p w:rsidR="002A6524" w:rsidRDefault="002A6524" w:rsidP="00EA49AB">
      <w:r>
        <w:tab/>
      </w:r>
      <w:r>
        <w:tab/>
      </w:r>
      <w:r>
        <w:tab/>
        <w:t xml:space="preserve">  DT_</w:t>
      </w:r>
      <w:proofErr w:type="gramStart"/>
      <w:r>
        <w:t>O :</w:t>
      </w:r>
      <w:proofErr w:type="gramEnd"/>
      <w:r>
        <w:t xml:space="preserve"> out std_logic_vector (7 downto 0);</w:t>
      </w:r>
    </w:p>
    <w:p w:rsidR="002A6524" w:rsidRDefault="002A6524" w:rsidP="00EA49AB">
      <w:r>
        <w:t xml:space="preserve">           RD_</w:t>
      </w:r>
      <w:proofErr w:type="gramStart"/>
      <w:r>
        <w:t>O :</w:t>
      </w:r>
      <w:proofErr w:type="gramEnd"/>
      <w:r>
        <w:t xml:space="preserve"> out  STD_LOGIC;</w:t>
      </w:r>
    </w:p>
    <w:p w:rsidR="002A6524" w:rsidRDefault="002A6524" w:rsidP="00EA49AB">
      <w:r>
        <w:t xml:space="preserve">           WR_</w:t>
      </w:r>
      <w:proofErr w:type="gramStart"/>
      <w:r>
        <w:t>O :</w:t>
      </w:r>
      <w:proofErr w:type="gramEnd"/>
      <w:r>
        <w:t xml:space="preserve"> out  STD_LOGIC;</w:t>
      </w:r>
    </w:p>
    <w:p w:rsidR="002A6524" w:rsidRDefault="002A6524" w:rsidP="00EA49AB">
      <w:r>
        <w:t xml:space="preserve">           Reg_</w:t>
      </w:r>
      <w:proofErr w:type="gramStart"/>
      <w:r>
        <w:t>O :</w:t>
      </w:r>
      <w:proofErr w:type="gramEnd"/>
      <w:r>
        <w:t xml:space="preserve"> out  STD_LOGIC_VECTOR (7 downto 0);           </w:t>
      </w:r>
    </w:p>
    <w:p w:rsidR="002A6524" w:rsidRDefault="002A6524" w:rsidP="00EA49AB">
      <w:r>
        <w:tab/>
      </w:r>
      <w:r>
        <w:tab/>
      </w:r>
      <w:r>
        <w:tab/>
        <w:t xml:space="preserve">  AD_</w:t>
      </w:r>
      <w:proofErr w:type="gramStart"/>
      <w:r>
        <w:t>I :</w:t>
      </w:r>
      <w:proofErr w:type="gramEnd"/>
      <w:r>
        <w:t xml:space="preserve"> out std_logic_vector (15 downto 0));</w:t>
      </w:r>
    </w:p>
    <w:p w:rsidR="002A6524" w:rsidRDefault="002A6524" w:rsidP="00EA49AB">
      <w:proofErr w:type="gramStart"/>
      <w:r>
        <w:t>end</w:t>
      </w:r>
      <w:proofErr w:type="gramEnd"/>
      <w:r>
        <w:t xml:space="preserve"> stblock;</w:t>
      </w:r>
    </w:p>
    <w:p w:rsidR="002A6524" w:rsidRDefault="002A6524" w:rsidP="00EA49AB"/>
    <w:p w:rsidR="002A6524" w:rsidRDefault="002A6524" w:rsidP="00EA49AB">
      <w:proofErr w:type="gramStart"/>
      <w:r>
        <w:t>architecture</w:t>
      </w:r>
      <w:proofErr w:type="gramEnd"/>
      <w:r>
        <w:t xml:space="preserve"> Behavioral of stblock is</w:t>
      </w:r>
    </w:p>
    <w:p w:rsidR="002A6524" w:rsidRDefault="002A6524" w:rsidP="00EA49AB"/>
    <w:p w:rsidR="002A6524" w:rsidRDefault="002A6524" w:rsidP="00EA49AB">
      <w:proofErr w:type="gramStart"/>
      <w:r>
        <w:t>begin</w:t>
      </w:r>
      <w:proofErr w:type="gramEnd"/>
    </w:p>
    <w:p w:rsidR="002A6524" w:rsidRDefault="002A6524" w:rsidP="00EA49AB">
      <w:proofErr w:type="gramStart"/>
      <w:r>
        <w:t>process</w:t>
      </w:r>
      <w:proofErr w:type="gramEnd"/>
      <w:r>
        <w:t xml:space="preserve"> (ir_o, c3, reset, DT_I)</w:t>
      </w:r>
    </w:p>
    <w:p w:rsidR="002A6524" w:rsidRDefault="002A6524" w:rsidP="00EA49AB">
      <w:proofErr w:type="gramStart"/>
      <w:r>
        <w:t>variable</w:t>
      </w:r>
      <w:proofErr w:type="gramEnd"/>
      <w:r>
        <w:t xml:space="preserve"> ctr : std_logic_vector (4 downto 0);</w:t>
      </w:r>
    </w:p>
    <w:p w:rsidR="002A6524" w:rsidRDefault="002A6524" w:rsidP="00EA49AB">
      <w:proofErr w:type="gramStart"/>
      <w:r>
        <w:t>begin</w:t>
      </w:r>
      <w:proofErr w:type="gramEnd"/>
    </w:p>
    <w:p w:rsidR="002A6524" w:rsidRDefault="002A6524" w:rsidP="00EA49AB">
      <w:r>
        <w:tab/>
      </w:r>
      <w:proofErr w:type="gramStart"/>
      <w:r>
        <w:t>ctr</w:t>
      </w:r>
      <w:proofErr w:type="gramEnd"/>
      <w:r>
        <w:t xml:space="preserve"> := IR_O(15 downto 11);</w:t>
      </w:r>
    </w:p>
    <w:p w:rsidR="002A6524" w:rsidRDefault="002A6524" w:rsidP="00EA49AB">
      <w:r>
        <w:tab/>
      </w:r>
      <w:proofErr w:type="gramStart"/>
      <w:r>
        <w:t>if</w:t>
      </w:r>
      <w:proofErr w:type="gramEnd"/>
      <w:r>
        <w:t xml:space="preserve"> reset = '1' then</w:t>
      </w:r>
    </w:p>
    <w:p w:rsidR="002A6524" w:rsidRDefault="002A6524" w:rsidP="00EA49AB">
      <w:r>
        <w:tab/>
      </w:r>
      <w:r>
        <w:tab/>
        <w:t>DT_O &lt;= "00000000";</w:t>
      </w:r>
    </w:p>
    <w:p w:rsidR="002A6524" w:rsidRDefault="002A6524" w:rsidP="00EA49AB">
      <w:r>
        <w:tab/>
      </w:r>
      <w:r>
        <w:tab/>
        <w:t>RD_O &lt;= '0';</w:t>
      </w:r>
    </w:p>
    <w:p w:rsidR="002A6524" w:rsidRDefault="002A6524" w:rsidP="00EA49AB">
      <w:r>
        <w:tab/>
      </w:r>
      <w:r>
        <w:tab/>
        <w:t>WR_O &lt;= '0';</w:t>
      </w:r>
    </w:p>
    <w:p w:rsidR="002A6524" w:rsidRDefault="002A6524" w:rsidP="00EA49AB">
      <w:r>
        <w:tab/>
      </w:r>
      <w:r>
        <w:tab/>
        <w:t>Reg_O &lt;= "00000000";</w:t>
      </w:r>
    </w:p>
    <w:p w:rsidR="002A6524" w:rsidRDefault="002A6524" w:rsidP="00EA49AB">
      <w:r>
        <w:tab/>
      </w:r>
      <w:r>
        <w:tab/>
        <w:t>AD_I &lt;= "0000000000000000";</w:t>
      </w:r>
    </w:p>
    <w:p w:rsidR="002A6524" w:rsidRDefault="002A6524" w:rsidP="00EA49AB">
      <w:r>
        <w:tab/>
      </w:r>
      <w:proofErr w:type="gramStart"/>
      <w:r>
        <w:t>elsif</w:t>
      </w:r>
      <w:proofErr w:type="gramEnd"/>
      <w:r>
        <w:t xml:space="preserve"> c3 = '1' then</w:t>
      </w:r>
      <w:r>
        <w:tab/>
      </w:r>
      <w:r>
        <w:tab/>
      </w:r>
      <w:r>
        <w:tab/>
      </w:r>
      <w:r>
        <w:tab/>
      </w:r>
    </w:p>
    <w:p w:rsidR="002A6524" w:rsidRDefault="002A6524" w:rsidP="00EA49AB">
      <w:r>
        <w:tab/>
      </w:r>
      <w:r>
        <w:tab/>
      </w:r>
      <w:proofErr w:type="gramStart"/>
      <w:r>
        <w:t>case</w:t>
      </w:r>
      <w:proofErr w:type="gramEnd"/>
      <w:r>
        <w:t xml:space="preserve"> ctr is</w:t>
      </w:r>
    </w:p>
    <w:p w:rsidR="002A6524" w:rsidRDefault="002A6524" w:rsidP="00EA49AB">
      <w:r>
        <w:tab/>
      </w:r>
      <w:r>
        <w:tab/>
      </w:r>
      <w:r>
        <w:tab/>
      </w:r>
      <w:proofErr w:type="gramStart"/>
      <w:r>
        <w:t>when</w:t>
      </w:r>
      <w:proofErr w:type="gramEnd"/>
      <w:r>
        <w:t xml:space="preserve"> "00001" =&gt;</w:t>
      </w:r>
    </w:p>
    <w:p w:rsidR="002A6524" w:rsidRDefault="002A6524" w:rsidP="00EA49AB">
      <w:r>
        <w:tab/>
      </w:r>
      <w:r>
        <w:tab/>
      </w:r>
      <w:r>
        <w:tab/>
      </w:r>
      <w:r>
        <w:tab/>
        <w:t>DT_O &lt;= aluout;</w:t>
      </w:r>
    </w:p>
    <w:p w:rsidR="002A6524" w:rsidRDefault="002A6524" w:rsidP="00EA49AB">
      <w:r>
        <w:tab/>
      </w:r>
      <w:r>
        <w:tab/>
      </w:r>
      <w:r>
        <w:tab/>
      </w:r>
      <w:r>
        <w:tab/>
        <w:t>AD_I &lt;= AD_O;</w:t>
      </w:r>
    </w:p>
    <w:p w:rsidR="002A6524" w:rsidRDefault="002A6524" w:rsidP="00EA49AB">
      <w:r>
        <w:tab/>
      </w:r>
      <w:r>
        <w:tab/>
      </w:r>
      <w:r>
        <w:tab/>
      </w:r>
      <w:r>
        <w:tab/>
        <w:t>WR_O &lt;= '1';</w:t>
      </w:r>
    </w:p>
    <w:p w:rsidR="002A6524" w:rsidRDefault="002A6524" w:rsidP="00EA49AB">
      <w:r>
        <w:tab/>
      </w:r>
      <w:r>
        <w:tab/>
      </w:r>
      <w:r>
        <w:tab/>
      </w:r>
      <w:r>
        <w:tab/>
        <w:t>RD_O &lt;= '0';</w:t>
      </w:r>
    </w:p>
    <w:p w:rsidR="002A6524" w:rsidRDefault="002A6524" w:rsidP="00EA49AB">
      <w:r>
        <w:tab/>
      </w:r>
      <w:r>
        <w:tab/>
      </w:r>
      <w:r>
        <w:tab/>
      </w:r>
      <w:proofErr w:type="gramStart"/>
      <w:r>
        <w:t>when</w:t>
      </w:r>
      <w:proofErr w:type="gramEnd"/>
      <w:r>
        <w:t xml:space="preserve"> "00010"|"00011"|"11000" =&gt;</w:t>
      </w:r>
    </w:p>
    <w:p w:rsidR="002A6524" w:rsidRDefault="002A6524" w:rsidP="00EA49AB">
      <w:r>
        <w:tab/>
      </w:r>
      <w:r>
        <w:tab/>
      </w:r>
      <w:r>
        <w:tab/>
      </w:r>
      <w:r>
        <w:tab/>
        <w:t>AD_I &lt;= AD_O;</w:t>
      </w:r>
    </w:p>
    <w:p w:rsidR="002A6524" w:rsidRDefault="002A6524" w:rsidP="00EA49AB">
      <w:r>
        <w:tab/>
      </w:r>
      <w:r>
        <w:tab/>
      </w:r>
      <w:r>
        <w:tab/>
      </w:r>
      <w:r>
        <w:tab/>
        <w:t>RD_O &lt;= '1';</w:t>
      </w:r>
    </w:p>
    <w:p w:rsidR="002A6524" w:rsidRDefault="002A6524" w:rsidP="00EA49AB">
      <w:r>
        <w:tab/>
      </w:r>
      <w:r>
        <w:tab/>
      </w:r>
      <w:r>
        <w:tab/>
      </w:r>
      <w:r>
        <w:tab/>
        <w:t>WR_O &lt;= '0';</w:t>
      </w:r>
    </w:p>
    <w:p w:rsidR="002A6524" w:rsidRDefault="002A6524" w:rsidP="00EA49AB">
      <w:r>
        <w:tab/>
      </w:r>
      <w:r>
        <w:tab/>
      </w:r>
      <w:r>
        <w:tab/>
      </w:r>
      <w:r>
        <w:tab/>
        <w:t>Reg_O &lt;= DT_I;</w:t>
      </w:r>
    </w:p>
    <w:p w:rsidR="002A6524" w:rsidRDefault="002A6524" w:rsidP="00EA49AB">
      <w:r>
        <w:tab/>
      </w:r>
      <w:r>
        <w:tab/>
      </w:r>
      <w:r>
        <w:tab/>
      </w:r>
      <w:proofErr w:type="gramStart"/>
      <w:r>
        <w:t>when</w:t>
      </w:r>
      <w:proofErr w:type="gramEnd"/>
      <w:r>
        <w:t xml:space="preserve"> others =&gt; NULL;</w:t>
      </w:r>
    </w:p>
    <w:p w:rsidR="002A6524" w:rsidRDefault="002A6524" w:rsidP="00EA49AB">
      <w:r>
        <w:tab/>
      </w:r>
      <w:r>
        <w:tab/>
      </w:r>
      <w:proofErr w:type="gramStart"/>
      <w:r>
        <w:t>end</w:t>
      </w:r>
      <w:proofErr w:type="gramEnd"/>
      <w:r>
        <w:t xml:space="preserve"> case;</w:t>
      </w:r>
    </w:p>
    <w:p w:rsidR="002A6524" w:rsidRDefault="002A6524" w:rsidP="00EA49AB">
      <w:r>
        <w:tab/>
      </w:r>
      <w:proofErr w:type="gramStart"/>
      <w:r>
        <w:t>else</w:t>
      </w:r>
      <w:proofErr w:type="gramEnd"/>
    </w:p>
    <w:p w:rsidR="002A6524" w:rsidRDefault="002A6524" w:rsidP="00EA49AB">
      <w:r>
        <w:tab/>
      </w:r>
      <w:r>
        <w:tab/>
        <w:t>RD_O &lt;= '0';</w:t>
      </w:r>
    </w:p>
    <w:p w:rsidR="002A6524" w:rsidRDefault="002A6524" w:rsidP="00EA49AB">
      <w:r>
        <w:tab/>
      </w:r>
      <w:r>
        <w:tab/>
        <w:t>WR_O &lt;= '0';</w:t>
      </w:r>
    </w:p>
    <w:p w:rsidR="002A6524" w:rsidRDefault="002A6524" w:rsidP="00EA49AB">
      <w:r>
        <w:tab/>
      </w:r>
      <w:proofErr w:type="gramStart"/>
      <w:r>
        <w:t>end</w:t>
      </w:r>
      <w:proofErr w:type="gramEnd"/>
      <w:r>
        <w:t xml:space="preserve"> if;</w:t>
      </w:r>
    </w:p>
    <w:p w:rsidR="002A6524" w:rsidRDefault="002A6524" w:rsidP="00EA49AB">
      <w:proofErr w:type="gramStart"/>
      <w:r>
        <w:t>end</w:t>
      </w:r>
      <w:proofErr w:type="gramEnd"/>
      <w:r>
        <w:t xml:space="preserve"> process;</w:t>
      </w:r>
    </w:p>
    <w:p w:rsidR="002A6524" w:rsidRDefault="002A6524" w:rsidP="00EA49AB">
      <w:proofErr w:type="gramStart"/>
      <w:r>
        <w:t>end</w:t>
      </w:r>
      <w:proofErr w:type="gramEnd"/>
      <w:r>
        <w:t xml:space="preserve"> Behavioral;</w:t>
      </w:r>
    </w:p>
    <w:p w:rsidR="002A6524" w:rsidRDefault="002A6524" w:rsidP="00EA49AB"/>
    <w:p w:rsidR="002A6524" w:rsidRDefault="002A6524" w:rsidP="00EA49AB"/>
    <w:p w:rsidR="002A6524" w:rsidRDefault="002A6524" w:rsidP="00EA49AB">
      <w:pPr>
        <w:pStyle w:val="4"/>
      </w:pPr>
      <w:r>
        <w:rPr>
          <w:rFonts w:hint="eastAsia"/>
        </w:rPr>
        <w:lastRenderedPageBreak/>
        <w:t>回写模块</w:t>
      </w:r>
      <w:r>
        <w:rPr>
          <w:rFonts w:hint="eastAsia"/>
        </w:rPr>
        <w:t>-rewblock.</w:t>
      </w:r>
      <w:proofErr w:type="gramStart"/>
      <w:r>
        <w:rPr>
          <w:rFonts w:hint="eastAsia"/>
        </w:rPr>
        <w:t>vhd</w:t>
      </w:r>
      <w:proofErr w:type="gramEnd"/>
    </w:p>
    <w:p w:rsidR="002A6524" w:rsidRDefault="002A6524" w:rsidP="00EA49AB">
      <w:proofErr w:type="gramStart"/>
      <w:r>
        <w:t>library</w:t>
      </w:r>
      <w:proofErr w:type="gramEnd"/>
      <w:r>
        <w:t xml:space="preserve"> IEEE;</w:t>
      </w:r>
    </w:p>
    <w:p w:rsidR="002A6524" w:rsidRDefault="002A6524" w:rsidP="00EA49AB">
      <w:proofErr w:type="gramStart"/>
      <w:r>
        <w:t>use</w:t>
      </w:r>
      <w:proofErr w:type="gramEnd"/>
      <w:r>
        <w:t xml:space="preserve"> IEEE.STD_LOGIC_1164.ALL;</w:t>
      </w:r>
    </w:p>
    <w:p w:rsidR="002A6524" w:rsidRDefault="002A6524" w:rsidP="00EA49AB">
      <w:proofErr w:type="gramStart"/>
      <w:r>
        <w:t>use</w:t>
      </w:r>
      <w:proofErr w:type="gramEnd"/>
      <w:r>
        <w:t xml:space="preserve"> IEEE.STD_LOGIC_ARITH.ALL;</w:t>
      </w:r>
    </w:p>
    <w:p w:rsidR="002A6524" w:rsidRDefault="002A6524" w:rsidP="00EA49AB">
      <w:proofErr w:type="gramStart"/>
      <w:r>
        <w:t>use</w:t>
      </w:r>
      <w:proofErr w:type="gramEnd"/>
      <w:r>
        <w:t xml:space="preserve"> IEEE.STD_LOGIC_UNSIGNED.ALL;</w:t>
      </w:r>
    </w:p>
    <w:p w:rsidR="002A6524" w:rsidRDefault="002A6524" w:rsidP="00EA49AB"/>
    <w:p w:rsidR="002A6524" w:rsidRDefault="002A6524" w:rsidP="00EA49AB">
      <w:proofErr w:type="gramStart"/>
      <w:r>
        <w:t>entity</w:t>
      </w:r>
      <w:proofErr w:type="gramEnd"/>
      <w:r>
        <w:t xml:space="preserve"> rewblock is</w:t>
      </w:r>
    </w:p>
    <w:p w:rsidR="002A6524" w:rsidRDefault="002A6524" w:rsidP="00EA49AB">
      <w:r>
        <w:t xml:space="preserve">    Port </w:t>
      </w:r>
      <w:proofErr w:type="gramStart"/>
      <w:r>
        <w:t>( c4</w:t>
      </w:r>
      <w:proofErr w:type="gramEnd"/>
      <w:r>
        <w:t xml:space="preserve"> : in  STD_LOGIC;</w:t>
      </w:r>
    </w:p>
    <w:p w:rsidR="002A6524" w:rsidRDefault="002A6524" w:rsidP="00EA49AB">
      <w:r>
        <w:t xml:space="preserve">           </w:t>
      </w:r>
      <w:proofErr w:type="gramStart"/>
      <w:r>
        <w:t>reset :</w:t>
      </w:r>
      <w:proofErr w:type="gramEnd"/>
      <w:r>
        <w:t xml:space="preserve"> in  STD_LOGIC;</w:t>
      </w:r>
    </w:p>
    <w:p w:rsidR="002A6524" w:rsidRDefault="002A6524" w:rsidP="00EA49AB">
      <w:r>
        <w:t xml:space="preserve">           IR_</w:t>
      </w:r>
      <w:proofErr w:type="gramStart"/>
      <w:r>
        <w:t>O :</w:t>
      </w:r>
      <w:proofErr w:type="gramEnd"/>
      <w:r>
        <w:t xml:space="preserve"> in  STD_LOGIC_VECTOR (15 downto 0);</w:t>
      </w:r>
    </w:p>
    <w:p w:rsidR="002A6524" w:rsidRDefault="002A6524" w:rsidP="00EA49AB">
      <w:r>
        <w:t xml:space="preserve">           </w:t>
      </w:r>
      <w:proofErr w:type="gramStart"/>
      <w:r>
        <w:t>aluout :</w:t>
      </w:r>
      <w:proofErr w:type="gramEnd"/>
      <w:r>
        <w:t xml:space="preserve"> in  STD_LOGIC_VECTOR (7 downto 0);</w:t>
      </w:r>
    </w:p>
    <w:p w:rsidR="002A6524" w:rsidRDefault="002A6524" w:rsidP="00EA49AB">
      <w:r>
        <w:t xml:space="preserve">           Reg_</w:t>
      </w:r>
      <w:proofErr w:type="gramStart"/>
      <w:r>
        <w:t>O :</w:t>
      </w:r>
      <w:proofErr w:type="gramEnd"/>
      <w:r>
        <w:t xml:space="preserve"> in  STD_LOGIC_VECTOR (7 downto 0);</w:t>
      </w:r>
    </w:p>
    <w:p w:rsidR="002A6524" w:rsidRDefault="002A6524" w:rsidP="00EA49AB">
      <w:r>
        <w:t xml:space="preserve">           AD_</w:t>
      </w:r>
      <w:proofErr w:type="gramStart"/>
      <w:r>
        <w:t>O :</w:t>
      </w:r>
      <w:proofErr w:type="gramEnd"/>
      <w:r>
        <w:t xml:space="preserve"> in  STD_LOGIC_VECTOR (15 downto 0);</w:t>
      </w:r>
    </w:p>
    <w:p w:rsidR="002A6524" w:rsidRDefault="002A6524" w:rsidP="00EA49AB">
      <w:r>
        <w:tab/>
      </w:r>
      <w:r>
        <w:tab/>
      </w:r>
      <w:r>
        <w:tab/>
        <w:t xml:space="preserve">  </w:t>
      </w:r>
      <w:proofErr w:type="gramStart"/>
      <w:r>
        <w:t>Z :</w:t>
      </w:r>
      <w:proofErr w:type="gramEnd"/>
      <w:r>
        <w:t xml:space="preserve"> in std_logic;</w:t>
      </w:r>
    </w:p>
    <w:p w:rsidR="002A6524" w:rsidRDefault="002A6524" w:rsidP="00EA49AB">
      <w:r>
        <w:tab/>
      </w:r>
      <w:r>
        <w:tab/>
      </w:r>
      <w:r>
        <w:tab/>
        <w:t xml:space="preserve">  </w:t>
      </w:r>
      <w:proofErr w:type="gramStart"/>
      <w:r>
        <w:t>Cy :</w:t>
      </w:r>
      <w:proofErr w:type="gramEnd"/>
      <w:r>
        <w:t xml:space="preserve"> in std_logic;</w:t>
      </w:r>
    </w:p>
    <w:p w:rsidR="002A6524" w:rsidRDefault="002A6524" w:rsidP="00EA49AB">
      <w:r>
        <w:t xml:space="preserve">           Reg_</w:t>
      </w:r>
      <w:proofErr w:type="gramStart"/>
      <w:r>
        <w:t>N :</w:t>
      </w:r>
      <w:proofErr w:type="gramEnd"/>
      <w:r>
        <w:t xml:space="preserve"> out  STD_LOGIC_VECTOR (2 downto 0);</w:t>
      </w:r>
    </w:p>
    <w:p w:rsidR="002A6524" w:rsidRDefault="002A6524" w:rsidP="00EA49AB">
      <w:r>
        <w:t xml:space="preserve">           Reg_</w:t>
      </w:r>
      <w:proofErr w:type="gramStart"/>
      <w:r>
        <w:t>C :</w:t>
      </w:r>
      <w:proofErr w:type="gramEnd"/>
      <w:r>
        <w:t xml:space="preserve"> out  STD_LOGIC;</w:t>
      </w:r>
    </w:p>
    <w:p w:rsidR="002A6524" w:rsidRDefault="002A6524" w:rsidP="00EA49AB">
      <w:r>
        <w:t xml:space="preserve">           Reg_</w:t>
      </w:r>
      <w:proofErr w:type="gramStart"/>
      <w:r>
        <w:t>I :</w:t>
      </w:r>
      <w:proofErr w:type="gramEnd"/>
      <w:r>
        <w:t xml:space="preserve"> out  STD_LOGIC_VECTOR (7 downto 0);</w:t>
      </w:r>
    </w:p>
    <w:p w:rsidR="002A6524" w:rsidRDefault="002A6524" w:rsidP="00EA49AB">
      <w:r>
        <w:t xml:space="preserve">           PC_</w:t>
      </w:r>
      <w:proofErr w:type="gramStart"/>
      <w:r>
        <w:t>C :</w:t>
      </w:r>
      <w:proofErr w:type="gramEnd"/>
      <w:r>
        <w:t xml:space="preserve"> out  STD_LOGIC;</w:t>
      </w:r>
    </w:p>
    <w:p w:rsidR="002A6524" w:rsidRDefault="002A6524" w:rsidP="00EA49AB">
      <w:r>
        <w:t xml:space="preserve">           PC_</w:t>
      </w:r>
      <w:proofErr w:type="gramStart"/>
      <w:r>
        <w:t>I :</w:t>
      </w:r>
      <w:proofErr w:type="gramEnd"/>
      <w:r>
        <w:t xml:space="preserve"> out  STD_LOGIC_VECTOR (15 downto 0));</w:t>
      </w:r>
    </w:p>
    <w:p w:rsidR="002A6524" w:rsidRDefault="002A6524" w:rsidP="00EA49AB">
      <w:proofErr w:type="gramStart"/>
      <w:r>
        <w:t>end</w:t>
      </w:r>
      <w:proofErr w:type="gramEnd"/>
      <w:r>
        <w:t xml:space="preserve"> rewblock;</w:t>
      </w:r>
    </w:p>
    <w:p w:rsidR="002A6524" w:rsidRDefault="002A6524" w:rsidP="00EA49AB"/>
    <w:p w:rsidR="002A6524" w:rsidRDefault="002A6524" w:rsidP="00EA49AB">
      <w:proofErr w:type="gramStart"/>
      <w:r>
        <w:t>architecture</w:t>
      </w:r>
      <w:proofErr w:type="gramEnd"/>
      <w:r>
        <w:t xml:space="preserve"> Behavioral of rewblock is</w:t>
      </w:r>
    </w:p>
    <w:p w:rsidR="002A6524" w:rsidRDefault="002A6524" w:rsidP="00EA49AB">
      <w:proofErr w:type="gramStart"/>
      <w:r>
        <w:t>begin</w:t>
      </w:r>
      <w:proofErr w:type="gramEnd"/>
    </w:p>
    <w:p w:rsidR="002A6524" w:rsidRDefault="002A6524" w:rsidP="00EA49AB">
      <w:r>
        <w:tab/>
      </w:r>
      <w:proofErr w:type="gramStart"/>
      <w:r>
        <w:t>process(</w:t>
      </w:r>
      <w:proofErr w:type="gramEnd"/>
      <w:r>
        <w:t>ir_o, c4, reset)</w:t>
      </w:r>
    </w:p>
    <w:p w:rsidR="002A6524" w:rsidRDefault="002A6524" w:rsidP="00EA49AB">
      <w:r>
        <w:tab/>
      </w:r>
      <w:proofErr w:type="gramStart"/>
      <w:r>
        <w:t>variable</w:t>
      </w:r>
      <w:proofErr w:type="gramEnd"/>
      <w:r>
        <w:t xml:space="preserve"> ctr : std_logic_vector (4 downto 0);</w:t>
      </w:r>
    </w:p>
    <w:p w:rsidR="002A6524" w:rsidRDefault="002A6524" w:rsidP="00EA49AB">
      <w:r>
        <w:tab/>
      </w:r>
      <w:proofErr w:type="gramStart"/>
      <w:r>
        <w:t>begin</w:t>
      </w:r>
      <w:proofErr w:type="gramEnd"/>
    </w:p>
    <w:p w:rsidR="002A6524" w:rsidRDefault="002A6524" w:rsidP="00EA49AB">
      <w:r>
        <w:tab/>
      </w:r>
      <w:r>
        <w:tab/>
      </w:r>
      <w:proofErr w:type="gramStart"/>
      <w:r>
        <w:t>if</w:t>
      </w:r>
      <w:proofErr w:type="gramEnd"/>
      <w:r>
        <w:t xml:space="preserve"> reset = '1' then</w:t>
      </w:r>
    </w:p>
    <w:p w:rsidR="002A6524" w:rsidRDefault="002A6524" w:rsidP="00EA49AB">
      <w:r>
        <w:tab/>
      </w:r>
      <w:r>
        <w:tab/>
      </w:r>
      <w:r>
        <w:tab/>
        <w:t>Reg_N &lt;= "000";</w:t>
      </w:r>
    </w:p>
    <w:p w:rsidR="002A6524" w:rsidRDefault="002A6524" w:rsidP="00EA49AB">
      <w:r>
        <w:tab/>
      </w:r>
      <w:r>
        <w:tab/>
      </w:r>
      <w:r>
        <w:tab/>
        <w:t>Reg_C &lt;= '0';</w:t>
      </w:r>
    </w:p>
    <w:p w:rsidR="002A6524" w:rsidRDefault="002A6524" w:rsidP="00EA49AB">
      <w:r>
        <w:tab/>
      </w:r>
      <w:r>
        <w:tab/>
      </w:r>
      <w:r>
        <w:tab/>
        <w:t>Reg_I &lt;= "00000000";</w:t>
      </w:r>
    </w:p>
    <w:p w:rsidR="002A6524" w:rsidRDefault="002A6524" w:rsidP="00EA49AB">
      <w:r>
        <w:tab/>
      </w:r>
      <w:r>
        <w:tab/>
      </w:r>
      <w:r>
        <w:tab/>
        <w:t>PC_C &lt;= '0';</w:t>
      </w:r>
    </w:p>
    <w:p w:rsidR="002A6524" w:rsidRDefault="002A6524" w:rsidP="00EA49AB">
      <w:r>
        <w:tab/>
      </w:r>
      <w:r>
        <w:tab/>
      </w:r>
      <w:r>
        <w:tab/>
        <w:t>PC_I &lt;= "0000000000000000";</w:t>
      </w:r>
    </w:p>
    <w:p w:rsidR="002A6524" w:rsidRDefault="002A6524" w:rsidP="00EA49AB">
      <w:r>
        <w:tab/>
      </w:r>
      <w:r>
        <w:tab/>
      </w:r>
      <w:proofErr w:type="gramStart"/>
      <w:r>
        <w:t>elsif</w:t>
      </w:r>
      <w:proofErr w:type="gramEnd"/>
      <w:r>
        <w:t xml:space="preserve"> c4 = '1' then</w:t>
      </w:r>
    </w:p>
    <w:p w:rsidR="002A6524" w:rsidRDefault="002A6524" w:rsidP="00EA49AB">
      <w:r>
        <w:tab/>
      </w:r>
      <w:r>
        <w:tab/>
      </w:r>
      <w:r>
        <w:tab/>
      </w:r>
      <w:proofErr w:type="gramStart"/>
      <w:r>
        <w:t>ctr</w:t>
      </w:r>
      <w:proofErr w:type="gramEnd"/>
      <w:r>
        <w:t xml:space="preserve"> := IR_O(15 downto 11);</w:t>
      </w:r>
    </w:p>
    <w:p w:rsidR="002A6524" w:rsidRDefault="002A6524" w:rsidP="00EA49AB">
      <w:r>
        <w:tab/>
      </w:r>
      <w:r>
        <w:tab/>
      </w:r>
      <w:r>
        <w:tab/>
      </w:r>
      <w:proofErr w:type="gramStart"/>
      <w:r>
        <w:t>case</w:t>
      </w:r>
      <w:proofErr w:type="gramEnd"/>
      <w:r>
        <w:t xml:space="preserve"> ctr is</w:t>
      </w:r>
    </w:p>
    <w:p w:rsidR="002A6524" w:rsidRDefault="002A6524" w:rsidP="00EA49AB">
      <w:r>
        <w:tab/>
      </w:r>
      <w:r>
        <w:tab/>
      </w:r>
      <w:r>
        <w:tab/>
      </w:r>
      <w:r>
        <w:tab/>
      </w:r>
      <w:proofErr w:type="gramStart"/>
      <w:r>
        <w:t>when</w:t>
      </w:r>
      <w:proofErr w:type="gramEnd"/>
      <w:r>
        <w:t xml:space="preserve"> "00000"|"01000"|"00100"|"01001"|"01010"|"00110"|"01011"|"00111"|"01100"|"00101" =&gt;</w:t>
      </w:r>
    </w:p>
    <w:p w:rsidR="002A6524" w:rsidRDefault="002A6524" w:rsidP="00EA49AB">
      <w:r>
        <w:tab/>
      </w:r>
      <w:r>
        <w:tab/>
      </w:r>
      <w:r>
        <w:tab/>
      </w:r>
      <w:r>
        <w:tab/>
      </w:r>
      <w:r>
        <w:tab/>
        <w:t>Reg_N &lt;= IR_</w:t>
      </w:r>
      <w:proofErr w:type="gramStart"/>
      <w:r>
        <w:t>O(</w:t>
      </w:r>
      <w:proofErr w:type="gramEnd"/>
      <w:r>
        <w:t>10 downto 8);</w:t>
      </w:r>
    </w:p>
    <w:p w:rsidR="002A6524" w:rsidRDefault="002A6524" w:rsidP="00EA49AB">
      <w:r>
        <w:tab/>
      </w:r>
      <w:r>
        <w:tab/>
      </w:r>
      <w:r>
        <w:tab/>
      </w:r>
      <w:r>
        <w:tab/>
      </w:r>
      <w:r>
        <w:tab/>
        <w:t>Reg_C &lt;= '1';</w:t>
      </w:r>
    </w:p>
    <w:p w:rsidR="002A6524" w:rsidRDefault="002A6524" w:rsidP="00EA49AB">
      <w:r>
        <w:tab/>
      </w:r>
      <w:r>
        <w:tab/>
      </w:r>
      <w:r>
        <w:tab/>
      </w:r>
      <w:r>
        <w:tab/>
      </w:r>
      <w:r>
        <w:tab/>
        <w:t>Reg_I &lt;= aluout;</w:t>
      </w:r>
    </w:p>
    <w:p w:rsidR="002A6524" w:rsidRDefault="002A6524" w:rsidP="00EA49AB">
      <w:r>
        <w:lastRenderedPageBreak/>
        <w:tab/>
      </w:r>
      <w:r>
        <w:tab/>
      </w:r>
      <w:r>
        <w:tab/>
      </w:r>
      <w:r>
        <w:tab/>
      </w:r>
      <w:proofErr w:type="gramStart"/>
      <w:r>
        <w:t>when</w:t>
      </w:r>
      <w:proofErr w:type="gramEnd"/>
      <w:r>
        <w:t xml:space="preserve"> "00010"|"00011"|"11000" =&gt;</w:t>
      </w:r>
    </w:p>
    <w:p w:rsidR="002A6524" w:rsidRDefault="002A6524" w:rsidP="00EA49AB">
      <w:r>
        <w:tab/>
      </w:r>
      <w:r>
        <w:tab/>
      </w:r>
      <w:r>
        <w:tab/>
      </w:r>
      <w:r>
        <w:tab/>
      </w:r>
      <w:r>
        <w:tab/>
        <w:t>Reg_N &lt;= IR_</w:t>
      </w:r>
      <w:proofErr w:type="gramStart"/>
      <w:r>
        <w:t>O(</w:t>
      </w:r>
      <w:proofErr w:type="gramEnd"/>
      <w:r>
        <w:t>10 downto 8);</w:t>
      </w:r>
    </w:p>
    <w:p w:rsidR="002A6524" w:rsidRDefault="002A6524" w:rsidP="00EA49AB">
      <w:r>
        <w:tab/>
      </w:r>
      <w:r>
        <w:tab/>
      </w:r>
      <w:r>
        <w:tab/>
      </w:r>
      <w:r>
        <w:tab/>
      </w:r>
      <w:r>
        <w:tab/>
        <w:t>Reg_C &lt;= '1';</w:t>
      </w:r>
    </w:p>
    <w:p w:rsidR="002A6524" w:rsidRDefault="002A6524" w:rsidP="00EA49AB">
      <w:r>
        <w:tab/>
      </w:r>
      <w:r>
        <w:tab/>
      </w:r>
      <w:r>
        <w:tab/>
      </w:r>
      <w:r>
        <w:tab/>
      </w:r>
      <w:r>
        <w:tab/>
        <w:t>Reg_I &lt;= Reg_O;</w:t>
      </w:r>
    </w:p>
    <w:p w:rsidR="002A6524" w:rsidRDefault="002A6524" w:rsidP="00EA49AB">
      <w:r>
        <w:tab/>
      </w:r>
      <w:r>
        <w:tab/>
      </w:r>
      <w:r>
        <w:tab/>
      </w:r>
      <w:r>
        <w:tab/>
      </w:r>
      <w:proofErr w:type="gramStart"/>
      <w:r>
        <w:t>when</w:t>
      </w:r>
      <w:proofErr w:type="gramEnd"/>
      <w:r>
        <w:t xml:space="preserve"> "10000" =&gt;</w:t>
      </w:r>
    </w:p>
    <w:p w:rsidR="002A6524" w:rsidRDefault="002A6524" w:rsidP="00EA49AB">
      <w:r>
        <w:tab/>
      </w:r>
      <w:r>
        <w:tab/>
      </w:r>
      <w:r>
        <w:tab/>
      </w:r>
      <w:r>
        <w:tab/>
      </w:r>
      <w:r>
        <w:tab/>
        <w:t>PC_C &lt;= '1';</w:t>
      </w:r>
    </w:p>
    <w:p w:rsidR="002A6524" w:rsidRDefault="002A6524" w:rsidP="00EA49AB">
      <w:r>
        <w:tab/>
      </w:r>
      <w:r>
        <w:tab/>
      </w:r>
      <w:r>
        <w:tab/>
      </w:r>
      <w:r>
        <w:tab/>
      </w:r>
      <w:r>
        <w:tab/>
        <w:t>PC_I &lt;= AD_O;</w:t>
      </w:r>
    </w:p>
    <w:p w:rsidR="002A6524" w:rsidRDefault="002A6524" w:rsidP="00EA49AB">
      <w:r>
        <w:tab/>
      </w:r>
      <w:r>
        <w:tab/>
      </w:r>
      <w:r>
        <w:tab/>
      </w:r>
      <w:r>
        <w:tab/>
      </w:r>
      <w:proofErr w:type="gramStart"/>
      <w:r>
        <w:t>when</w:t>
      </w:r>
      <w:proofErr w:type="gramEnd"/>
      <w:r>
        <w:t xml:space="preserve"> "10001" =&gt;</w:t>
      </w:r>
    </w:p>
    <w:p w:rsidR="002A6524" w:rsidRDefault="002A6524" w:rsidP="00EA49AB">
      <w:r>
        <w:tab/>
      </w:r>
      <w:r>
        <w:tab/>
      </w:r>
      <w:r>
        <w:tab/>
      </w:r>
      <w:r>
        <w:tab/>
      </w:r>
      <w:r>
        <w:tab/>
      </w:r>
      <w:proofErr w:type="gramStart"/>
      <w:r>
        <w:t>if</w:t>
      </w:r>
      <w:proofErr w:type="gramEnd"/>
      <w:r>
        <w:t xml:space="preserve"> Z = '1' then</w:t>
      </w:r>
    </w:p>
    <w:p w:rsidR="002A6524" w:rsidRDefault="002A6524" w:rsidP="00EA49AB">
      <w:r>
        <w:tab/>
      </w:r>
      <w:r>
        <w:tab/>
      </w:r>
      <w:r>
        <w:tab/>
      </w:r>
      <w:r>
        <w:tab/>
      </w:r>
      <w:r>
        <w:tab/>
      </w:r>
      <w:r>
        <w:tab/>
        <w:t>PC_C &lt;= '1';</w:t>
      </w:r>
    </w:p>
    <w:p w:rsidR="002A6524" w:rsidRDefault="002A6524" w:rsidP="00EA49AB">
      <w:r>
        <w:tab/>
      </w:r>
      <w:r>
        <w:tab/>
      </w:r>
      <w:r>
        <w:tab/>
      </w:r>
      <w:r>
        <w:tab/>
      </w:r>
      <w:r>
        <w:tab/>
      </w:r>
      <w:r>
        <w:tab/>
        <w:t>PC_I &lt;= AD_O;</w:t>
      </w:r>
    </w:p>
    <w:p w:rsidR="002A6524" w:rsidRDefault="002A6524" w:rsidP="00EA49AB">
      <w:r>
        <w:tab/>
      </w:r>
      <w:r>
        <w:tab/>
      </w:r>
      <w:r>
        <w:tab/>
      </w:r>
      <w:r>
        <w:tab/>
      </w:r>
      <w:r>
        <w:tab/>
      </w:r>
      <w:proofErr w:type="gramStart"/>
      <w:r>
        <w:t>end</w:t>
      </w:r>
      <w:proofErr w:type="gramEnd"/>
      <w:r>
        <w:t xml:space="preserve"> if;</w:t>
      </w:r>
    </w:p>
    <w:p w:rsidR="002A6524" w:rsidRDefault="002A6524" w:rsidP="00EA49AB">
      <w:r>
        <w:tab/>
      </w:r>
      <w:r>
        <w:tab/>
      </w:r>
      <w:r>
        <w:tab/>
      </w:r>
      <w:r>
        <w:tab/>
      </w:r>
      <w:proofErr w:type="gramStart"/>
      <w:r>
        <w:t>when</w:t>
      </w:r>
      <w:proofErr w:type="gramEnd"/>
      <w:r>
        <w:t xml:space="preserve"> "10010" =&gt;</w:t>
      </w:r>
    </w:p>
    <w:p w:rsidR="002A6524" w:rsidRDefault="002A6524" w:rsidP="00EA49AB">
      <w:r>
        <w:tab/>
      </w:r>
      <w:r>
        <w:tab/>
      </w:r>
      <w:r>
        <w:tab/>
      </w:r>
      <w:r>
        <w:tab/>
      </w:r>
      <w:r>
        <w:tab/>
      </w:r>
      <w:proofErr w:type="gramStart"/>
      <w:r>
        <w:t>if</w:t>
      </w:r>
      <w:proofErr w:type="gramEnd"/>
      <w:r>
        <w:t xml:space="preserve"> Cy = '1' then</w:t>
      </w:r>
    </w:p>
    <w:p w:rsidR="002A6524" w:rsidRDefault="002A6524" w:rsidP="00EA49AB">
      <w:r>
        <w:tab/>
      </w:r>
      <w:r>
        <w:tab/>
      </w:r>
      <w:r>
        <w:tab/>
      </w:r>
      <w:r>
        <w:tab/>
      </w:r>
      <w:r>
        <w:tab/>
      </w:r>
      <w:r>
        <w:tab/>
        <w:t>PC_C &lt;= '1';</w:t>
      </w:r>
    </w:p>
    <w:p w:rsidR="002A6524" w:rsidRDefault="002A6524" w:rsidP="00EA49AB">
      <w:r>
        <w:tab/>
      </w:r>
      <w:r>
        <w:tab/>
      </w:r>
      <w:r>
        <w:tab/>
      </w:r>
      <w:r>
        <w:tab/>
      </w:r>
      <w:r>
        <w:tab/>
      </w:r>
      <w:r>
        <w:tab/>
        <w:t>PC_I &lt;= AD_O;</w:t>
      </w:r>
    </w:p>
    <w:p w:rsidR="002A6524" w:rsidRDefault="002A6524" w:rsidP="00EA49AB">
      <w:r>
        <w:tab/>
      </w:r>
      <w:r>
        <w:tab/>
      </w:r>
      <w:r>
        <w:tab/>
      </w:r>
      <w:r>
        <w:tab/>
      </w:r>
      <w:r>
        <w:tab/>
      </w:r>
      <w:proofErr w:type="gramStart"/>
      <w:r>
        <w:t>end</w:t>
      </w:r>
      <w:proofErr w:type="gramEnd"/>
      <w:r>
        <w:t xml:space="preserve"> if;</w:t>
      </w:r>
    </w:p>
    <w:p w:rsidR="002A6524" w:rsidRDefault="002A6524" w:rsidP="00EA49AB">
      <w:r>
        <w:tab/>
      </w:r>
      <w:r>
        <w:tab/>
      </w:r>
      <w:r>
        <w:tab/>
      </w:r>
      <w:r>
        <w:tab/>
      </w:r>
      <w:proofErr w:type="gramStart"/>
      <w:r>
        <w:t>when</w:t>
      </w:r>
      <w:proofErr w:type="gramEnd"/>
      <w:r>
        <w:t xml:space="preserve"> others =&gt; NULL;</w:t>
      </w:r>
    </w:p>
    <w:p w:rsidR="002A6524" w:rsidRDefault="002A6524" w:rsidP="00EA49AB">
      <w:r>
        <w:tab/>
      </w:r>
      <w:r>
        <w:tab/>
      </w:r>
      <w:r>
        <w:tab/>
      </w:r>
      <w:proofErr w:type="gramStart"/>
      <w:r>
        <w:t>end</w:t>
      </w:r>
      <w:proofErr w:type="gramEnd"/>
      <w:r>
        <w:t xml:space="preserve"> case;</w:t>
      </w:r>
    </w:p>
    <w:p w:rsidR="002A6524" w:rsidRDefault="002A6524" w:rsidP="00EA49AB">
      <w:r>
        <w:tab/>
      </w:r>
      <w:r>
        <w:tab/>
      </w:r>
      <w:proofErr w:type="gramStart"/>
      <w:r>
        <w:t>else</w:t>
      </w:r>
      <w:proofErr w:type="gramEnd"/>
    </w:p>
    <w:p w:rsidR="002A6524" w:rsidRDefault="002A6524" w:rsidP="00EA49AB">
      <w:r>
        <w:tab/>
      </w:r>
      <w:r>
        <w:tab/>
      </w:r>
      <w:r>
        <w:tab/>
        <w:t>PC_C &lt;= '0';</w:t>
      </w:r>
    </w:p>
    <w:p w:rsidR="002A6524" w:rsidRDefault="002A6524" w:rsidP="00EA49AB">
      <w:r>
        <w:tab/>
      </w:r>
      <w:r>
        <w:tab/>
      </w:r>
      <w:r>
        <w:tab/>
        <w:t>Reg_C &lt;= '0';</w:t>
      </w:r>
    </w:p>
    <w:p w:rsidR="002A6524" w:rsidRDefault="002A6524" w:rsidP="00EA49AB">
      <w:r>
        <w:tab/>
      </w:r>
      <w:r>
        <w:tab/>
      </w:r>
      <w:proofErr w:type="gramStart"/>
      <w:r>
        <w:t>end</w:t>
      </w:r>
      <w:proofErr w:type="gramEnd"/>
      <w:r>
        <w:t xml:space="preserve"> if;</w:t>
      </w:r>
    </w:p>
    <w:p w:rsidR="002A6524" w:rsidRDefault="002A6524" w:rsidP="00EA49AB">
      <w:r>
        <w:tab/>
      </w:r>
      <w:proofErr w:type="gramStart"/>
      <w:r>
        <w:t>end</w:t>
      </w:r>
      <w:proofErr w:type="gramEnd"/>
      <w:r>
        <w:t xml:space="preserve"> process;</w:t>
      </w:r>
    </w:p>
    <w:p w:rsidR="002A6524" w:rsidRDefault="002A6524" w:rsidP="00EA49AB">
      <w:proofErr w:type="gramStart"/>
      <w:r>
        <w:t>end</w:t>
      </w:r>
      <w:proofErr w:type="gramEnd"/>
      <w:r>
        <w:t xml:space="preserve"> Behavioral;</w:t>
      </w:r>
    </w:p>
    <w:p w:rsidR="002A6524" w:rsidRDefault="002A6524" w:rsidP="00EA49AB"/>
    <w:p w:rsidR="002A6524" w:rsidRDefault="002A6524" w:rsidP="00EA49AB"/>
    <w:p w:rsidR="002A6524" w:rsidRDefault="002A6524" w:rsidP="00EA49AB">
      <w:pPr>
        <w:pStyle w:val="4"/>
      </w:pPr>
      <w:r>
        <w:rPr>
          <w:rFonts w:hint="eastAsia"/>
        </w:rPr>
        <w:t>访存控制模块</w:t>
      </w:r>
      <w:r>
        <w:rPr>
          <w:rFonts w:hint="eastAsia"/>
        </w:rPr>
        <w:t>-stctrblock.</w:t>
      </w:r>
      <w:proofErr w:type="gramStart"/>
      <w:r>
        <w:rPr>
          <w:rFonts w:hint="eastAsia"/>
        </w:rPr>
        <w:t>vhd</w:t>
      </w:r>
      <w:proofErr w:type="gramEnd"/>
    </w:p>
    <w:p w:rsidR="002A6524" w:rsidRDefault="002A6524" w:rsidP="00EA49AB">
      <w:proofErr w:type="gramStart"/>
      <w:r>
        <w:t>library</w:t>
      </w:r>
      <w:proofErr w:type="gramEnd"/>
      <w:r>
        <w:t xml:space="preserve"> IEEE;</w:t>
      </w:r>
    </w:p>
    <w:p w:rsidR="002A6524" w:rsidRDefault="002A6524" w:rsidP="00EA49AB">
      <w:proofErr w:type="gramStart"/>
      <w:r>
        <w:t>use</w:t>
      </w:r>
      <w:proofErr w:type="gramEnd"/>
      <w:r>
        <w:t xml:space="preserve"> IEEE.STD_LOGIC_1164.ALL;</w:t>
      </w:r>
    </w:p>
    <w:p w:rsidR="002A6524" w:rsidRDefault="002A6524" w:rsidP="00EA49AB">
      <w:proofErr w:type="gramStart"/>
      <w:r>
        <w:t>use</w:t>
      </w:r>
      <w:proofErr w:type="gramEnd"/>
      <w:r>
        <w:t xml:space="preserve"> IEEE.STD_LOGIC_ARITH.ALL;</w:t>
      </w:r>
    </w:p>
    <w:p w:rsidR="002A6524" w:rsidRDefault="002A6524" w:rsidP="00EA49AB">
      <w:proofErr w:type="gramStart"/>
      <w:r>
        <w:t>use</w:t>
      </w:r>
      <w:proofErr w:type="gramEnd"/>
      <w:r>
        <w:t xml:space="preserve"> IEEE.STD_LOGIC_UNSIGNED.ALL;</w:t>
      </w:r>
    </w:p>
    <w:p w:rsidR="002A6524" w:rsidRDefault="002A6524" w:rsidP="00EA49AB"/>
    <w:p w:rsidR="002A6524" w:rsidRDefault="002A6524" w:rsidP="00EA49AB">
      <w:proofErr w:type="gramStart"/>
      <w:r>
        <w:t>entity</w:t>
      </w:r>
      <w:proofErr w:type="gramEnd"/>
      <w:r>
        <w:t xml:space="preserve"> stctrblock is</w:t>
      </w:r>
    </w:p>
    <w:p w:rsidR="002A6524" w:rsidRDefault="002A6524" w:rsidP="00EA49AB">
      <w:r>
        <w:t xml:space="preserve">    Port </w:t>
      </w:r>
      <w:proofErr w:type="gramStart"/>
      <w:r>
        <w:t>( RD</w:t>
      </w:r>
      <w:proofErr w:type="gramEnd"/>
      <w:r>
        <w:t>_O : in  STD_LOGIC;</w:t>
      </w:r>
    </w:p>
    <w:p w:rsidR="002A6524" w:rsidRDefault="002A6524" w:rsidP="00EA49AB">
      <w:r>
        <w:t xml:space="preserve">           WR_</w:t>
      </w:r>
      <w:proofErr w:type="gramStart"/>
      <w:r>
        <w:t>O :</w:t>
      </w:r>
      <w:proofErr w:type="gramEnd"/>
      <w:r>
        <w:t xml:space="preserve"> in  STD_LOGIC;</w:t>
      </w:r>
    </w:p>
    <w:p w:rsidR="002A6524" w:rsidRDefault="002A6524" w:rsidP="00EA49AB">
      <w:r>
        <w:t xml:space="preserve">           PC_</w:t>
      </w:r>
      <w:proofErr w:type="gramStart"/>
      <w:r>
        <w:t>O :</w:t>
      </w:r>
      <w:proofErr w:type="gramEnd"/>
      <w:r>
        <w:t xml:space="preserve"> in  STD_LOGIC_VECTOR (15 downto 0);</w:t>
      </w:r>
    </w:p>
    <w:p w:rsidR="002A6524" w:rsidRDefault="002A6524" w:rsidP="00EA49AB">
      <w:r>
        <w:tab/>
      </w:r>
      <w:r>
        <w:tab/>
      </w:r>
      <w:r>
        <w:tab/>
        <w:t xml:space="preserve">  IR_</w:t>
      </w:r>
      <w:proofErr w:type="gramStart"/>
      <w:r>
        <w:t>R :</w:t>
      </w:r>
      <w:proofErr w:type="gramEnd"/>
      <w:r>
        <w:t xml:space="preserve"> in  std_logic;</w:t>
      </w:r>
    </w:p>
    <w:p w:rsidR="002A6524" w:rsidRDefault="002A6524" w:rsidP="00EA49AB">
      <w:r>
        <w:t xml:space="preserve">           AD_</w:t>
      </w:r>
      <w:proofErr w:type="gramStart"/>
      <w:r>
        <w:t>O :</w:t>
      </w:r>
      <w:proofErr w:type="gramEnd"/>
      <w:r>
        <w:t xml:space="preserve"> in  STD_LOGIC_VECTOR (15 downto 0);</w:t>
      </w:r>
    </w:p>
    <w:p w:rsidR="002A6524" w:rsidRDefault="002A6524" w:rsidP="00EA49AB">
      <w:r>
        <w:t xml:space="preserve">           DT_</w:t>
      </w:r>
      <w:proofErr w:type="gramStart"/>
      <w:r>
        <w:t>O :</w:t>
      </w:r>
      <w:proofErr w:type="gramEnd"/>
      <w:r>
        <w:t xml:space="preserve"> in  STD_LOGIC_VECTOR (7 downto 0);</w:t>
      </w:r>
    </w:p>
    <w:p w:rsidR="002A6524" w:rsidRDefault="002A6524" w:rsidP="00EA49AB">
      <w:r>
        <w:t xml:space="preserve">           DT_</w:t>
      </w:r>
      <w:proofErr w:type="gramStart"/>
      <w:r>
        <w:t>I :</w:t>
      </w:r>
      <w:proofErr w:type="gramEnd"/>
      <w:r>
        <w:t xml:space="preserve"> out  STD_LOGIC_VECTOR (7 downto 0);</w:t>
      </w:r>
    </w:p>
    <w:p w:rsidR="002A6524" w:rsidRDefault="002A6524" w:rsidP="00EA49AB">
      <w:r>
        <w:lastRenderedPageBreak/>
        <w:t xml:space="preserve">           </w:t>
      </w:r>
      <w:proofErr w:type="gramStart"/>
      <w:r>
        <w:t>nRD :</w:t>
      </w:r>
      <w:proofErr w:type="gramEnd"/>
      <w:r>
        <w:t xml:space="preserve"> out  STD_LOGIC;</w:t>
      </w:r>
    </w:p>
    <w:p w:rsidR="002A6524" w:rsidRDefault="002A6524" w:rsidP="00EA49AB">
      <w:r>
        <w:t xml:space="preserve">           </w:t>
      </w:r>
      <w:proofErr w:type="gramStart"/>
      <w:r>
        <w:t>nWR :</w:t>
      </w:r>
      <w:proofErr w:type="gramEnd"/>
      <w:r>
        <w:t xml:space="preserve"> out  STD_LOGIC;</w:t>
      </w:r>
    </w:p>
    <w:p w:rsidR="002A6524" w:rsidRDefault="002A6524" w:rsidP="00EA49AB">
      <w:r>
        <w:t xml:space="preserve">           </w:t>
      </w:r>
      <w:proofErr w:type="gramStart"/>
      <w:r>
        <w:t>ABUS :</w:t>
      </w:r>
      <w:proofErr w:type="gramEnd"/>
      <w:r>
        <w:t xml:space="preserve"> out  STD_LOGIC_VECTOR (15 downto 0);</w:t>
      </w:r>
    </w:p>
    <w:p w:rsidR="002A6524" w:rsidRDefault="002A6524" w:rsidP="00EA49AB">
      <w:r>
        <w:t xml:space="preserve">           </w:t>
      </w:r>
      <w:proofErr w:type="gramStart"/>
      <w:r>
        <w:t>DBUS :</w:t>
      </w:r>
      <w:proofErr w:type="gramEnd"/>
      <w:r>
        <w:t xml:space="preserve"> inout  STD_LOGIC_VECTOR (15 downto 0);</w:t>
      </w:r>
    </w:p>
    <w:p w:rsidR="002A6524" w:rsidRDefault="002A6524" w:rsidP="00EA49AB">
      <w:r>
        <w:t xml:space="preserve">           IR_</w:t>
      </w:r>
      <w:proofErr w:type="gramStart"/>
      <w:r>
        <w:t>I :</w:t>
      </w:r>
      <w:proofErr w:type="gramEnd"/>
      <w:r>
        <w:t xml:space="preserve"> out  STD_LOGIC_VECTOR (15 downto 0);</w:t>
      </w:r>
    </w:p>
    <w:p w:rsidR="002A6524" w:rsidRDefault="002A6524" w:rsidP="00EA49AB">
      <w:r>
        <w:t xml:space="preserve">           </w:t>
      </w:r>
      <w:proofErr w:type="gramStart"/>
      <w:r>
        <w:t>nBHE :</w:t>
      </w:r>
      <w:proofErr w:type="gramEnd"/>
      <w:r>
        <w:t xml:space="preserve"> out  STD_LOGIC;</w:t>
      </w:r>
    </w:p>
    <w:p w:rsidR="002A6524" w:rsidRDefault="002A6524" w:rsidP="00EA49AB">
      <w:r>
        <w:t xml:space="preserve">           </w:t>
      </w:r>
      <w:proofErr w:type="gramStart"/>
      <w:r>
        <w:t>nBLE :</w:t>
      </w:r>
      <w:proofErr w:type="gramEnd"/>
      <w:r>
        <w:t xml:space="preserve"> out  STD_LOGIC;</w:t>
      </w:r>
    </w:p>
    <w:p w:rsidR="002A6524" w:rsidRDefault="002A6524" w:rsidP="00EA49AB">
      <w:r>
        <w:t xml:space="preserve">           </w:t>
      </w:r>
      <w:proofErr w:type="gramStart"/>
      <w:r>
        <w:t>nMERQ :</w:t>
      </w:r>
      <w:proofErr w:type="gramEnd"/>
      <w:r>
        <w:t xml:space="preserve"> out  STD_LOGIC);</w:t>
      </w:r>
    </w:p>
    <w:p w:rsidR="002A6524" w:rsidRDefault="002A6524" w:rsidP="00EA49AB">
      <w:proofErr w:type="gramStart"/>
      <w:r>
        <w:t>end</w:t>
      </w:r>
      <w:proofErr w:type="gramEnd"/>
      <w:r>
        <w:t xml:space="preserve"> stctrblock;</w:t>
      </w:r>
    </w:p>
    <w:p w:rsidR="002A6524" w:rsidRDefault="002A6524" w:rsidP="00EA49AB"/>
    <w:p w:rsidR="002A6524" w:rsidRDefault="002A6524" w:rsidP="00EA49AB">
      <w:proofErr w:type="gramStart"/>
      <w:r>
        <w:t>architecture</w:t>
      </w:r>
      <w:proofErr w:type="gramEnd"/>
      <w:r>
        <w:t xml:space="preserve"> Behavioral of stctrblock is</w:t>
      </w:r>
    </w:p>
    <w:p w:rsidR="002A6524" w:rsidRDefault="002A6524" w:rsidP="00EA49AB">
      <w:proofErr w:type="gramStart"/>
      <w:r>
        <w:t>begin</w:t>
      </w:r>
      <w:proofErr w:type="gramEnd"/>
    </w:p>
    <w:p w:rsidR="002A6524" w:rsidRDefault="002A6524" w:rsidP="00EA49AB">
      <w:r>
        <w:tab/>
      </w:r>
      <w:proofErr w:type="gramStart"/>
      <w:r>
        <w:t>process</w:t>
      </w:r>
      <w:proofErr w:type="gramEnd"/>
      <w:r>
        <w:t xml:space="preserve"> (RD_O, WR_O, IR_R)</w:t>
      </w:r>
    </w:p>
    <w:p w:rsidR="002A6524" w:rsidRDefault="002A6524" w:rsidP="00EA49AB">
      <w:r>
        <w:tab/>
      </w:r>
      <w:proofErr w:type="gramStart"/>
      <w:r>
        <w:t>begin</w:t>
      </w:r>
      <w:proofErr w:type="gramEnd"/>
    </w:p>
    <w:p w:rsidR="002A6524" w:rsidRDefault="002A6524" w:rsidP="00EA49AB">
      <w:r>
        <w:tab/>
      </w:r>
      <w:r>
        <w:tab/>
      </w:r>
      <w:proofErr w:type="gramStart"/>
      <w:r>
        <w:t>if</w:t>
      </w:r>
      <w:proofErr w:type="gramEnd"/>
      <w:r>
        <w:t xml:space="preserve"> (IR_R = '1') then</w:t>
      </w:r>
    </w:p>
    <w:p w:rsidR="002A6524" w:rsidRDefault="002A6524" w:rsidP="00EA49AB">
      <w:r>
        <w:tab/>
      </w:r>
      <w:r>
        <w:tab/>
      </w:r>
      <w:r>
        <w:tab/>
      </w:r>
      <w:proofErr w:type="gramStart"/>
      <w:r>
        <w:t>nRD</w:t>
      </w:r>
      <w:proofErr w:type="gramEnd"/>
      <w:r>
        <w:t xml:space="preserve"> &lt;= '0';</w:t>
      </w:r>
    </w:p>
    <w:p w:rsidR="002A6524" w:rsidRDefault="002A6524" w:rsidP="00EA49AB">
      <w:r>
        <w:tab/>
      </w:r>
      <w:r>
        <w:tab/>
      </w:r>
      <w:r>
        <w:tab/>
      </w:r>
      <w:proofErr w:type="gramStart"/>
      <w:r>
        <w:t>nWR</w:t>
      </w:r>
      <w:proofErr w:type="gramEnd"/>
      <w:r>
        <w:t xml:space="preserve"> &lt;= '1';</w:t>
      </w:r>
    </w:p>
    <w:p w:rsidR="002A6524" w:rsidRDefault="002A6524" w:rsidP="00EA49AB">
      <w:r>
        <w:tab/>
      </w:r>
      <w:r>
        <w:tab/>
      </w:r>
      <w:r>
        <w:tab/>
      </w:r>
      <w:proofErr w:type="gramStart"/>
      <w:r>
        <w:t>nBHE</w:t>
      </w:r>
      <w:proofErr w:type="gramEnd"/>
      <w:r>
        <w:t xml:space="preserve"> &lt;= '0';</w:t>
      </w:r>
    </w:p>
    <w:p w:rsidR="002A6524" w:rsidRDefault="002A6524" w:rsidP="00EA49AB">
      <w:r>
        <w:tab/>
      </w:r>
      <w:r>
        <w:tab/>
      </w:r>
      <w:r>
        <w:tab/>
      </w:r>
      <w:proofErr w:type="gramStart"/>
      <w:r>
        <w:t>nBLE</w:t>
      </w:r>
      <w:proofErr w:type="gramEnd"/>
      <w:r>
        <w:t xml:space="preserve"> &lt;= '0';</w:t>
      </w:r>
    </w:p>
    <w:p w:rsidR="002A6524" w:rsidRDefault="002A6524" w:rsidP="00EA49AB">
      <w:r>
        <w:tab/>
      </w:r>
      <w:r>
        <w:tab/>
      </w:r>
      <w:r>
        <w:tab/>
      </w:r>
      <w:proofErr w:type="gramStart"/>
      <w:r>
        <w:t>nMERQ</w:t>
      </w:r>
      <w:proofErr w:type="gramEnd"/>
      <w:r>
        <w:t xml:space="preserve"> &lt;= '0';</w:t>
      </w:r>
    </w:p>
    <w:p w:rsidR="002A6524" w:rsidRDefault="002A6524" w:rsidP="00EA49AB">
      <w:r>
        <w:tab/>
      </w:r>
      <w:r>
        <w:tab/>
      </w:r>
      <w:r>
        <w:tab/>
        <w:t>ABUS &lt;= PC_O;</w:t>
      </w:r>
    </w:p>
    <w:p w:rsidR="002A6524" w:rsidRDefault="002A6524" w:rsidP="00EA49AB">
      <w:r>
        <w:tab/>
      </w:r>
      <w:r>
        <w:tab/>
      </w:r>
      <w:r>
        <w:tab/>
        <w:t>IR_I &lt;= DBUS;</w:t>
      </w:r>
    </w:p>
    <w:p w:rsidR="002A6524" w:rsidRDefault="002A6524" w:rsidP="00EA49AB">
      <w:r>
        <w:tab/>
      </w:r>
      <w:r>
        <w:tab/>
      </w:r>
      <w:r>
        <w:tab/>
        <w:t>DBUS &lt;= "ZZZZZZZZZZZZZZZZ";</w:t>
      </w:r>
    </w:p>
    <w:p w:rsidR="002A6524" w:rsidRDefault="002A6524" w:rsidP="00EA49AB">
      <w:r>
        <w:tab/>
      </w:r>
      <w:r>
        <w:tab/>
      </w:r>
      <w:proofErr w:type="gramStart"/>
      <w:r>
        <w:t>elsif</w:t>
      </w:r>
      <w:proofErr w:type="gramEnd"/>
      <w:r>
        <w:t xml:space="preserve"> (RD_O = '1') then</w:t>
      </w:r>
    </w:p>
    <w:p w:rsidR="002A6524" w:rsidRDefault="002A6524" w:rsidP="00EA49AB">
      <w:r>
        <w:tab/>
      </w:r>
      <w:r>
        <w:tab/>
      </w:r>
      <w:r>
        <w:tab/>
      </w:r>
      <w:proofErr w:type="gramStart"/>
      <w:r>
        <w:t>nRD</w:t>
      </w:r>
      <w:proofErr w:type="gramEnd"/>
      <w:r>
        <w:t xml:space="preserve"> &lt;= '0';</w:t>
      </w:r>
    </w:p>
    <w:p w:rsidR="002A6524" w:rsidRDefault="002A6524" w:rsidP="00EA49AB">
      <w:r>
        <w:tab/>
      </w:r>
      <w:r>
        <w:tab/>
      </w:r>
      <w:r>
        <w:tab/>
      </w:r>
      <w:proofErr w:type="gramStart"/>
      <w:r>
        <w:t>nWR</w:t>
      </w:r>
      <w:proofErr w:type="gramEnd"/>
      <w:r>
        <w:t xml:space="preserve"> &lt;= '1';</w:t>
      </w:r>
    </w:p>
    <w:p w:rsidR="002A6524" w:rsidRDefault="002A6524" w:rsidP="00EA49AB">
      <w:r>
        <w:tab/>
      </w:r>
      <w:r>
        <w:tab/>
      </w:r>
      <w:r>
        <w:tab/>
      </w:r>
      <w:proofErr w:type="gramStart"/>
      <w:r>
        <w:t>nBHE</w:t>
      </w:r>
      <w:proofErr w:type="gramEnd"/>
      <w:r>
        <w:t xml:space="preserve"> &lt;= '0';</w:t>
      </w:r>
    </w:p>
    <w:p w:rsidR="002A6524" w:rsidRDefault="002A6524" w:rsidP="00EA49AB">
      <w:r>
        <w:tab/>
      </w:r>
      <w:r>
        <w:tab/>
      </w:r>
      <w:r>
        <w:tab/>
      </w:r>
      <w:proofErr w:type="gramStart"/>
      <w:r>
        <w:t>nBLE</w:t>
      </w:r>
      <w:proofErr w:type="gramEnd"/>
      <w:r>
        <w:t xml:space="preserve"> &lt;= '0';</w:t>
      </w:r>
    </w:p>
    <w:p w:rsidR="002A6524" w:rsidRDefault="002A6524" w:rsidP="00EA49AB">
      <w:r>
        <w:tab/>
      </w:r>
      <w:r>
        <w:tab/>
      </w:r>
      <w:r>
        <w:tab/>
      </w:r>
      <w:proofErr w:type="gramStart"/>
      <w:r>
        <w:t>nMERQ</w:t>
      </w:r>
      <w:proofErr w:type="gramEnd"/>
      <w:r>
        <w:t xml:space="preserve"> &lt;= '0';</w:t>
      </w:r>
    </w:p>
    <w:p w:rsidR="002A6524" w:rsidRDefault="002A6524" w:rsidP="00EA49AB">
      <w:r>
        <w:tab/>
      </w:r>
      <w:r>
        <w:tab/>
      </w:r>
      <w:r>
        <w:tab/>
        <w:t>ABUS &lt;= AD_O;</w:t>
      </w:r>
    </w:p>
    <w:p w:rsidR="002A6524" w:rsidRDefault="002A6524" w:rsidP="00EA49AB">
      <w:r>
        <w:tab/>
      </w:r>
      <w:r>
        <w:tab/>
      </w:r>
      <w:r>
        <w:tab/>
        <w:t xml:space="preserve">DT_I &lt;= </w:t>
      </w:r>
      <w:proofErr w:type="gramStart"/>
      <w:r>
        <w:t>DBUS(</w:t>
      </w:r>
      <w:proofErr w:type="gramEnd"/>
      <w:r>
        <w:t>7 downto 0);</w:t>
      </w:r>
    </w:p>
    <w:p w:rsidR="002A6524" w:rsidRDefault="002A6524" w:rsidP="00EA49AB">
      <w:r>
        <w:tab/>
      </w:r>
      <w:r>
        <w:tab/>
      </w:r>
      <w:r>
        <w:tab/>
        <w:t>DBUS &lt;= "ZZZZZZZZZZZZZZZZ";</w:t>
      </w:r>
    </w:p>
    <w:p w:rsidR="002A6524" w:rsidRDefault="002A6524" w:rsidP="00EA49AB">
      <w:r>
        <w:tab/>
      </w:r>
      <w:r>
        <w:tab/>
      </w:r>
      <w:proofErr w:type="gramStart"/>
      <w:r>
        <w:t>elsif</w:t>
      </w:r>
      <w:proofErr w:type="gramEnd"/>
      <w:r>
        <w:t xml:space="preserve"> (WR_O = '1') then</w:t>
      </w:r>
    </w:p>
    <w:p w:rsidR="002A6524" w:rsidRDefault="002A6524" w:rsidP="00EA49AB">
      <w:r>
        <w:tab/>
      </w:r>
      <w:r>
        <w:tab/>
      </w:r>
      <w:r>
        <w:tab/>
      </w:r>
      <w:proofErr w:type="gramStart"/>
      <w:r>
        <w:t>nRD</w:t>
      </w:r>
      <w:proofErr w:type="gramEnd"/>
      <w:r>
        <w:t xml:space="preserve"> &lt;= '1';</w:t>
      </w:r>
    </w:p>
    <w:p w:rsidR="002A6524" w:rsidRDefault="002A6524" w:rsidP="00EA49AB">
      <w:r>
        <w:tab/>
      </w:r>
      <w:r>
        <w:tab/>
      </w:r>
      <w:r>
        <w:tab/>
      </w:r>
      <w:proofErr w:type="gramStart"/>
      <w:r>
        <w:t>nWR</w:t>
      </w:r>
      <w:proofErr w:type="gramEnd"/>
      <w:r>
        <w:t xml:space="preserve"> &lt;= '0';</w:t>
      </w:r>
    </w:p>
    <w:p w:rsidR="002A6524" w:rsidRDefault="002A6524" w:rsidP="00EA49AB">
      <w:r>
        <w:tab/>
      </w:r>
      <w:r>
        <w:tab/>
      </w:r>
      <w:r>
        <w:tab/>
      </w:r>
      <w:proofErr w:type="gramStart"/>
      <w:r>
        <w:t>nBHE</w:t>
      </w:r>
      <w:proofErr w:type="gramEnd"/>
      <w:r>
        <w:t xml:space="preserve"> &lt;= '0';</w:t>
      </w:r>
    </w:p>
    <w:p w:rsidR="002A6524" w:rsidRDefault="002A6524" w:rsidP="00EA49AB">
      <w:r>
        <w:tab/>
      </w:r>
      <w:r>
        <w:tab/>
      </w:r>
      <w:r>
        <w:tab/>
      </w:r>
      <w:proofErr w:type="gramStart"/>
      <w:r>
        <w:t>nBLE</w:t>
      </w:r>
      <w:proofErr w:type="gramEnd"/>
      <w:r>
        <w:t xml:space="preserve"> &lt;= '0';</w:t>
      </w:r>
    </w:p>
    <w:p w:rsidR="002A6524" w:rsidRDefault="002A6524" w:rsidP="00EA49AB">
      <w:r>
        <w:tab/>
      </w:r>
      <w:r>
        <w:tab/>
      </w:r>
      <w:r>
        <w:tab/>
      </w:r>
      <w:proofErr w:type="gramStart"/>
      <w:r>
        <w:t>nMERQ</w:t>
      </w:r>
      <w:proofErr w:type="gramEnd"/>
      <w:r>
        <w:t xml:space="preserve"> &lt;= '0';</w:t>
      </w:r>
    </w:p>
    <w:p w:rsidR="002A6524" w:rsidRDefault="002A6524" w:rsidP="00EA49AB">
      <w:r>
        <w:tab/>
      </w:r>
      <w:r>
        <w:tab/>
      </w:r>
      <w:r>
        <w:tab/>
        <w:t>ABUS &lt;= AD_O;</w:t>
      </w:r>
    </w:p>
    <w:p w:rsidR="002A6524" w:rsidRDefault="002A6524" w:rsidP="00EA49AB">
      <w:r>
        <w:tab/>
      </w:r>
      <w:r>
        <w:tab/>
      </w:r>
      <w:r>
        <w:tab/>
        <w:t>DBUS &lt;= "00000000"&amp;DT_O;</w:t>
      </w:r>
    </w:p>
    <w:p w:rsidR="002A6524" w:rsidRDefault="002A6524" w:rsidP="00EA49AB">
      <w:r>
        <w:tab/>
      </w:r>
      <w:r>
        <w:tab/>
      </w:r>
      <w:proofErr w:type="gramStart"/>
      <w:r>
        <w:t>else</w:t>
      </w:r>
      <w:proofErr w:type="gramEnd"/>
    </w:p>
    <w:p w:rsidR="002A6524" w:rsidRDefault="002A6524" w:rsidP="00EA49AB">
      <w:r>
        <w:tab/>
      </w:r>
      <w:r>
        <w:tab/>
      </w:r>
      <w:r>
        <w:tab/>
      </w:r>
      <w:proofErr w:type="gramStart"/>
      <w:r>
        <w:t>nRD</w:t>
      </w:r>
      <w:proofErr w:type="gramEnd"/>
      <w:r>
        <w:t xml:space="preserve"> &lt;= '1';</w:t>
      </w:r>
    </w:p>
    <w:p w:rsidR="002A6524" w:rsidRDefault="002A6524" w:rsidP="00EA49AB">
      <w:r>
        <w:tab/>
      </w:r>
      <w:r>
        <w:tab/>
      </w:r>
      <w:r>
        <w:tab/>
      </w:r>
      <w:proofErr w:type="gramStart"/>
      <w:r>
        <w:t>nWR</w:t>
      </w:r>
      <w:proofErr w:type="gramEnd"/>
      <w:r>
        <w:t xml:space="preserve"> &lt;= '1';</w:t>
      </w:r>
    </w:p>
    <w:p w:rsidR="002A6524" w:rsidRDefault="002A6524" w:rsidP="00EA49AB">
      <w:r>
        <w:tab/>
      </w:r>
      <w:r>
        <w:tab/>
      </w:r>
      <w:r>
        <w:tab/>
      </w:r>
      <w:proofErr w:type="gramStart"/>
      <w:r>
        <w:t>nBHE</w:t>
      </w:r>
      <w:proofErr w:type="gramEnd"/>
      <w:r>
        <w:t xml:space="preserve"> &lt;= '1';</w:t>
      </w:r>
    </w:p>
    <w:p w:rsidR="002A6524" w:rsidRDefault="002A6524" w:rsidP="00EA49AB">
      <w:r>
        <w:lastRenderedPageBreak/>
        <w:tab/>
      </w:r>
      <w:r>
        <w:tab/>
      </w:r>
      <w:r>
        <w:tab/>
      </w:r>
      <w:proofErr w:type="gramStart"/>
      <w:r>
        <w:t>nBLE</w:t>
      </w:r>
      <w:proofErr w:type="gramEnd"/>
      <w:r>
        <w:t xml:space="preserve"> &lt;= '1';</w:t>
      </w:r>
    </w:p>
    <w:p w:rsidR="002A6524" w:rsidRDefault="002A6524" w:rsidP="00EA49AB">
      <w:r>
        <w:tab/>
      </w:r>
      <w:r>
        <w:tab/>
      </w:r>
      <w:r>
        <w:tab/>
      </w:r>
      <w:proofErr w:type="gramStart"/>
      <w:r>
        <w:t>nMERQ</w:t>
      </w:r>
      <w:proofErr w:type="gramEnd"/>
      <w:r>
        <w:t xml:space="preserve"> &lt;= '1';</w:t>
      </w:r>
    </w:p>
    <w:p w:rsidR="002A6524" w:rsidRDefault="002A6524" w:rsidP="00EA49AB">
      <w:r>
        <w:tab/>
      </w:r>
      <w:r>
        <w:tab/>
      </w:r>
      <w:r>
        <w:tab/>
        <w:t>ABUS &lt;= "0000000000000000";</w:t>
      </w:r>
    </w:p>
    <w:p w:rsidR="002A6524" w:rsidRDefault="002A6524" w:rsidP="00EA49AB">
      <w:r>
        <w:tab/>
      </w:r>
      <w:r>
        <w:tab/>
      </w:r>
      <w:r>
        <w:tab/>
        <w:t>IR_I &lt;= "0000000000000000";</w:t>
      </w:r>
    </w:p>
    <w:p w:rsidR="002A6524" w:rsidRDefault="002A6524" w:rsidP="00EA49AB">
      <w:r>
        <w:tab/>
      </w:r>
      <w:r>
        <w:tab/>
      </w:r>
      <w:r>
        <w:tab/>
        <w:t>DBUS &lt;= "ZZZZZZZZZZZZZZZZ";</w:t>
      </w:r>
    </w:p>
    <w:p w:rsidR="002A6524" w:rsidRDefault="002A6524" w:rsidP="00EA49AB">
      <w:r>
        <w:tab/>
      </w:r>
      <w:r>
        <w:tab/>
      </w:r>
      <w:r>
        <w:tab/>
        <w:t>DT_I &lt;= "00000000";</w:t>
      </w:r>
    </w:p>
    <w:p w:rsidR="002A6524" w:rsidRDefault="002A6524" w:rsidP="00EA49AB">
      <w:r>
        <w:tab/>
      </w:r>
      <w:r>
        <w:tab/>
      </w:r>
      <w:proofErr w:type="gramStart"/>
      <w:r>
        <w:t>end</w:t>
      </w:r>
      <w:proofErr w:type="gramEnd"/>
      <w:r>
        <w:t xml:space="preserve"> if;</w:t>
      </w:r>
    </w:p>
    <w:p w:rsidR="002A6524" w:rsidRDefault="002A6524" w:rsidP="00EA49AB">
      <w:r>
        <w:tab/>
      </w:r>
      <w:proofErr w:type="gramStart"/>
      <w:r>
        <w:t>end</w:t>
      </w:r>
      <w:proofErr w:type="gramEnd"/>
      <w:r>
        <w:t xml:space="preserve"> process;</w:t>
      </w:r>
    </w:p>
    <w:p w:rsidR="002A6524" w:rsidRDefault="002A6524" w:rsidP="00EA49AB">
      <w:proofErr w:type="gramStart"/>
      <w:r>
        <w:t>end</w:t>
      </w:r>
      <w:proofErr w:type="gramEnd"/>
      <w:r>
        <w:t xml:space="preserve"> Behavioral;</w:t>
      </w:r>
    </w:p>
    <w:p w:rsidR="00751FB9" w:rsidRDefault="00751FB9" w:rsidP="00EA49AB"/>
    <w:p w:rsidR="00751FB9" w:rsidRDefault="00751FB9" w:rsidP="00EA49AB"/>
    <w:p w:rsidR="00751FB9" w:rsidRDefault="00751FB9" w:rsidP="00EA49AB">
      <w:pPr>
        <w:pStyle w:val="4"/>
      </w:pPr>
      <w:proofErr w:type="gramStart"/>
      <w:r>
        <w:rPr>
          <w:rFonts w:hint="eastAsia"/>
        </w:rPr>
        <w:t>例化文件</w:t>
      </w:r>
      <w:proofErr w:type="gramEnd"/>
      <w:r>
        <w:rPr>
          <w:rFonts w:hint="eastAsia"/>
        </w:rPr>
        <w:t>-cpuall.</w:t>
      </w:r>
      <w:proofErr w:type="gramStart"/>
      <w:r>
        <w:rPr>
          <w:rFonts w:hint="eastAsia"/>
        </w:rPr>
        <w:t>vhd</w:t>
      </w:r>
      <w:proofErr w:type="gramEnd"/>
    </w:p>
    <w:p w:rsidR="00751FB9" w:rsidRDefault="00751FB9" w:rsidP="00EA49AB">
      <w:proofErr w:type="gramStart"/>
      <w:r>
        <w:t>library</w:t>
      </w:r>
      <w:proofErr w:type="gramEnd"/>
      <w:r>
        <w:t xml:space="preserve"> IEEE;</w:t>
      </w:r>
    </w:p>
    <w:p w:rsidR="00751FB9" w:rsidRDefault="00751FB9" w:rsidP="00EA49AB">
      <w:proofErr w:type="gramStart"/>
      <w:r>
        <w:t>use</w:t>
      </w:r>
      <w:proofErr w:type="gramEnd"/>
      <w:r>
        <w:t xml:space="preserve"> IEEE.STD_LOGIC_1164.ALL;</w:t>
      </w:r>
    </w:p>
    <w:p w:rsidR="00751FB9" w:rsidRDefault="00751FB9" w:rsidP="00EA49AB">
      <w:proofErr w:type="gramStart"/>
      <w:r>
        <w:t>use</w:t>
      </w:r>
      <w:proofErr w:type="gramEnd"/>
      <w:r>
        <w:t xml:space="preserve"> IEEE.STD_LOGIC_ARITH.ALL;</w:t>
      </w:r>
    </w:p>
    <w:p w:rsidR="00751FB9" w:rsidRDefault="00751FB9" w:rsidP="00EA49AB">
      <w:proofErr w:type="gramStart"/>
      <w:r>
        <w:t>use</w:t>
      </w:r>
      <w:proofErr w:type="gramEnd"/>
      <w:r>
        <w:t xml:space="preserve"> IEEE.STD_LOGIC_UNSIGNED.ALL;</w:t>
      </w:r>
    </w:p>
    <w:p w:rsidR="00751FB9" w:rsidRDefault="00751FB9" w:rsidP="00EA49AB"/>
    <w:p w:rsidR="00751FB9" w:rsidRDefault="00751FB9" w:rsidP="00EA49AB">
      <w:proofErr w:type="gramStart"/>
      <w:r>
        <w:t>entity</w:t>
      </w:r>
      <w:proofErr w:type="gramEnd"/>
      <w:r>
        <w:t xml:space="preserve"> cpuall is</w:t>
      </w:r>
    </w:p>
    <w:p w:rsidR="00751FB9" w:rsidRDefault="00751FB9" w:rsidP="00EA49AB">
      <w:proofErr w:type="gramStart"/>
      <w:r>
        <w:t>port(</w:t>
      </w:r>
      <w:proofErr w:type="gramEnd"/>
      <w:r>
        <w:t>clk: in std_logic;</w:t>
      </w:r>
    </w:p>
    <w:p w:rsidR="00751FB9" w:rsidRDefault="00751FB9" w:rsidP="00EA49AB">
      <w:r>
        <w:tab/>
        <w:t xml:space="preserve">  </w:t>
      </w:r>
      <w:proofErr w:type="gramStart"/>
      <w:r>
        <w:t>reset</w:t>
      </w:r>
      <w:proofErr w:type="gramEnd"/>
      <w:r>
        <w:t>: in std_logic;</w:t>
      </w:r>
    </w:p>
    <w:p w:rsidR="00751FB9" w:rsidRDefault="00751FB9" w:rsidP="00EA49AB">
      <w:r>
        <w:tab/>
        <w:t xml:space="preserve">  Dbus: inout std_logic_</w:t>
      </w:r>
      <w:proofErr w:type="gramStart"/>
      <w:r>
        <w:t>vector(</w:t>
      </w:r>
      <w:proofErr w:type="gramEnd"/>
      <w:r>
        <w:t>15 downto 0);</w:t>
      </w:r>
    </w:p>
    <w:p w:rsidR="00751FB9" w:rsidRDefault="00751FB9" w:rsidP="00EA49AB">
      <w:r>
        <w:tab/>
        <w:t xml:space="preserve">  Abus: out std_logic_</w:t>
      </w:r>
      <w:proofErr w:type="gramStart"/>
      <w:r>
        <w:t>vector(</w:t>
      </w:r>
      <w:proofErr w:type="gramEnd"/>
      <w:r>
        <w:t>15 downto 0);</w:t>
      </w:r>
    </w:p>
    <w:p w:rsidR="00751FB9" w:rsidRDefault="00751FB9" w:rsidP="00EA49AB">
      <w:r>
        <w:tab/>
        <w:t xml:space="preserve">  </w:t>
      </w:r>
      <w:proofErr w:type="gramStart"/>
      <w:r>
        <w:t>nMREQ</w:t>
      </w:r>
      <w:proofErr w:type="gramEnd"/>
      <w:r>
        <w:t>: out std_logic;</w:t>
      </w:r>
    </w:p>
    <w:p w:rsidR="00751FB9" w:rsidRDefault="00751FB9" w:rsidP="00EA49AB">
      <w:r>
        <w:tab/>
        <w:t xml:space="preserve">  </w:t>
      </w:r>
      <w:proofErr w:type="gramStart"/>
      <w:r>
        <w:t>nWR</w:t>
      </w:r>
      <w:proofErr w:type="gramEnd"/>
      <w:r>
        <w:t>: out std_logic;</w:t>
      </w:r>
    </w:p>
    <w:p w:rsidR="00751FB9" w:rsidRDefault="00751FB9" w:rsidP="00EA49AB">
      <w:r>
        <w:tab/>
        <w:t xml:space="preserve">  </w:t>
      </w:r>
      <w:proofErr w:type="gramStart"/>
      <w:r>
        <w:t>nRD</w:t>
      </w:r>
      <w:proofErr w:type="gramEnd"/>
      <w:r>
        <w:t>: out std_logic;</w:t>
      </w:r>
    </w:p>
    <w:p w:rsidR="00751FB9" w:rsidRDefault="00751FB9" w:rsidP="00EA49AB">
      <w:r>
        <w:tab/>
        <w:t xml:space="preserve">  </w:t>
      </w:r>
      <w:proofErr w:type="gramStart"/>
      <w:r>
        <w:t>nBLE,</w:t>
      </w:r>
      <w:proofErr w:type="gramEnd"/>
      <w:r>
        <w:t>nBHE: out std_logic;</w:t>
      </w:r>
    </w:p>
    <w:p w:rsidR="00751FB9" w:rsidRDefault="00751FB9" w:rsidP="00EA49AB">
      <w:r>
        <w:tab/>
        <w:t xml:space="preserve">  </w:t>
      </w:r>
      <w:proofErr w:type="gramStart"/>
      <w:r>
        <w:t>Sd :</w:t>
      </w:r>
      <w:proofErr w:type="gramEnd"/>
      <w:r>
        <w:t xml:space="preserve"> out std_logic_vector(15 downto 0);</w:t>
      </w:r>
    </w:p>
    <w:p w:rsidR="00751FB9" w:rsidRDefault="00751FB9" w:rsidP="00EA49AB">
      <w:r>
        <w:tab/>
        <w:t xml:space="preserve">  </w:t>
      </w:r>
      <w:proofErr w:type="gramStart"/>
      <w:r>
        <w:t>Sa :</w:t>
      </w:r>
      <w:proofErr w:type="gramEnd"/>
      <w:r>
        <w:t xml:space="preserve"> out std_logic_vector(15 downto 0);</w:t>
      </w:r>
    </w:p>
    <w:p w:rsidR="00751FB9" w:rsidRDefault="00751FB9" w:rsidP="00EA49AB">
      <w:r>
        <w:tab/>
        <w:t xml:space="preserve">  </w:t>
      </w:r>
      <w:proofErr w:type="gramStart"/>
      <w:r>
        <w:t>Sp :</w:t>
      </w:r>
      <w:proofErr w:type="gramEnd"/>
      <w:r>
        <w:t xml:space="preserve"> out std_logic_vector(15 downto 0);</w:t>
      </w:r>
    </w:p>
    <w:p w:rsidR="00751FB9" w:rsidRDefault="00751FB9" w:rsidP="00EA49AB">
      <w:r>
        <w:tab/>
        <w:t xml:space="preserve">  </w:t>
      </w:r>
      <w:proofErr w:type="gramStart"/>
      <w:r>
        <w:t>Ct :</w:t>
      </w:r>
      <w:proofErr w:type="gramEnd"/>
      <w:r>
        <w:t xml:space="preserve"> out std_logic_vector(7 downto 0);</w:t>
      </w:r>
    </w:p>
    <w:p w:rsidR="00751FB9" w:rsidRDefault="00751FB9" w:rsidP="00EA49AB">
      <w:r>
        <w:tab/>
        <w:t xml:space="preserve">  </w:t>
      </w:r>
      <w:proofErr w:type="gramStart"/>
      <w:r>
        <w:t>CL :</w:t>
      </w:r>
      <w:proofErr w:type="gramEnd"/>
      <w:r>
        <w:t xml:space="preserve"> out std_logic_vector(3 downto 0));</w:t>
      </w:r>
    </w:p>
    <w:p w:rsidR="00751FB9" w:rsidRDefault="00751FB9" w:rsidP="00EA49AB">
      <w:proofErr w:type="gramStart"/>
      <w:r>
        <w:t>end</w:t>
      </w:r>
      <w:proofErr w:type="gramEnd"/>
      <w:r>
        <w:t xml:space="preserve"> cpuall;</w:t>
      </w:r>
    </w:p>
    <w:p w:rsidR="00751FB9" w:rsidRDefault="00751FB9" w:rsidP="00EA49AB"/>
    <w:p w:rsidR="00751FB9" w:rsidRDefault="00751FB9" w:rsidP="00EA49AB">
      <w:proofErr w:type="gramStart"/>
      <w:r>
        <w:t>architecture</w:t>
      </w:r>
      <w:proofErr w:type="gramEnd"/>
      <w:r>
        <w:t xml:space="preserve"> Behavioral of cpuall is</w:t>
      </w:r>
    </w:p>
    <w:p w:rsidR="00751FB9" w:rsidRDefault="00751FB9" w:rsidP="00EA49AB">
      <w:proofErr w:type="gramStart"/>
      <w:r>
        <w:t>component</w:t>
      </w:r>
      <w:proofErr w:type="gramEnd"/>
      <w:r>
        <w:t xml:space="preserve"> clkblock is</w:t>
      </w:r>
    </w:p>
    <w:p w:rsidR="00751FB9" w:rsidRDefault="00751FB9" w:rsidP="00EA49AB">
      <w:r>
        <w:tab/>
      </w:r>
      <w:proofErr w:type="gramStart"/>
      <w:r>
        <w:t>port(</w:t>
      </w:r>
      <w:proofErr w:type="gramEnd"/>
      <w:r>
        <w:t>clk : in std_logic;</w:t>
      </w:r>
    </w:p>
    <w:p w:rsidR="00751FB9" w:rsidRDefault="00751FB9" w:rsidP="00EA49AB">
      <w:r>
        <w:tab/>
      </w:r>
      <w:r>
        <w:tab/>
      </w:r>
      <w:proofErr w:type="gramStart"/>
      <w:r>
        <w:t>reset :</w:t>
      </w:r>
      <w:proofErr w:type="gramEnd"/>
      <w:r>
        <w:t xml:space="preserve"> in std_logic;</w:t>
      </w:r>
    </w:p>
    <w:p w:rsidR="00751FB9" w:rsidRDefault="00751FB9" w:rsidP="00EA49AB">
      <w:r>
        <w:tab/>
      </w:r>
      <w:r>
        <w:tab/>
        <w:t>c1</w:t>
      </w:r>
      <w:r>
        <w:tab/>
      </w:r>
      <w:r>
        <w:tab/>
        <w:t>: out std_logic;</w:t>
      </w:r>
    </w:p>
    <w:p w:rsidR="00751FB9" w:rsidRDefault="00751FB9" w:rsidP="00EA49AB">
      <w:r>
        <w:tab/>
      </w:r>
      <w:r>
        <w:tab/>
        <w:t>c2</w:t>
      </w:r>
      <w:r>
        <w:tab/>
      </w:r>
      <w:r>
        <w:tab/>
        <w:t>: out std_logic;</w:t>
      </w:r>
    </w:p>
    <w:p w:rsidR="00751FB9" w:rsidRDefault="00751FB9" w:rsidP="00EA49AB">
      <w:r>
        <w:tab/>
      </w:r>
      <w:r>
        <w:tab/>
        <w:t>c3</w:t>
      </w:r>
      <w:r>
        <w:tab/>
      </w:r>
      <w:r>
        <w:tab/>
        <w:t>: out std_logic;</w:t>
      </w:r>
    </w:p>
    <w:p w:rsidR="00751FB9" w:rsidRDefault="00751FB9" w:rsidP="00EA49AB">
      <w:r>
        <w:tab/>
      </w:r>
      <w:r>
        <w:tab/>
        <w:t>c4</w:t>
      </w:r>
      <w:r>
        <w:tab/>
      </w:r>
      <w:r>
        <w:tab/>
        <w:t>: out std_logic);</w:t>
      </w:r>
    </w:p>
    <w:p w:rsidR="00751FB9" w:rsidRDefault="00751FB9" w:rsidP="00EA49AB">
      <w:proofErr w:type="gramStart"/>
      <w:r>
        <w:lastRenderedPageBreak/>
        <w:t>end</w:t>
      </w:r>
      <w:proofErr w:type="gramEnd"/>
      <w:r>
        <w:t xml:space="preserve"> component;</w:t>
      </w:r>
    </w:p>
    <w:p w:rsidR="00751FB9" w:rsidRDefault="00751FB9" w:rsidP="00EA49AB"/>
    <w:p w:rsidR="00751FB9" w:rsidRDefault="00751FB9" w:rsidP="00EA49AB">
      <w:proofErr w:type="gramStart"/>
      <w:r>
        <w:t>component</w:t>
      </w:r>
      <w:proofErr w:type="gramEnd"/>
      <w:r>
        <w:t xml:space="preserve"> ifblock is</w:t>
      </w:r>
    </w:p>
    <w:p w:rsidR="00751FB9" w:rsidRDefault="00751FB9" w:rsidP="00EA49AB">
      <w:r>
        <w:t xml:space="preserve">    Port </w:t>
      </w:r>
      <w:proofErr w:type="gramStart"/>
      <w:r>
        <w:t>( c1</w:t>
      </w:r>
      <w:proofErr w:type="gramEnd"/>
      <w:r>
        <w:t xml:space="preserve"> : in  STD_LOGIC;</w:t>
      </w:r>
    </w:p>
    <w:p w:rsidR="00751FB9" w:rsidRDefault="00751FB9" w:rsidP="00EA49AB">
      <w:r>
        <w:t xml:space="preserve">           </w:t>
      </w:r>
      <w:proofErr w:type="gramStart"/>
      <w:r>
        <w:t>c2 :</w:t>
      </w:r>
      <w:proofErr w:type="gramEnd"/>
      <w:r>
        <w:t xml:space="preserve"> in  STD_LOGIC;</w:t>
      </w:r>
    </w:p>
    <w:p w:rsidR="00751FB9" w:rsidRDefault="00751FB9" w:rsidP="00EA49AB">
      <w:r>
        <w:t xml:space="preserve">           PC_</w:t>
      </w:r>
      <w:proofErr w:type="gramStart"/>
      <w:r>
        <w:t>O :</w:t>
      </w:r>
      <w:proofErr w:type="gramEnd"/>
      <w:r>
        <w:t xml:space="preserve"> out  STD_LOGIC_VECTOR (15 downto 0);</w:t>
      </w:r>
    </w:p>
    <w:p w:rsidR="00751FB9" w:rsidRDefault="00751FB9" w:rsidP="00EA49AB">
      <w:r>
        <w:t xml:space="preserve">           IR_</w:t>
      </w:r>
      <w:proofErr w:type="gramStart"/>
      <w:r>
        <w:t>I :</w:t>
      </w:r>
      <w:proofErr w:type="gramEnd"/>
      <w:r>
        <w:t xml:space="preserve"> in  STD_LOGIC_VECTOR (15 downto 0);</w:t>
      </w:r>
    </w:p>
    <w:p w:rsidR="00751FB9" w:rsidRDefault="00751FB9" w:rsidP="00EA49AB">
      <w:r>
        <w:t xml:space="preserve">           IR_</w:t>
      </w:r>
      <w:proofErr w:type="gramStart"/>
      <w:r>
        <w:t>O :</w:t>
      </w:r>
      <w:proofErr w:type="gramEnd"/>
      <w:r>
        <w:t xml:space="preserve"> out  STD_LOGIC_VECTOR (15 downto 0);</w:t>
      </w:r>
    </w:p>
    <w:p w:rsidR="00751FB9" w:rsidRDefault="00751FB9" w:rsidP="00EA49AB">
      <w:r>
        <w:t xml:space="preserve">           PC_</w:t>
      </w:r>
      <w:proofErr w:type="gramStart"/>
      <w:r>
        <w:t>C :</w:t>
      </w:r>
      <w:proofErr w:type="gramEnd"/>
      <w:r>
        <w:t xml:space="preserve"> in  STD_LOGIC;</w:t>
      </w:r>
    </w:p>
    <w:p w:rsidR="00751FB9" w:rsidRDefault="00751FB9" w:rsidP="00EA49AB">
      <w:r>
        <w:t xml:space="preserve">           PC_</w:t>
      </w:r>
      <w:proofErr w:type="gramStart"/>
      <w:r>
        <w:t>I :</w:t>
      </w:r>
      <w:proofErr w:type="gramEnd"/>
      <w:r>
        <w:t xml:space="preserve"> in  STD_LOGIC_VECTOR (15 downto 0);</w:t>
      </w:r>
    </w:p>
    <w:p w:rsidR="00751FB9" w:rsidRDefault="00751FB9" w:rsidP="00EA49AB">
      <w:r>
        <w:t xml:space="preserve">           IR_</w:t>
      </w:r>
      <w:proofErr w:type="gramStart"/>
      <w:r>
        <w:t>R :</w:t>
      </w:r>
      <w:proofErr w:type="gramEnd"/>
      <w:r>
        <w:t xml:space="preserve"> out  STD_LOGIC;</w:t>
      </w:r>
    </w:p>
    <w:p w:rsidR="00751FB9" w:rsidRDefault="00751FB9" w:rsidP="00EA49AB">
      <w:r>
        <w:t xml:space="preserve">           </w:t>
      </w:r>
      <w:proofErr w:type="gramStart"/>
      <w:r>
        <w:t>reset :</w:t>
      </w:r>
      <w:proofErr w:type="gramEnd"/>
      <w:r>
        <w:t xml:space="preserve"> in  STD_LOGIC);</w:t>
      </w:r>
    </w:p>
    <w:p w:rsidR="00751FB9" w:rsidRDefault="00751FB9" w:rsidP="00EA49AB">
      <w:proofErr w:type="gramStart"/>
      <w:r>
        <w:t>end</w:t>
      </w:r>
      <w:proofErr w:type="gramEnd"/>
      <w:r>
        <w:t xml:space="preserve"> component;</w:t>
      </w:r>
    </w:p>
    <w:p w:rsidR="00751FB9" w:rsidRDefault="00751FB9" w:rsidP="00EA49AB"/>
    <w:p w:rsidR="00751FB9" w:rsidRDefault="00751FB9" w:rsidP="00EA49AB">
      <w:proofErr w:type="gramStart"/>
      <w:r>
        <w:t>component</w:t>
      </w:r>
      <w:proofErr w:type="gramEnd"/>
      <w:r>
        <w:t xml:space="preserve"> alublock is</w:t>
      </w:r>
    </w:p>
    <w:p w:rsidR="00751FB9" w:rsidRDefault="00751FB9" w:rsidP="00EA49AB">
      <w:r>
        <w:t xml:space="preserve">    Port </w:t>
      </w:r>
      <w:proofErr w:type="gramStart"/>
      <w:r>
        <w:t>( c2</w:t>
      </w:r>
      <w:proofErr w:type="gramEnd"/>
      <w:r>
        <w:t xml:space="preserve"> : in  STD_LOGIC;</w:t>
      </w:r>
    </w:p>
    <w:p w:rsidR="00751FB9" w:rsidRDefault="00751FB9" w:rsidP="00EA49AB">
      <w:r>
        <w:t xml:space="preserve">           </w:t>
      </w:r>
      <w:proofErr w:type="gramStart"/>
      <w:r>
        <w:t>reset :</w:t>
      </w:r>
      <w:proofErr w:type="gramEnd"/>
      <w:r>
        <w:t xml:space="preserve"> in  STD_LOGIC;</w:t>
      </w:r>
    </w:p>
    <w:p w:rsidR="00751FB9" w:rsidRDefault="00751FB9" w:rsidP="00EA49AB">
      <w:r>
        <w:t xml:space="preserve">           IR_</w:t>
      </w:r>
      <w:proofErr w:type="gramStart"/>
      <w:r>
        <w:t>O :</w:t>
      </w:r>
      <w:proofErr w:type="gramEnd"/>
      <w:r>
        <w:t xml:space="preserve"> in  STD_LOGIC_VECTOR (15 downto 0);</w:t>
      </w:r>
    </w:p>
    <w:p w:rsidR="00751FB9" w:rsidRDefault="00751FB9" w:rsidP="00EA49AB">
      <w:r>
        <w:tab/>
      </w:r>
      <w:r>
        <w:tab/>
      </w:r>
      <w:r>
        <w:tab/>
        <w:t xml:space="preserve">  AD_</w:t>
      </w:r>
      <w:proofErr w:type="gramStart"/>
      <w:r>
        <w:t>O :</w:t>
      </w:r>
      <w:proofErr w:type="gramEnd"/>
      <w:r>
        <w:t xml:space="preserve"> out std_logic_vector (15 downto 0);</w:t>
      </w:r>
    </w:p>
    <w:p w:rsidR="00751FB9" w:rsidRDefault="00751FB9" w:rsidP="00EA49AB">
      <w:r>
        <w:tab/>
      </w:r>
      <w:r>
        <w:tab/>
      </w:r>
      <w:r>
        <w:tab/>
        <w:t xml:space="preserve">  PC_</w:t>
      </w:r>
      <w:proofErr w:type="gramStart"/>
      <w:r>
        <w:t>O :</w:t>
      </w:r>
      <w:proofErr w:type="gramEnd"/>
      <w:r>
        <w:t xml:space="preserve"> in std_logic_vector (15 downto 0);</w:t>
      </w:r>
    </w:p>
    <w:p w:rsidR="00751FB9" w:rsidRDefault="00751FB9" w:rsidP="00EA49AB">
      <w:r>
        <w:t xml:space="preserve">           </w:t>
      </w:r>
      <w:proofErr w:type="gramStart"/>
      <w:r>
        <w:t>aluout :</w:t>
      </w:r>
      <w:proofErr w:type="gramEnd"/>
      <w:r>
        <w:t xml:space="preserve"> out  STD_LOGIC_VECTOR (7 downto 0);</w:t>
      </w:r>
    </w:p>
    <w:p w:rsidR="00751FB9" w:rsidRDefault="00751FB9" w:rsidP="00EA49AB">
      <w:r>
        <w:tab/>
      </w:r>
      <w:r>
        <w:tab/>
      </w:r>
      <w:r>
        <w:tab/>
        <w:t xml:space="preserve">  Reg_</w:t>
      </w:r>
      <w:proofErr w:type="gramStart"/>
      <w:r>
        <w:t>C :</w:t>
      </w:r>
      <w:proofErr w:type="gramEnd"/>
      <w:r>
        <w:t xml:space="preserve"> in  STD_LOGIC;</w:t>
      </w:r>
    </w:p>
    <w:p w:rsidR="00751FB9" w:rsidRDefault="00751FB9" w:rsidP="00EA49AB">
      <w:r>
        <w:t xml:space="preserve">           Reg_</w:t>
      </w:r>
      <w:proofErr w:type="gramStart"/>
      <w:r>
        <w:t>N :</w:t>
      </w:r>
      <w:proofErr w:type="gramEnd"/>
      <w:r>
        <w:t xml:space="preserve"> in  STD_LOGIC_VECTOR (2 downto 0);</w:t>
      </w:r>
    </w:p>
    <w:p w:rsidR="00751FB9" w:rsidRDefault="00751FB9" w:rsidP="00EA49AB">
      <w:r>
        <w:t xml:space="preserve">           Reg_</w:t>
      </w:r>
      <w:proofErr w:type="gramStart"/>
      <w:r>
        <w:t>I :</w:t>
      </w:r>
      <w:proofErr w:type="gramEnd"/>
      <w:r>
        <w:t xml:space="preserve"> in  STD_LOGIC_VECTOR (7 downto 0);</w:t>
      </w:r>
    </w:p>
    <w:p w:rsidR="00751FB9" w:rsidRDefault="00751FB9" w:rsidP="00EA49AB">
      <w:r>
        <w:tab/>
      </w:r>
      <w:r>
        <w:tab/>
      </w:r>
      <w:r>
        <w:tab/>
        <w:t xml:space="preserve">  </w:t>
      </w:r>
      <w:proofErr w:type="gramStart"/>
      <w:r>
        <w:t>Z :</w:t>
      </w:r>
      <w:proofErr w:type="gramEnd"/>
      <w:r>
        <w:t xml:space="preserve"> out std_logic;</w:t>
      </w:r>
    </w:p>
    <w:p w:rsidR="00751FB9" w:rsidRDefault="00751FB9" w:rsidP="00EA49AB">
      <w:r>
        <w:t xml:space="preserve">           </w:t>
      </w:r>
      <w:proofErr w:type="gramStart"/>
      <w:r>
        <w:t>Cy :</w:t>
      </w:r>
      <w:proofErr w:type="gramEnd"/>
      <w:r>
        <w:t xml:space="preserve"> out  STD_LOGIC);</w:t>
      </w:r>
      <w:r>
        <w:tab/>
      </w:r>
      <w:r>
        <w:tab/>
      </w:r>
      <w:r>
        <w:tab/>
        <w:t xml:space="preserve">  </w:t>
      </w:r>
      <w:r>
        <w:tab/>
      </w:r>
      <w:r>
        <w:tab/>
        <w:t xml:space="preserve">  </w:t>
      </w:r>
    </w:p>
    <w:p w:rsidR="00751FB9" w:rsidRDefault="00751FB9" w:rsidP="00EA49AB">
      <w:proofErr w:type="gramStart"/>
      <w:r>
        <w:t>end</w:t>
      </w:r>
      <w:proofErr w:type="gramEnd"/>
      <w:r>
        <w:t xml:space="preserve"> component;</w:t>
      </w:r>
    </w:p>
    <w:p w:rsidR="00751FB9" w:rsidRDefault="00751FB9" w:rsidP="00EA49AB"/>
    <w:p w:rsidR="00751FB9" w:rsidRDefault="00751FB9" w:rsidP="00EA49AB">
      <w:proofErr w:type="gramStart"/>
      <w:r>
        <w:t>component</w:t>
      </w:r>
      <w:proofErr w:type="gramEnd"/>
      <w:r>
        <w:t xml:space="preserve"> stblock is</w:t>
      </w:r>
    </w:p>
    <w:p w:rsidR="00751FB9" w:rsidRDefault="00751FB9" w:rsidP="00EA49AB">
      <w:r>
        <w:t xml:space="preserve">    Port </w:t>
      </w:r>
      <w:proofErr w:type="gramStart"/>
      <w:r>
        <w:t>( c3</w:t>
      </w:r>
      <w:proofErr w:type="gramEnd"/>
      <w:r>
        <w:t xml:space="preserve"> : in  STD_LOGIC;</w:t>
      </w:r>
    </w:p>
    <w:p w:rsidR="00751FB9" w:rsidRDefault="00751FB9" w:rsidP="00EA49AB">
      <w:r>
        <w:t xml:space="preserve">           </w:t>
      </w:r>
      <w:proofErr w:type="gramStart"/>
      <w:r>
        <w:t>reset :</w:t>
      </w:r>
      <w:proofErr w:type="gramEnd"/>
      <w:r>
        <w:t xml:space="preserve"> in  STD_LOGIC;</w:t>
      </w:r>
    </w:p>
    <w:p w:rsidR="00751FB9" w:rsidRDefault="00751FB9" w:rsidP="00EA49AB">
      <w:r>
        <w:t xml:space="preserve">           IR_</w:t>
      </w:r>
      <w:proofErr w:type="gramStart"/>
      <w:r>
        <w:t>O :</w:t>
      </w:r>
      <w:proofErr w:type="gramEnd"/>
      <w:r>
        <w:t xml:space="preserve"> in  STD_LOGIC_VECTOR (15 downto 0);</w:t>
      </w:r>
    </w:p>
    <w:p w:rsidR="00751FB9" w:rsidRDefault="00751FB9" w:rsidP="00EA49AB">
      <w:r>
        <w:tab/>
      </w:r>
      <w:r>
        <w:tab/>
      </w:r>
      <w:r>
        <w:tab/>
        <w:t xml:space="preserve">  AD_</w:t>
      </w:r>
      <w:proofErr w:type="gramStart"/>
      <w:r>
        <w:t>O :</w:t>
      </w:r>
      <w:proofErr w:type="gramEnd"/>
      <w:r>
        <w:t xml:space="preserve"> in  STD_LOGIC_VECTOR (15 downto 0);</w:t>
      </w:r>
    </w:p>
    <w:p w:rsidR="00751FB9" w:rsidRDefault="00751FB9" w:rsidP="00EA49AB">
      <w:r>
        <w:tab/>
      </w:r>
      <w:r>
        <w:tab/>
      </w:r>
      <w:r>
        <w:tab/>
        <w:t xml:space="preserve">  </w:t>
      </w:r>
      <w:proofErr w:type="gramStart"/>
      <w:r>
        <w:t>aluout :</w:t>
      </w:r>
      <w:proofErr w:type="gramEnd"/>
      <w:r>
        <w:t xml:space="preserve"> in  STD_LOGIC_VECTOR (7 downto 0);</w:t>
      </w:r>
    </w:p>
    <w:p w:rsidR="00751FB9" w:rsidRDefault="00751FB9" w:rsidP="00EA49AB">
      <w:r>
        <w:t xml:space="preserve">           DT_</w:t>
      </w:r>
      <w:proofErr w:type="gramStart"/>
      <w:r>
        <w:t>I :</w:t>
      </w:r>
      <w:proofErr w:type="gramEnd"/>
      <w:r>
        <w:t xml:space="preserve"> in  STD_LOGIC_VECTOR (7 downto 0);</w:t>
      </w:r>
    </w:p>
    <w:p w:rsidR="00751FB9" w:rsidRDefault="00751FB9" w:rsidP="00EA49AB">
      <w:r>
        <w:tab/>
      </w:r>
      <w:r>
        <w:tab/>
      </w:r>
      <w:r>
        <w:tab/>
        <w:t xml:space="preserve">  DT_</w:t>
      </w:r>
      <w:proofErr w:type="gramStart"/>
      <w:r>
        <w:t>O :</w:t>
      </w:r>
      <w:proofErr w:type="gramEnd"/>
      <w:r>
        <w:t xml:space="preserve"> out std_logic_vector (7 downto 0);</w:t>
      </w:r>
    </w:p>
    <w:p w:rsidR="00751FB9" w:rsidRDefault="00751FB9" w:rsidP="00EA49AB">
      <w:r>
        <w:t xml:space="preserve">           RD_</w:t>
      </w:r>
      <w:proofErr w:type="gramStart"/>
      <w:r>
        <w:t>O :</w:t>
      </w:r>
      <w:proofErr w:type="gramEnd"/>
      <w:r>
        <w:t xml:space="preserve"> out  STD_LOGIC;</w:t>
      </w:r>
    </w:p>
    <w:p w:rsidR="00751FB9" w:rsidRDefault="00751FB9" w:rsidP="00EA49AB">
      <w:r>
        <w:t xml:space="preserve">           WR_</w:t>
      </w:r>
      <w:proofErr w:type="gramStart"/>
      <w:r>
        <w:t>O :</w:t>
      </w:r>
      <w:proofErr w:type="gramEnd"/>
      <w:r>
        <w:t xml:space="preserve"> out  STD_LOGIC;</w:t>
      </w:r>
    </w:p>
    <w:p w:rsidR="00751FB9" w:rsidRDefault="00751FB9" w:rsidP="00EA49AB">
      <w:r>
        <w:t xml:space="preserve">           Reg_</w:t>
      </w:r>
      <w:proofErr w:type="gramStart"/>
      <w:r>
        <w:t>O :</w:t>
      </w:r>
      <w:proofErr w:type="gramEnd"/>
      <w:r>
        <w:t xml:space="preserve"> out  STD_LOGIC_VECTOR (7 downto 0);           </w:t>
      </w:r>
    </w:p>
    <w:p w:rsidR="00751FB9" w:rsidRDefault="00751FB9" w:rsidP="00EA49AB">
      <w:r>
        <w:tab/>
      </w:r>
      <w:r>
        <w:tab/>
      </w:r>
      <w:r>
        <w:tab/>
        <w:t xml:space="preserve">  AD_</w:t>
      </w:r>
      <w:proofErr w:type="gramStart"/>
      <w:r>
        <w:t>I :</w:t>
      </w:r>
      <w:proofErr w:type="gramEnd"/>
      <w:r>
        <w:t xml:space="preserve"> out std_logic_vector (15 downto 0));</w:t>
      </w:r>
    </w:p>
    <w:p w:rsidR="00751FB9" w:rsidRDefault="00751FB9" w:rsidP="00EA49AB">
      <w:proofErr w:type="gramStart"/>
      <w:r>
        <w:t>end</w:t>
      </w:r>
      <w:proofErr w:type="gramEnd"/>
      <w:r>
        <w:t xml:space="preserve"> component;</w:t>
      </w:r>
    </w:p>
    <w:p w:rsidR="00751FB9" w:rsidRDefault="00751FB9" w:rsidP="00EA49AB"/>
    <w:p w:rsidR="00751FB9" w:rsidRDefault="00751FB9" w:rsidP="00EA49AB">
      <w:proofErr w:type="gramStart"/>
      <w:r>
        <w:t>component</w:t>
      </w:r>
      <w:proofErr w:type="gramEnd"/>
      <w:r>
        <w:t xml:space="preserve"> rewblock is</w:t>
      </w:r>
    </w:p>
    <w:p w:rsidR="00751FB9" w:rsidRDefault="00751FB9" w:rsidP="00EA49AB">
      <w:r>
        <w:t xml:space="preserve">    Port </w:t>
      </w:r>
      <w:proofErr w:type="gramStart"/>
      <w:r>
        <w:t>( c4</w:t>
      </w:r>
      <w:proofErr w:type="gramEnd"/>
      <w:r>
        <w:t xml:space="preserve"> : in  STD_LOGIC;</w:t>
      </w:r>
    </w:p>
    <w:p w:rsidR="00751FB9" w:rsidRDefault="00751FB9" w:rsidP="00EA49AB">
      <w:r>
        <w:lastRenderedPageBreak/>
        <w:t xml:space="preserve">           </w:t>
      </w:r>
      <w:proofErr w:type="gramStart"/>
      <w:r>
        <w:t>reset :</w:t>
      </w:r>
      <w:proofErr w:type="gramEnd"/>
      <w:r>
        <w:t xml:space="preserve"> in  STD_LOGIC;</w:t>
      </w:r>
    </w:p>
    <w:p w:rsidR="00751FB9" w:rsidRDefault="00751FB9" w:rsidP="00EA49AB">
      <w:r>
        <w:t xml:space="preserve">           IR_</w:t>
      </w:r>
      <w:proofErr w:type="gramStart"/>
      <w:r>
        <w:t>O :</w:t>
      </w:r>
      <w:proofErr w:type="gramEnd"/>
      <w:r>
        <w:t xml:space="preserve"> in  STD_LOGIC_VECTOR (15 downto 0);</w:t>
      </w:r>
    </w:p>
    <w:p w:rsidR="00751FB9" w:rsidRDefault="00751FB9" w:rsidP="00EA49AB">
      <w:r>
        <w:t xml:space="preserve">           </w:t>
      </w:r>
      <w:proofErr w:type="gramStart"/>
      <w:r>
        <w:t>aluout :</w:t>
      </w:r>
      <w:proofErr w:type="gramEnd"/>
      <w:r>
        <w:t xml:space="preserve"> in  STD_LOGIC_VECTOR (7 downto 0);</w:t>
      </w:r>
    </w:p>
    <w:p w:rsidR="00751FB9" w:rsidRDefault="00751FB9" w:rsidP="00EA49AB">
      <w:r>
        <w:t xml:space="preserve">           Reg_</w:t>
      </w:r>
      <w:proofErr w:type="gramStart"/>
      <w:r>
        <w:t>O :</w:t>
      </w:r>
      <w:proofErr w:type="gramEnd"/>
      <w:r>
        <w:t xml:space="preserve"> in  STD_LOGIC_VECTOR (7 downto 0);</w:t>
      </w:r>
    </w:p>
    <w:p w:rsidR="00751FB9" w:rsidRDefault="00751FB9" w:rsidP="00EA49AB">
      <w:r>
        <w:t xml:space="preserve">           AD_</w:t>
      </w:r>
      <w:proofErr w:type="gramStart"/>
      <w:r>
        <w:t>O :</w:t>
      </w:r>
      <w:proofErr w:type="gramEnd"/>
      <w:r>
        <w:t xml:space="preserve"> in  STD_LOGIC_VECTOR (15 downto 0);</w:t>
      </w:r>
    </w:p>
    <w:p w:rsidR="00751FB9" w:rsidRDefault="00751FB9" w:rsidP="00EA49AB">
      <w:r>
        <w:tab/>
      </w:r>
      <w:r>
        <w:tab/>
      </w:r>
      <w:r>
        <w:tab/>
        <w:t xml:space="preserve">  </w:t>
      </w:r>
      <w:proofErr w:type="gramStart"/>
      <w:r>
        <w:t>Z :</w:t>
      </w:r>
      <w:proofErr w:type="gramEnd"/>
      <w:r>
        <w:t xml:space="preserve"> in std_logic;</w:t>
      </w:r>
    </w:p>
    <w:p w:rsidR="00751FB9" w:rsidRDefault="00751FB9" w:rsidP="00EA49AB">
      <w:r>
        <w:tab/>
      </w:r>
      <w:r>
        <w:tab/>
      </w:r>
      <w:r>
        <w:tab/>
        <w:t xml:space="preserve">  </w:t>
      </w:r>
      <w:proofErr w:type="gramStart"/>
      <w:r>
        <w:t>Cy :</w:t>
      </w:r>
      <w:proofErr w:type="gramEnd"/>
      <w:r>
        <w:t xml:space="preserve"> in std_logic;</w:t>
      </w:r>
    </w:p>
    <w:p w:rsidR="00751FB9" w:rsidRDefault="00751FB9" w:rsidP="00EA49AB">
      <w:r>
        <w:t xml:space="preserve">           Reg_</w:t>
      </w:r>
      <w:proofErr w:type="gramStart"/>
      <w:r>
        <w:t>N :</w:t>
      </w:r>
      <w:proofErr w:type="gramEnd"/>
      <w:r>
        <w:t xml:space="preserve"> out  STD_LOGIC_VECTOR (2 downto 0);</w:t>
      </w:r>
    </w:p>
    <w:p w:rsidR="00751FB9" w:rsidRDefault="00751FB9" w:rsidP="00EA49AB">
      <w:r>
        <w:t xml:space="preserve">           Reg_</w:t>
      </w:r>
      <w:proofErr w:type="gramStart"/>
      <w:r>
        <w:t>C :</w:t>
      </w:r>
      <w:proofErr w:type="gramEnd"/>
      <w:r>
        <w:t xml:space="preserve"> out  STD_LOGIC;</w:t>
      </w:r>
    </w:p>
    <w:p w:rsidR="00751FB9" w:rsidRDefault="00751FB9" w:rsidP="00EA49AB">
      <w:r>
        <w:t xml:space="preserve">           Reg_</w:t>
      </w:r>
      <w:proofErr w:type="gramStart"/>
      <w:r>
        <w:t>I :</w:t>
      </w:r>
      <w:proofErr w:type="gramEnd"/>
      <w:r>
        <w:t xml:space="preserve"> out  STD_LOGIC_VECTOR (7 downto 0);</w:t>
      </w:r>
    </w:p>
    <w:p w:rsidR="00751FB9" w:rsidRDefault="00751FB9" w:rsidP="00EA49AB">
      <w:r>
        <w:t xml:space="preserve">           PC_</w:t>
      </w:r>
      <w:proofErr w:type="gramStart"/>
      <w:r>
        <w:t>C :</w:t>
      </w:r>
      <w:proofErr w:type="gramEnd"/>
      <w:r>
        <w:t xml:space="preserve"> out  STD_LOGIC;</w:t>
      </w:r>
    </w:p>
    <w:p w:rsidR="00751FB9" w:rsidRDefault="00751FB9" w:rsidP="00EA49AB">
      <w:r>
        <w:t xml:space="preserve">           PC_</w:t>
      </w:r>
      <w:proofErr w:type="gramStart"/>
      <w:r>
        <w:t>I :</w:t>
      </w:r>
      <w:proofErr w:type="gramEnd"/>
      <w:r>
        <w:t xml:space="preserve"> out  STD_LOGIC_VECTOR (15 downto 0));</w:t>
      </w:r>
    </w:p>
    <w:p w:rsidR="00751FB9" w:rsidRDefault="00751FB9" w:rsidP="00EA49AB">
      <w:proofErr w:type="gramStart"/>
      <w:r>
        <w:t>end</w:t>
      </w:r>
      <w:proofErr w:type="gramEnd"/>
      <w:r>
        <w:t xml:space="preserve"> component;</w:t>
      </w:r>
    </w:p>
    <w:p w:rsidR="00751FB9" w:rsidRDefault="00751FB9" w:rsidP="00EA49AB"/>
    <w:p w:rsidR="00751FB9" w:rsidRDefault="00751FB9" w:rsidP="00EA49AB">
      <w:proofErr w:type="gramStart"/>
      <w:r>
        <w:t>component</w:t>
      </w:r>
      <w:proofErr w:type="gramEnd"/>
      <w:r>
        <w:t xml:space="preserve"> stctrblock is</w:t>
      </w:r>
    </w:p>
    <w:p w:rsidR="00751FB9" w:rsidRDefault="00751FB9" w:rsidP="00EA49AB">
      <w:r>
        <w:t xml:space="preserve">    Port </w:t>
      </w:r>
      <w:proofErr w:type="gramStart"/>
      <w:r>
        <w:t>( RD</w:t>
      </w:r>
      <w:proofErr w:type="gramEnd"/>
      <w:r>
        <w:t>_O : in  STD_LOGIC;</w:t>
      </w:r>
    </w:p>
    <w:p w:rsidR="00751FB9" w:rsidRDefault="00751FB9" w:rsidP="00EA49AB">
      <w:r>
        <w:t xml:space="preserve">           WR_</w:t>
      </w:r>
      <w:proofErr w:type="gramStart"/>
      <w:r>
        <w:t>O :</w:t>
      </w:r>
      <w:proofErr w:type="gramEnd"/>
      <w:r>
        <w:t xml:space="preserve"> in  STD_LOGIC;</w:t>
      </w:r>
    </w:p>
    <w:p w:rsidR="00751FB9" w:rsidRDefault="00751FB9" w:rsidP="00EA49AB">
      <w:r>
        <w:t xml:space="preserve">           PC_</w:t>
      </w:r>
      <w:proofErr w:type="gramStart"/>
      <w:r>
        <w:t>O :</w:t>
      </w:r>
      <w:proofErr w:type="gramEnd"/>
      <w:r>
        <w:t xml:space="preserve"> in  STD_LOGIC_VECTOR (15 downto 0);</w:t>
      </w:r>
    </w:p>
    <w:p w:rsidR="00751FB9" w:rsidRDefault="00751FB9" w:rsidP="00EA49AB">
      <w:r>
        <w:tab/>
      </w:r>
      <w:r>
        <w:tab/>
      </w:r>
      <w:r>
        <w:tab/>
        <w:t xml:space="preserve">  IR_</w:t>
      </w:r>
      <w:proofErr w:type="gramStart"/>
      <w:r>
        <w:t>R :</w:t>
      </w:r>
      <w:proofErr w:type="gramEnd"/>
      <w:r>
        <w:t xml:space="preserve"> in  std_logic;</w:t>
      </w:r>
    </w:p>
    <w:p w:rsidR="00751FB9" w:rsidRDefault="00751FB9" w:rsidP="00EA49AB">
      <w:r>
        <w:t xml:space="preserve">           AD_</w:t>
      </w:r>
      <w:proofErr w:type="gramStart"/>
      <w:r>
        <w:t>O :</w:t>
      </w:r>
      <w:proofErr w:type="gramEnd"/>
      <w:r>
        <w:t xml:space="preserve"> in  STD_LOGIC_VECTOR (15 downto 0);</w:t>
      </w:r>
    </w:p>
    <w:p w:rsidR="00751FB9" w:rsidRDefault="00751FB9" w:rsidP="00EA49AB">
      <w:r>
        <w:t xml:space="preserve">           DT_</w:t>
      </w:r>
      <w:proofErr w:type="gramStart"/>
      <w:r>
        <w:t>O :</w:t>
      </w:r>
      <w:proofErr w:type="gramEnd"/>
      <w:r>
        <w:t xml:space="preserve"> in  STD_LOGIC_VECTOR (7 downto 0);</w:t>
      </w:r>
    </w:p>
    <w:p w:rsidR="00751FB9" w:rsidRDefault="00751FB9" w:rsidP="00EA49AB">
      <w:r>
        <w:t xml:space="preserve">           DT_</w:t>
      </w:r>
      <w:proofErr w:type="gramStart"/>
      <w:r>
        <w:t>I :</w:t>
      </w:r>
      <w:proofErr w:type="gramEnd"/>
      <w:r>
        <w:t xml:space="preserve"> out  STD_LOGIC_VECTOR (7 downto 0);</w:t>
      </w:r>
    </w:p>
    <w:p w:rsidR="00751FB9" w:rsidRDefault="00751FB9" w:rsidP="00EA49AB">
      <w:r>
        <w:t xml:space="preserve">           </w:t>
      </w:r>
      <w:proofErr w:type="gramStart"/>
      <w:r>
        <w:t>nRD :</w:t>
      </w:r>
      <w:proofErr w:type="gramEnd"/>
      <w:r>
        <w:t xml:space="preserve"> out  STD_LOGIC;</w:t>
      </w:r>
    </w:p>
    <w:p w:rsidR="00751FB9" w:rsidRDefault="00751FB9" w:rsidP="00EA49AB">
      <w:r>
        <w:t xml:space="preserve">           </w:t>
      </w:r>
      <w:proofErr w:type="gramStart"/>
      <w:r>
        <w:t>nWR :</w:t>
      </w:r>
      <w:proofErr w:type="gramEnd"/>
      <w:r>
        <w:t xml:space="preserve"> out  STD_LOGIC;</w:t>
      </w:r>
    </w:p>
    <w:p w:rsidR="00751FB9" w:rsidRDefault="00751FB9" w:rsidP="00EA49AB">
      <w:r>
        <w:t xml:space="preserve">           </w:t>
      </w:r>
      <w:proofErr w:type="gramStart"/>
      <w:r>
        <w:t>ABUS :</w:t>
      </w:r>
      <w:proofErr w:type="gramEnd"/>
      <w:r>
        <w:t xml:space="preserve"> out  STD_LOGIC_VECTOR (15 downto 0);</w:t>
      </w:r>
    </w:p>
    <w:p w:rsidR="00751FB9" w:rsidRDefault="00751FB9" w:rsidP="00EA49AB">
      <w:r>
        <w:t xml:space="preserve">           </w:t>
      </w:r>
      <w:proofErr w:type="gramStart"/>
      <w:r>
        <w:t>DBUS :</w:t>
      </w:r>
      <w:proofErr w:type="gramEnd"/>
      <w:r>
        <w:t xml:space="preserve"> inout  STD_LOGIC_VECTOR (15 downto 0);</w:t>
      </w:r>
    </w:p>
    <w:p w:rsidR="00751FB9" w:rsidRDefault="00751FB9" w:rsidP="00EA49AB">
      <w:r>
        <w:t xml:space="preserve">           IR_</w:t>
      </w:r>
      <w:proofErr w:type="gramStart"/>
      <w:r>
        <w:t>I :</w:t>
      </w:r>
      <w:proofErr w:type="gramEnd"/>
      <w:r>
        <w:t xml:space="preserve"> out  STD_LOGIC_VECTOR (15 downto 0);</w:t>
      </w:r>
    </w:p>
    <w:p w:rsidR="00751FB9" w:rsidRDefault="00751FB9" w:rsidP="00EA49AB">
      <w:r>
        <w:t xml:space="preserve">           </w:t>
      </w:r>
      <w:proofErr w:type="gramStart"/>
      <w:r>
        <w:t>nBHE :</w:t>
      </w:r>
      <w:proofErr w:type="gramEnd"/>
      <w:r>
        <w:t xml:space="preserve"> out  STD_LOGIC;</w:t>
      </w:r>
    </w:p>
    <w:p w:rsidR="00751FB9" w:rsidRDefault="00751FB9" w:rsidP="00EA49AB">
      <w:r>
        <w:t xml:space="preserve">           </w:t>
      </w:r>
      <w:proofErr w:type="gramStart"/>
      <w:r>
        <w:t>nBLE :</w:t>
      </w:r>
      <w:proofErr w:type="gramEnd"/>
      <w:r>
        <w:t xml:space="preserve"> out  STD_LOGIC;</w:t>
      </w:r>
    </w:p>
    <w:p w:rsidR="00751FB9" w:rsidRDefault="00751FB9" w:rsidP="00EA49AB">
      <w:r>
        <w:t xml:space="preserve">           </w:t>
      </w:r>
      <w:proofErr w:type="gramStart"/>
      <w:r>
        <w:t>nMERQ :</w:t>
      </w:r>
      <w:proofErr w:type="gramEnd"/>
      <w:r>
        <w:t xml:space="preserve"> out  STD_LOGIC);</w:t>
      </w:r>
    </w:p>
    <w:p w:rsidR="00751FB9" w:rsidRDefault="00751FB9" w:rsidP="00EA49AB">
      <w:proofErr w:type="gramStart"/>
      <w:r>
        <w:t>end</w:t>
      </w:r>
      <w:proofErr w:type="gramEnd"/>
      <w:r>
        <w:t xml:space="preserve"> component;</w:t>
      </w:r>
    </w:p>
    <w:p w:rsidR="00751FB9" w:rsidRDefault="00751FB9" w:rsidP="00EA49AB"/>
    <w:p w:rsidR="00751FB9" w:rsidRDefault="00751FB9" w:rsidP="00EA49AB">
      <w:proofErr w:type="gramStart"/>
      <w:r>
        <w:t>signal</w:t>
      </w:r>
      <w:proofErr w:type="gramEnd"/>
      <w:r>
        <w:t xml:space="preserve"> c1, c2, c3, c4 : std_logic;</w:t>
      </w:r>
    </w:p>
    <w:p w:rsidR="00751FB9" w:rsidRDefault="00751FB9" w:rsidP="00EA49AB">
      <w:proofErr w:type="gramStart"/>
      <w:r>
        <w:t>signal</w:t>
      </w:r>
      <w:proofErr w:type="gramEnd"/>
      <w:r>
        <w:t xml:space="preserve"> n_BLE, n_BHE, n_MREQ, n_RD, n_WR : std_logic;</w:t>
      </w:r>
    </w:p>
    <w:p w:rsidR="00751FB9" w:rsidRDefault="00751FB9" w:rsidP="00EA49AB">
      <w:proofErr w:type="gramStart"/>
      <w:r>
        <w:t>signal</w:t>
      </w:r>
      <w:proofErr w:type="gramEnd"/>
      <w:r>
        <w:t xml:space="preserve"> pc_i, pc_o : std_logic_vector(15 downto 0);</w:t>
      </w:r>
    </w:p>
    <w:p w:rsidR="00751FB9" w:rsidRDefault="00751FB9" w:rsidP="00EA49AB">
      <w:proofErr w:type="gramStart"/>
      <w:r>
        <w:t>signal</w:t>
      </w:r>
      <w:proofErr w:type="gramEnd"/>
      <w:r>
        <w:t xml:space="preserve"> ir_i, ir_o : std_logic_vector(15 downto 0);</w:t>
      </w:r>
    </w:p>
    <w:p w:rsidR="00751FB9" w:rsidRDefault="00751FB9" w:rsidP="00EA49AB">
      <w:proofErr w:type="gramStart"/>
      <w:r>
        <w:t>signal</w:t>
      </w:r>
      <w:proofErr w:type="gramEnd"/>
      <w:r>
        <w:t xml:space="preserve"> pc_c, r_c : std_logic;</w:t>
      </w:r>
    </w:p>
    <w:p w:rsidR="00751FB9" w:rsidRDefault="00751FB9" w:rsidP="00EA49AB">
      <w:proofErr w:type="gramStart"/>
      <w:r>
        <w:t>signal</w:t>
      </w:r>
      <w:proofErr w:type="gramEnd"/>
      <w:r>
        <w:t xml:space="preserve"> ir_r : std_logic;</w:t>
      </w:r>
    </w:p>
    <w:p w:rsidR="00751FB9" w:rsidRDefault="00751FB9" w:rsidP="00EA49AB">
      <w:proofErr w:type="gramStart"/>
      <w:r>
        <w:t>signal</w:t>
      </w:r>
      <w:proofErr w:type="gramEnd"/>
      <w:r>
        <w:t xml:space="preserve"> z, c : std_logic;</w:t>
      </w:r>
    </w:p>
    <w:p w:rsidR="00751FB9" w:rsidRDefault="00751FB9" w:rsidP="00EA49AB">
      <w:proofErr w:type="gramStart"/>
      <w:r>
        <w:t>signal</w:t>
      </w:r>
      <w:proofErr w:type="gramEnd"/>
      <w:r>
        <w:t xml:space="preserve"> ad_o, ad_i : std_logic_vector(15 downto 0);</w:t>
      </w:r>
    </w:p>
    <w:p w:rsidR="00751FB9" w:rsidRDefault="00751FB9" w:rsidP="00EA49AB">
      <w:proofErr w:type="gramStart"/>
      <w:r>
        <w:t>signal</w:t>
      </w:r>
      <w:proofErr w:type="gramEnd"/>
      <w:r>
        <w:t xml:space="preserve"> aluout : std_logic_vector(7 downto 0);</w:t>
      </w:r>
    </w:p>
    <w:p w:rsidR="00751FB9" w:rsidRDefault="00751FB9" w:rsidP="00EA49AB">
      <w:proofErr w:type="gramStart"/>
      <w:r>
        <w:t>signal</w:t>
      </w:r>
      <w:proofErr w:type="gramEnd"/>
      <w:r>
        <w:t xml:space="preserve"> r_n : std_logic_vector(2 downto 0);</w:t>
      </w:r>
    </w:p>
    <w:p w:rsidR="00751FB9" w:rsidRDefault="00751FB9" w:rsidP="00EA49AB">
      <w:proofErr w:type="gramStart"/>
      <w:r>
        <w:t>signal</w:t>
      </w:r>
      <w:proofErr w:type="gramEnd"/>
      <w:r>
        <w:t xml:space="preserve"> r_i, r_o : std_logic_vector(7 downto 0);</w:t>
      </w:r>
    </w:p>
    <w:p w:rsidR="00751FB9" w:rsidRDefault="00751FB9" w:rsidP="00EA49AB">
      <w:proofErr w:type="gramStart"/>
      <w:r>
        <w:t>signal</w:t>
      </w:r>
      <w:proofErr w:type="gramEnd"/>
      <w:r>
        <w:t xml:space="preserve"> dt_i, dt_o : std_logic_vector(7 downto 0);</w:t>
      </w:r>
    </w:p>
    <w:p w:rsidR="00751FB9" w:rsidRDefault="00751FB9" w:rsidP="00EA49AB">
      <w:proofErr w:type="gramStart"/>
      <w:r>
        <w:lastRenderedPageBreak/>
        <w:t>signal</w:t>
      </w:r>
      <w:proofErr w:type="gramEnd"/>
      <w:r>
        <w:t xml:space="preserve"> rd_o, wr_o : std_logic;</w:t>
      </w:r>
    </w:p>
    <w:p w:rsidR="00751FB9" w:rsidRDefault="00751FB9" w:rsidP="00EA49AB">
      <w:proofErr w:type="gramStart"/>
      <w:r>
        <w:t>signal</w:t>
      </w:r>
      <w:proofErr w:type="gramEnd"/>
      <w:r>
        <w:t xml:space="preserve"> a_bus : std_logic_vector(15 downto 0);</w:t>
      </w:r>
    </w:p>
    <w:p w:rsidR="00751FB9" w:rsidRDefault="00751FB9" w:rsidP="00EA49AB"/>
    <w:p w:rsidR="00751FB9" w:rsidRDefault="00751FB9" w:rsidP="00EA49AB">
      <w:proofErr w:type="gramStart"/>
      <w:r>
        <w:t>begin</w:t>
      </w:r>
      <w:proofErr w:type="gramEnd"/>
    </w:p>
    <w:p w:rsidR="00751FB9" w:rsidRDefault="00751FB9" w:rsidP="00EA49AB">
      <w:r>
        <w:tab/>
      </w:r>
      <w:proofErr w:type="gramStart"/>
      <w:r>
        <w:t>U0 :</w:t>
      </w:r>
      <w:proofErr w:type="gramEnd"/>
      <w:r>
        <w:t xml:space="preserve"> clkblock port map (clk, reset, c1, c2, c3, c4);</w:t>
      </w:r>
    </w:p>
    <w:p w:rsidR="00751FB9" w:rsidRDefault="00751FB9" w:rsidP="00EA49AB">
      <w:r>
        <w:tab/>
      </w:r>
      <w:proofErr w:type="gramStart"/>
      <w:r>
        <w:t>U1 :</w:t>
      </w:r>
      <w:proofErr w:type="gramEnd"/>
      <w:r>
        <w:t xml:space="preserve"> ifblock port map (c1, c2, pc_o, ir_i, ir_o, pc_c, pc_i, ir_r, reset);</w:t>
      </w:r>
    </w:p>
    <w:p w:rsidR="00751FB9" w:rsidRDefault="00751FB9" w:rsidP="00EA49AB">
      <w:r>
        <w:tab/>
      </w:r>
      <w:proofErr w:type="gramStart"/>
      <w:r>
        <w:t>U2 :</w:t>
      </w:r>
      <w:proofErr w:type="gramEnd"/>
      <w:r>
        <w:t xml:space="preserve"> alublock port map (c2, reset, ir_o, ad_o, pc_o, aluout, r_c, r_n, r_i, z, c);</w:t>
      </w:r>
    </w:p>
    <w:p w:rsidR="00751FB9" w:rsidRDefault="00751FB9" w:rsidP="00EA49AB">
      <w:r>
        <w:tab/>
      </w:r>
      <w:proofErr w:type="gramStart"/>
      <w:r>
        <w:t>U3 :</w:t>
      </w:r>
      <w:proofErr w:type="gramEnd"/>
      <w:r>
        <w:t xml:space="preserve"> stblock port map (c3, reset, ir_o, ad_o, aluout, dt_i, dt_o, rd_o, wr_o, r_o, ad_i);</w:t>
      </w:r>
    </w:p>
    <w:p w:rsidR="00751FB9" w:rsidRDefault="00751FB9" w:rsidP="00EA49AB">
      <w:r>
        <w:tab/>
      </w:r>
      <w:proofErr w:type="gramStart"/>
      <w:r>
        <w:t>U4 :</w:t>
      </w:r>
      <w:proofErr w:type="gramEnd"/>
      <w:r>
        <w:t xml:space="preserve"> rewblock port map (c4, reset, ir_o, aluout, r_o, ad_o, z, c, r_n, r_c, r_i, pc_c, pc_i);</w:t>
      </w:r>
    </w:p>
    <w:p w:rsidR="00751FB9" w:rsidRDefault="00751FB9" w:rsidP="00EA49AB">
      <w:r>
        <w:tab/>
      </w:r>
      <w:proofErr w:type="gramStart"/>
      <w:r>
        <w:t>U5 :</w:t>
      </w:r>
      <w:proofErr w:type="gramEnd"/>
      <w:r>
        <w:t xml:space="preserve"> stctrblock port map (rd_o, wr_o, pc_o, ir_r, ad_o, dt_o, dt_i, n_RD, n_WR, a_bus, Dbus, ir_i, n_BHE, n_BLE, n_MREQ);</w:t>
      </w:r>
    </w:p>
    <w:p w:rsidR="00751FB9" w:rsidRDefault="00751FB9" w:rsidP="00EA49AB">
      <w:r>
        <w:tab/>
      </w:r>
    </w:p>
    <w:p w:rsidR="00751FB9" w:rsidRDefault="00751FB9" w:rsidP="00EA49AB">
      <w:r>
        <w:tab/>
        <w:t>Abus &lt;= a_bus;</w:t>
      </w:r>
    </w:p>
    <w:p w:rsidR="00751FB9" w:rsidRDefault="00751FB9" w:rsidP="00EA49AB">
      <w:r>
        <w:tab/>
      </w:r>
      <w:proofErr w:type="gramStart"/>
      <w:r>
        <w:t>nBHE</w:t>
      </w:r>
      <w:proofErr w:type="gramEnd"/>
      <w:r>
        <w:t xml:space="preserve"> &lt;= n_BHE;</w:t>
      </w:r>
    </w:p>
    <w:p w:rsidR="00751FB9" w:rsidRDefault="00751FB9" w:rsidP="00EA49AB">
      <w:r>
        <w:tab/>
      </w:r>
      <w:proofErr w:type="gramStart"/>
      <w:r>
        <w:t>nBLE</w:t>
      </w:r>
      <w:proofErr w:type="gramEnd"/>
      <w:r>
        <w:t xml:space="preserve"> &lt;= n_BLE;</w:t>
      </w:r>
    </w:p>
    <w:p w:rsidR="00751FB9" w:rsidRDefault="00751FB9" w:rsidP="00EA49AB">
      <w:r>
        <w:tab/>
      </w:r>
      <w:proofErr w:type="gramStart"/>
      <w:r>
        <w:t>nMREQ</w:t>
      </w:r>
      <w:proofErr w:type="gramEnd"/>
      <w:r>
        <w:t xml:space="preserve"> &lt;= n_MREQ;</w:t>
      </w:r>
    </w:p>
    <w:p w:rsidR="00751FB9" w:rsidRDefault="00751FB9" w:rsidP="00EA49AB">
      <w:r>
        <w:tab/>
      </w:r>
      <w:proofErr w:type="gramStart"/>
      <w:r>
        <w:t>nRD</w:t>
      </w:r>
      <w:proofErr w:type="gramEnd"/>
      <w:r>
        <w:t xml:space="preserve"> &lt;= n_RD;</w:t>
      </w:r>
    </w:p>
    <w:p w:rsidR="00751FB9" w:rsidRDefault="00751FB9" w:rsidP="00EA49AB">
      <w:r>
        <w:tab/>
      </w:r>
      <w:proofErr w:type="gramStart"/>
      <w:r>
        <w:t>nWR</w:t>
      </w:r>
      <w:proofErr w:type="gramEnd"/>
      <w:r>
        <w:t xml:space="preserve"> &lt;= n_WR;</w:t>
      </w:r>
    </w:p>
    <w:p w:rsidR="00751FB9" w:rsidRDefault="00751FB9" w:rsidP="00EA49AB">
      <w:r>
        <w:tab/>
      </w:r>
    </w:p>
    <w:p w:rsidR="00751FB9" w:rsidRDefault="00751FB9" w:rsidP="00EA49AB">
      <w:r>
        <w:tab/>
      </w:r>
      <w:proofErr w:type="gramStart"/>
      <w:r>
        <w:t>Sd</w:t>
      </w:r>
      <w:proofErr w:type="gramEnd"/>
      <w:r>
        <w:t xml:space="preserve"> &lt;= Dbus;</w:t>
      </w:r>
    </w:p>
    <w:p w:rsidR="00751FB9" w:rsidRDefault="00751FB9" w:rsidP="00EA49AB">
      <w:r>
        <w:tab/>
      </w:r>
      <w:proofErr w:type="gramStart"/>
      <w:r>
        <w:t>Sa</w:t>
      </w:r>
      <w:proofErr w:type="gramEnd"/>
      <w:r>
        <w:t xml:space="preserve"> &lt;= a_bus;</w:t>
      </w:r>
    </w:p>
    <w:p w:rsidR="00751FB9" w:rsidRDefault="00751FB9" w:rsidP="00EA49AB">
      <w:r>
        <w:tab/>
        <w:t>Sp &lt;= ir_o;</w:t>
      </w:r>
    </w:p>
    <w:p w:rsidR="00751FB9" w:rsidRDefault="00751FB9" w:rsidP="00EA49AB">
      <w:r>
        <w:tab/>
      </w:r>
    </w:p>
    <w:p w:rsidR="00751FB9" w:rsidRDefault="00751FB9" w:rsidP="00EA49AB">
      <w:r>
        <w:tab/>
      </w:r>
      <w:proofErr w:type="gramStart"/>
      <w:r>
        <w:t>Ct(</w:t>
      </w:r>
      <w:proofErr w:type="gramEnd"/>
      <w:r>
        <w:t>7) &lt;= not n_BHE;</w:t>
      </w:r>
    </w:p>
    <w:p w:rsidR="00751FB9" w:rsidRDefault="00751FB9" w:rsidP="00EA49AB">
      <w:r>
        <w:tab/>
      </w:r>
      <w:proofErr w:type="gramStart"/>
      <w:r>
        <w:t>Ct(</w:t>
      </w:r>
      <w:proofErr w:type="gramEnd"/>
      <w:r>
        <w:t>6) &lt;= not n_BLE;</w:t>
      </w:r>
    </w:p>
    <w:p w:rsidR="00751FB9" w:rsidRDefault="00751FB9" w:rsidP="00EA49AB">
      <w:r>
        <w:tab/>
      </w:r>
      <w:proofErr w:type="gramStart"/>
      <w:r>
        <w:t>Ct(</w:t>
      </w:r>
      <w:proofErr w:type="gramEnd"/>
      <w:r>
        <w:t>5) &lt;= not n_MREQ;</w:t>
      </w:r>
    </w:p>
    <w:p w:rsidR="00751FB9" w:rsidRDefault="00751FB9" w:rsidP="00EA49AB">
      <w:r>
        <w:tab/>
      </w:r>
      <w:proofErr w:type="gramStart"/>
      <w:r>
        <w:t>Ct(</w:t>
      </w:r>
      <w:proofErr w:type="gramEnd"/>
      <w:r>
        <w:t>4) &lt;= rd_o;</w:t>
      </w:r>
    </w:p>
    <w:p w:rsidR="00751FB9" w:rsidRDefault="00751FB9" w:rsidP="00EA49AB">
      <w:r>
        <w:tab/>
      </w:r>
      <w:proofErr w:type="gramStart"/>
      <w:r>
        <w:t>Ct(</w:t>
      </w:r>
      <w:proofErr w:type="gramEnd"/>
      <w:r>
        <w:t>3) &lt;= wr_o;</w:t>
      </w:r>
    </w:p>
    <w:p w:rsidR="00751FB9" w:rsidRDefault="00751FB9" w:rsidP="00EA49AB">
      <w:r>
        <w:tab/>
      </w:r>
      <w:proofErr w:type="gramStart"/>
      <w:r>
        <w:t>Ct(</w:t>
      </w:r>
      <w:proofErr w:type="gramEnd"/>
      <w:r>
        <w:t>2) &lt;= r_c;</w:t>
      </w:r>
    </w:p>
    <w:p w:rsidR="00751FB9" w:rsidRDefault="00751FB9" w:rsidP="00EA49AB">
      <w:r>
        <w:tab/>
      </w:r>
      <w:proofErr w:type="gramStart"/>
      <w:r>
        <w:t>Ct(</w:t>
      </w:r>
      <w:proofErr w:type="gramEnd"/>
      <w:r>
        <w:t>1) &lt;= z;</w:t>
      </w:r>
    </w:p>
    <w:p w:rsidR="00751FB9" w:rsidRDefault="00751FB9" w:rsidP="00EA49AB">
      <w:r>
        <w:tab/>
      </w:r>
      <w:proofErr w:type="gramStart"/>
      <w:r>
        <w:t>Ct(</w:t>
      </w:r>
      <w:proofErr w:type="gramEnd"/>
      <w:r>
        <w:t>0) &lt;= c;</w:t>
      </w:r>
      <w:r>
        <w:tab/>
      </w:r>
    </w:p>
    <w:p w:rsidR="00751FB9" w:rsidRDefault="00751FB9" w:rsidP="00EA49AB">
      <w:r>
        <w:tab/>
      </w:r>
      <w:proofErr w:type="gramStart"/>
      <w:r>
        <w:t>CL(</w:t>
      </w:r>
      <w:proofErr w:type="gramEnd"/>
      <w:r>
        <w:t>3) &lt;= c4;</w:t>
      </w:r>
    </w:p>
    <w:p w:rsidR="00751FB9" w:rsidRDefault="00751FB9" w:rsidP="00EA49AB">
      <w:r>
        <w:tab/>
      </w:r>
      <w:proofErr w:type="gramStart"/>
      <w:r>
        <w:t>CL(</w:t>
      </w:r>
      <w:proofErr w:type="gramEnd"/>
      <w:r>
        <w:t>2) &lt;= c3;</w:t>
      </w:r>
    </w:p>
    <w:p w:rsidR="00751FB9" w:rsidRDefault="00751FB9" w:rsidP="00EA49AB">
      <w:r>
        <w:tab/>
      </w:r>
      <w:proofErr w:type="gramStart"/>
      <w:r>
        <w:t>CL(</w:t>
      </w:r>
      <w:proofErr w:type="gramEnd"/>
      <w:r>
        <w:t>1) &lt;= c2;</w:t>
      </w:r>
    </w:p>
    <w:p w:rsidR="00751FB9" w:rsidRDefault="00751FB9" w:rsidP="00EA49AB">
      <w:r>
        <w:tab/>
      </w:r>
      <w:proofErr w:type="gramStart"/>
      <w:r>
        <w:t>CL(</w:t>
      </w:r>
      <w:proofErr w:type="gramEnd"/>
      <w:r>
        <w:t>0) &lt;= c1;</w:t>
      </w:r>
    </w:p>
    <w:p w:rsidR="00751FB9" w:rsidRDefault="00751FB9" w:rsidP="00EA49AB">
      <w:r>
        <w:tab/>
      </w:r>
    </w:p>
    <w:p w:rsidR="00751FB9" w:rsidRPr="00751FB9" w:rsidRDefault="00751FB9" w:rsidP="00EA49AB">
      <w:proofErr w:type="gramStart"/>
      <w:r>
        <w:t>end</w:t>
      </w:r>
      <w:proofErr w:type="gramEnd"/>
      <w:r>
        <w:t xml:space="preserve"> Behavioral;</w:t>
      </w:r>
    </w:p>
    <w:p w:rsidR="00751FB9" w:rsidRDefault="00751FB9" w:rsidP="00EA49AB"/>
    <w:p w:rsidR="00751FB9" w:rsidRDefault="00751FB9" w:rsidP="00EA49AB"/>
    <w:p w:rsidR="00751FB9" w:rsidRPr="00E73646" w:rsidRDefault="00751FB9" w:rsidP="00EA49AB">
      <w:pPr>
        <w:pStyle w:val="3"/>
      </w:pPr>
      <w:bookmarkStart w:id="19" w:name="_Toc374801698"/>
      <w:r w:rsidRPr="00E73646">
        <w:rPr>
          <w:rFonts w:hint="eastAsia"/>
        </w:rPr>
        <w:lastRenderedPageBreak/>
        <w:t>6.2. UCF</w:t>
      </w:r>
      <w:r w:rsidRPr="00E73646">
        <w:rPr>
          <w:rFonts w:hint="eastAsia"/>
        </w:rPr>
        <w:t>文件</w:t>
      </w:r>
      <w:bookmarkEnd w:id="19"/>
    </w:p>
    <w:p w:rsidR="00751FB9" w:rsidRDefault="00751FB9" w:rsidP="00EA49AB">
      <w:r>
        <w:t>#PACE: Start of Constraints generated by PACE</w:t>
      </w:r>
    </w:p>
    <w:p w:rsidR="00751FB9" w:rsidRDefault="00751FB9" w:rsidP="00EA49AB"/>
    <w:p w:rsidR="00751FB9" w:rsidRDefault="00751FB9" w:rsidP="00EA49AB">
      <w:r>
        <w:t>#PACE: Start of PACE I/O Pin Assignments</w:t>
      </w:r>
    </w:p>
    <w:p w:rsidR="00751FB9" w:rsidRDefault="00751FB9" w:rsidP="00EA49AB">
      <w:r>
        <w:t>NET "Abus&lt;0&gt;</w:t>
      </w:r>
      <w:proofErr w:type="gramStart"/>
      <w:r>
        <w:t>"  LOC</w:t>
      </w:r>
      <w:proofErr w:type="gramEnd"/>
      <w:r>
        <w:t xml:space="preserve"> = "P179"  ;</w:t>
      </w:r>
    </w:p>
    <w:p w:rsidR="00751FB9" w:rsidRDefault="00751FB9" w:rsidP="00EA49AB">
      <w:r>
        <w:t>NET "Abus&lt;10&gt;</w:t>
      </w:r>
      <w:proofErr w:type="gramStart"/>
      <w:r>
        <w:t>"  LOC</w:t>
      </w:r>
      <w:proofErr w:type="gramEnd"/>
      <w:r>
        <w:t xml:space="preserve"> = "P115"  ;</w:t>
      </w:r>
    </w:p>
    <w:p w:rsidR="00751FB9" w:rsidRDefault="00751FB9" w:rsidP="00EA49AB">
      <w:r>
        <w:t>NET "Abus&lt;11&gt;</w:t>
      </w:r>
      <w:proofErr w:type="gramStart"/>
      <w:r>
        <w:t>"  LOC</w:t>
      </w:r>
      <w:proofErr w:type="gramEnd"/>
      <w:r>
        <w:t xml:space="preserve"> = "P116"  ;</w:t>
      </w:r>
    </w:p>
    <w:p w:rsidR="00751FB9" w:rsidRDefault="00751FB9" w:rsidP="00EA49AB">
      <w:r>
        <w:t>NET "Abus&lt;12&gt;</w:t>
      </w:r>
      <w:proofErr w:type="gramStart"/>
      <w:r>
        <w:t>"  LOC</w:t>
      </w:r>
      <w:proofErr w:type="gramEnd"/>
      <w:r>
        <w:t xml:space="preserve"> = "P119"  ;</w:t>
      </w:r>
    </w:p>
    <w:p w:rsidR="00751FB9" w:rsidRDefault="00751FB9" w:rsidP="00EA49AB">
      <w:r>
        <w:t>NET "Abus&lt;13&gt;</w:t>
      </w:r>
      <w:proofErr w:type="gramStart"/>
      <w:r>
        <w:t>"  LOC</w:t>
      </w:r>
      <w:proofErr w:type="gramEnd"/>
      <w:r>
        <w:t xml:space="preserve"> = "P140"  ;</w:t>
      </w:r>
    </w:p>
    <w:p w:rsidR="00751FB9" w:rsidRDefault="00751FB9" w:rsidP="00EA49AB">
      <w:r>
        <w:t>NET "Abus&lt;14&gt;</w:t>
      </w:r>
      <w:proofErr w:type="gramStart"/>
      <w:r>
        <w:t>"  LOC</w:t>
      </w:r>
      <w:proofErr w:type="gramEnd"/>
      <w:r>
        <w:t xml:space="preserve"> = "P144"  ;</w:t>
      </w:r>
    </w:p>
    <w:p w:rsidR="00751FB9" w:rsidRDefault="00751FB9" w:rsidP="00EA49AB">
      <w:r>
        <w:t>NET "Abus&lt;15&gt;</w:t>
      </w:r>
      <w:proofErr w:type="gramStart"/>
      <w:r>
        <w:t>"  LOC</w:t>
      </w:r>
      <w:proofErr w:type="gramEnd"/>
      <w:r>
        <w:t xml:space="preserve"> = "P145"  ;</w:t>
      </w:r>
    </w:p>
    <w:p w:rsidR="00751FB9" w:rsidRDefault="00751FB9" w:rsidP="00EA49AB">
      <w:r>
        <w:t>NET "Abus&lt;1&gt;</w:t>
      </w:r>
      <w:proofErr w:type="gramStart"/>
      <w:r>
        <w:t>"  LOC</w:t>
      </w:r>
      <w:proofErr w:type="gramEnd"/>
      <w:r>
        <w:t xml:space="preserve"> = "P178"  ;</w:t>
      </w:r>
    </w:p>
    <w:p w:rsidR="00751FB9" w:rsidRDefault="00751FB9" w:rsidP="00EA49AB">
      <w:r>
        <w:t>NET "Abus&lt;2&gt;</w:t>
      </w:r>
      <w:proofErr w:type="gramStart"/>
      <w:r>
        <w:t>"  LOC</w:t>
      </w:r>
      <w:proofErr w:type="gramEnd"/>
      <w:r>
        <w:t xml:space="preserve"> = "P177"  ;</w:t>
      </w:r>
    </w:p>
    <w:p w:rsidR="00751FB9" w:rsidRDefault="00751FB9" w:rsidP="00EA49AB">
      <w:r>
        <w:t>NET "Abus&lt;3&gt;</w:t>
      </w:r>
      <w:proofErr w:type="gramStart"/>
      <w:r>
        <w:t>"  LOC</w:t>
      </w:r>
      <w:proofErr w:type="gramEnd"/>
      <w:r>
        <w:t xml:space="preserve"> = "P172"  ;</w:t>
      </w:r>
    </w:p>
    <w:p w:rsidR="00751FB9" w:rsidRDefault="00751FB9" w:rsidP="00EA49AB">
      <w:r>
        <w:t>NET "Abus&lt;4&gt;</w:t>
      </w:r>
      <w:proofErr w:type="gramStart"/>
      <w:r>
        <w:t>"  LOC</w:t>
      </w:r>
      <w:proofErr w:type="gramEnd"/>
      <w:r>
        <w:t xml:space="preserve"> = "P171"  ;</w:t>
      </w:r>
    </w:p>
    <w:p w:rsidR="00751FB9" w:rsidRDefault="00751FB9" w:rsidP="00EA49AB">
      <w:r>
        <w:t>NET "Abus&lt;5&gt;</w:t>
      </w:r>
      <w:proofErr w:type="gramStart"/>
      <w:r>
        <w:t>"  LOC</w:t>
      </w:r>
      <w:proofErr w:type="gramEnd"/>
      <w:r>
        <w:t xml:space="preserve"> = "P151"  ;</w:t>
      </w:r>
    </w:p>
    <w:p w:rsidR="00751FB9" w:rsidRDefault="00751FB9" w:rsidP="00EA49AB">
      <w:r>
        <w:t>NET "Abus&lt;6&gt;</w:t>
      </w:r>
      <w:proofErr w:type="gramStart"/>
      <w:r>
        <w:t>"  LOC</w:t>
      </w:r>
      <w:proofErr w:type="gramEnd"/>
      <w:r>
        <w:t xml:space="preserve"> = "P150"  ;</w:t>
      </w:r>
    </w:p>
    <w:p w:rsidR="00751FB9" w:rsidRDefault="00751FB9" w:rsidP="00EA49AB">
      <w:r>
        <w:t>NET "Abus&lt;7&gt;</w:t>
      </w:r>
      <w:proofErr w:type="gramStart"/>
      <w:r>
        <w:t>"  LOC</w:t>
      </w:r>
      <w:proofErr w:type="gramEnd"/>
      <w:r>
        <w:t xml:space="preserve"> = "P147"  ;</w:t>
      </w:r>
    </w:p>
    <w:p w:rsidR="00751FB9" w:rsidRDefault="00751FB9" w:rsidP="00EA49AB">
      <w:r>
        <w:t>NET "Abus&lt;8&gt;"  LOC = "P146</w:t>
      </w:r>
      <w:proofErr w:type="gramStart"/>
      <w:r>
        <w:t>"  ;</w:t>
      </w:r>
      <w:proofErr w:type="gramEnd"/>
    </w:p>
    <w:p w:rsidR="00751FB9" w:rsidRDefault="00751FB9" w:rsidP="00EA49AB">
      <w:r>
        <w:t>NET "Abus&lt;9&gt;</w:t>
      </w:r>
      <w:proofErr w:type="gramStart"/>
      <w:r>
        <w:t>"  LOC</w:t>
      </w:r>
      <w:proofErr w:type="gramEnd"/>
      <w:r>
        <w:t xml:space="preserve"> = "P113"  ;</w:t>
      </w:r>
    </w:p>
    <w:p w:rsidR="00751FB9" w:rsidRDefault="00751FB9" w:rsidP="00EA49AB">
      <w:r>
        <w:t>NET "CL&lt;0&gt;</w:t>
      </w:r>
      <w:proofErr w:type="gramStart"/>
      <w:r>
        <w:t>"  LOC</w:t>
      </w:r>
      <w:proofErr w:type="gramEnd"/>
      <w:r>
        <w:t xml:space="preserve"> = "P102"  ;</w:t>
      </w:r>
    </w:p>
    <w:p w:rsidR="00751FB9" w:rsidRDefault="00751FB9" w:rsidP="00EA49AB">
      <w:r>
        <w:t>NET "CL&lt;1&gt;</w:t>
      </w:r>
      <w:proofErr w:type="gramStart"/>
      <w:r>
        <w:t>"  LOC</w:t>
      </w:r>
      <w:proofErr w:type="gramEnd"/>
      <w:r>
        <w:t xml:space="preserve"> = "P100"  ;</w:t>
      </w:r>
    </w:p>
    <w:p w:rsidR="00751FB9" w:rsidRDefault="00751FB9" w:rsidP="00EA49AB">
      <w:r>
        <w:t>NET "CL&lt;2&gt;</w:t>
      </w:r>
      <w:proofErr w:type="gramStart"/>
      <w:r>
        <w:t>"  LOC</w:t>
      </w:r>
      <w:proofErr w:type="gramEnd"/>
      <w:r>
        <w:t xml:space="preserve"> = "P99"  ;</w:t>
      </w:r>
    </w:p>
    <w:p w:rsidR="00751FB9" w:rsidRDefault="00751FB9" w:rsidP="00EA49AB">
      <w:r>
        <w:t>NET "CL&lt;3&gt;</w:t>
      </w:r>
      <w:proofErr w:type="gramStart"/>
      <w:r>
        <w:t>"  LOC</w:t>
      </w:r>
      <w:proofErr w:type="gramEnd"/>
      <w:r>
        <w:t xml:space="preserve"> = "P98"  ;</w:t>
      </w:r>
    </w:p>
    <w:p w:rsidR="00751FB9" w:rsidRDefault="00751FB9" w:rsidP="00EA49AB">
      <w:r>
        <w:t>NET "clk</w:t>
      </w:r>
      <w:proofErr w:type="gramStart"/>
      <w:r>
        <w:t>"  LOC</w:t>
      </w:r>
      <w:proofErr w:type="gramEnd"/>
      <w:r>
        <w:t xml:space="preserve"> = "P75"  ;</w:t>
      </w:r>
    </w:p>
    <w:p w:rsidR="00751FB9" w:rsidRDefault="00751FB9" w:rsidP="00EA49AB">
      <w:r>
        <w:t>NET "Ct&lt;0&gt;</w:t>
      </w:r>
      <w:proofErr w:type="gramStart"/>
      <w:r>
        <w:t>"  LOC</w:t>
      </w:r>
      <w:proofErr w:type="gramEnd"/>
      <w:r>
        <w:t xml:space="preserve"> = "P196"  ;</w:t>
      </w:r>
    </w:p>
    <w:p w:rsidR="00751FB9" w:rsidRDefault="00751FB9" w:rsidP="00EA49AB">
      <w:r>
        <w:t>NET "Ct&lt;1&gt;</w:t>
      </w:r>
      <w:proofErr w:type="gramStart"/>
      <w:r>
        <w:t>"  LOC</w:t>
      </w:r>
      <w:proofErr w:type="gramEnd"/>
      <w:r>
        <w:t xml:space="preserve"> = "P193"  ;</w:t>
      </w:r>
    </w:p>
    <w:p w:rsidR="00751FB9" w:rsidRDefault="00751FB9" w:rsidP="00EA49AB">
      <w:r>
        <w:t>NET "Ct&lt;2&gt;</w:t>
      </w:r>
      <w:proofErr w:type="gramStart"/>
      <w:r>
        <w:t>"  LOC</w:t>
      </w:r>
      <w:proofErr w:type="gramEnd"/>
      <w:r>
        <w:t xml:space="preserve"> = "P192"  ;</w:t>
      </w:r>
    </w:p>
    <w:p w:rsidR="00751FB9" w:rsidRDefault="00751FB9" w:rsidP="00EA49AB">
      <w:r>
        <w:t>NET "Ct&lt;3&gt;</w:t>
      </w:r>
      <w:proofErr w:type="gramStart"/>
      <w:r>
        <w:t>"  LOC</w:t>
      </w:r>
      <w:proofErr w:type="gramEnd"/>
      <w:r>
        <w:t xml:space="preserve"> = "P190"  ;</w:t>
      </w:r>
    </w:p>
    <w:p w:rsidR="00751FB9" w:rsidRDefault="00751FB9" w:rsidP="00EA49AB">
      <w:r>
        <w:t>NET "Ct&lt;4&gt;</w:t>
      </w:r>
      <w:proofErr w:type="gramStart"/>
      <w:r>
        <w:t>"  LOC</w:t>
      </w:r>
      <w:proofErr w:type="gramEnd"/>
      <w:r>
        <w:t xml:space="preserve"> = "P3"  ;</w:t>
      </w:r>
    </w:p>
    <w:p w:rsidR="00751FB9" w:rsidRDefault="00751FB9" w:rsidP="00EA49AB">
      <w:r>
        <w:t>NET "Ct&lt;5&gt;</w:t>
      </w:r>
      <w:proofErr w:type="gramStart"/>
      <w:r>
        <w:t>"  LOC</w:t>
      </w:r>
      <w:proofErr w:type="gramEnd"/>
      <w:r>
        <w:t xml:space="preserve"> = "P200"  ;</w:t>
      </w:r>
    </w:p>
    <w:p w:rsidR="00751FB9" w:rsidRDefault="00751FB9" w:rsidP="00EA49AB">
      <w:r>
        <w:t>NET "Ct&lt;6&gt;</w:t>
      </w:r>
      <w:proofErr w:type="gramStart"/>
      <w:r>
        <w:t>"  LOC</w:t>
      </w:r>
      <w:proofErr w:type="gramEnd"/>
      <w:r>
        <w:t xml:space="preserve"> = "P199"  ;</w:t>
      </w:r>
    </w:p>
    <w:p w:rsidR="00751FB9" w:rsidRDefault="00751FB9" w:rsidP="00EA49AB">
      <w:r>
        <w:t>NET "Ct&lt;7&gt;</w:t>
      </w:r>
      <w:proofErr w:type="gramStart"/>
      <w:r>
        <w:t>"  LOC</w:t>
      </w:r>
      <w:proofErr w:type="gramEnd"/>
      <w:r>
        <w:t xml:space="preserve"> = "P197"  ;</w:t>
      </w:r>
    </w:p>
    <w:p w:rsidR="00751FB9" w:rsidRDefault="00751FB9" w:rsidP="00EA49AB">
      <w:r>
        <w:t>NET "Dbus&lt;0&gt;</w:t>
      </w:r>
      <w:proofErr w:type="gramStart"/>
      <w:r>
        <w:t>"  LOC</w:t>
      </w:r>
      <w:proofErr w:type="gramEnd"/>
      <w:r>
        <w:t xml:space="preserve"> = "P167"  ;</w:t>
      </w:r>
    </w:p>
    <w:p w:rsidR="00751FB9" w:rsidRDefault="00751FB9" w:rsidP="00EA49AB">
      <w:r>
        <w:t>NET "Dbus&lt;10&gt;</w:t>
      </w:r>
      <w:proofErr w:type="gramStart"/>
      <w:r>
        <w:t>"  LOC</w:t>
      </w:r>
      <w:proofErr w:type="gramEnd"/>
      <w:r>
        <w:t xml:space="preserve"> = "P123"  ;</w:t>
      </w:r>
    </w:p>
    <w:p w:rsidR="00751FB9" w:rsidRDefault="00751FB9" w:rsidP="00EA49AB">
      <w:r>
        <w:t>NET "Dbus&lt;11&gt;</w:t>
      </w:r>
      <w:proofErr w:type="gramStart"/>
      <w:r>
        <w:t>"  LOC</w:t>
      </w:r>
      <w:proofErr w:type="gramEnd"/>
      <w:r>
        <w:t xml:space="preserve"> = "P128"  ;</w:t>
      </w:r>
    </w:p>
    <w:p w:rsidR="00751FB9" w:rsidRDefault="00751FB9" w:rsidP="00EA49AB">
      <w:r>
        <w:t>NET "Dbus&lt;12&gt;</w:t>
      </w:r>
      <w:proofErr w:type="gramStart"/>
      <w:r>
        <w:t>"  LOC</w:t>
      </w:r>
      <w:proofErr w:type="gramEnd"/>
      <w:r>
        <w:t xml:space="preserve"> = "P132"  ;</w:t>
      </w:r>
    </w:p>
    <w:p w:rsidR="00751FB9" w:rsidRDefault="00751FB9" w:rsidP="00EA49AB">
      <w:r>
        <w:t>NET "Dbus&lt;13&gt;</w:t>
      </w:r>
      <w:proofErr w:type="gramStart"/>
      <w:r>
        <w:t>"  LOC</w:t>
      </w:r>
      <w:proofErr w:type="gramEnd"/>
      <w:r>
        <w:t xml:space="preserve"> = "P133"  ;</w:t>
      </w:r>
    </w:p>
    <w:p w:rsidR="00751FB9" w:rsidRDefault="00751FB9" w:rsidP="00EA49AB">
      <w:r>
        <w:t>NET "Dbus&lt;14&gt;</w:t>
      </w:r>
      <w:proofErr w:type="gramStart"/>
      <w:r>
        <w:t>"  LOC</w:t>
      </w:r>
      <w:proofErr w:type="gramEnd"/>
      <w:r>
        <w:t xml:space="preserve"> = "P134"  ;</w:t>
      </w:r>
    </w:p>
    <w:p w:rsidR="00751FB9" w:rsidRDefault="00751FB9" w:rsidP="00EA49AB">
      <w:r>
        <w:t>NET "Dbus&lt;15&gt;</w:t>
      </w:r>
      <w:proofErr w:type="gramStart"/>
      <w:r>
        <w:t>"  LOC</w:t>
      </w:r>
      <w:proofErr w:type="gramEnd"/>
      <w:r>
        <w:t xml:space="preserve"> = "P135"  ;</w:t>
      </w:r>
    </w:p>
    <w:p w:rsidR="00751FB9" w:rsidRDefault="00751FB9" w:rsidP="00EA49AB">
      <w:r>
        <w:t>NET "Dbus&lt;1&gt;</w:t>
      </w:r>
      <w:proofErr w:type="gramStart"/>
      <w:r>
        <w:t>"  LOC</w:t>
      </w:r>
      <w:proofErr w:type="gramEnd"/>
      <w:r>
        <w:t xml:space="preserve"> = "P165"  ;</w:t>
      </w:r>
    </w:p>
    <w:p w:rsidR="00751FB9" w:rsidRDefault="00751FB9" w:rsidP="00EA49AB">
      <w:r>
        <w:t>NET "Dbus&lt;2&gt;</w:t>
      </w:r>
      <w:proofErr w:type="gramStart"/>
      <w:r>
        <w:t>"  LOC</w:t>
      </w:r>
      <w:proofErr w:type="gramEnd"/>
      <w:r>
        <w:t xml:space="preserve"> = "P164"  ;</w:t>
      </w:r>
    </w:p>
    <w:p w:rsidR="00751FB9" w:rsidRDefault="00751FB9" w:rsidP="00EA49AB">
      <w:r>
        <w:lastRenderedPageBreak/>
        <w:t>NET "Dbus&lt;3&gt;</w:t>
      </w:r>
      <w:proofErr w:type="gramStart"/>
      <w:r>
        <w:t>"  LOC</w:t>
      </w:r>
      <w:proofErr w:type="gramEnd"/>
      <w:r>
        <w:t xml:space="preserve"> = "P163"  ;</w:t>
      </w:r>
    </w:p>
    <w:p w:rsidR="00751FB9" w:rsidRDefault="00751FB9" w:rsidP="00EA49AB">
      <w:r>
        <w:t>NET "Dbus&lt;4&gt;</w:t>
      </w:r>
      <w:proofErr w:type="gramStart"/>
      <w:r>
        <w:t>"  LOC</w:t>
      </w:r>
      <w:proofErr w:type="gramEnd"/>
      <w:r>
        <w:t xml:space="preserve"> = "P162"  ;</w:t>
      </w:r>
    </w:p>
    <w:p w:rsidR="00751FB9" w:rsidRDefault="00751FB9" w:rsidP="00EA49AB">
      <w:r>
        <w:t>NET "Dbus&lt;5&gt;</w:t>
      </w:r>
      <w:proofErr w:type="gramStart"/>
      <w:r>
        <w:t>"  LOC</w:t>
      </w:r>
      <w:proofErr w:type="gramEnd"/>
      <w:r>
        <w:t xml:space="preserve"> = "P161"  ;</w:t>
      </w:r>
    </w:p>
    <w:p w:rsidR="00751FB9" w:rsidRDefault="00751FB9" w:rsidP="00EA49AB">
      <w:r>
        <w:t>NET "Dbus&lt;6&gt;</w:t>
      </w:r>
      <w:proofErr w:type="gramStart"/>
      <w:r>
        <w:t>"  LOC</w:t>
      </w:r>
      <w:proofErr w:type="gramEnd"/>
      <w:r>
        <w:t xml:space="preserve"> = "P160"  ;</w:t>
      </w:r>
    </w:p>
    <w:p w:rsidR="00751FB9" w:rsidRDefault="00751FB9" w:rsidP="00EA49AB">
      <w:r>
        <w:t>NET "Dbus&lt;7&gt;</w:t>
      </w:r>
      <w:proofErr w:type="gramStart"/>
      <w:r>
        <w:t>"  LOC</w:t>
      </w:r>
      <w:proofErr w:type="gramEnd"/>
      <w:r>
        <w:t xml:space="preserve"> = "P153"  ;</w:t>
      </w:r>
    </w:p>
    <w:p w:rsidR="00751FB9" w:rsidRDefault="00751FB9" w:rsidP="00EA49AB">
      <w:r>
        <w:t>NET "Dbus&lt;8&gt;"  LOC = "P120</w:t>
      </w:r>
      <w:proofErr w:type="gramStart"/>
      <w:r>
        <w:t>"  ;</w:t>
      </w:r>
      <w:proofErr w:type="gramEnd"/>
    </w:p>
    <w:p w:rsidR="00751FB9" w:rsidRDefault="00751FB9" w:rsidP="00EA49AB">
      <w:r>
        <w:t>NET "Dbus&lt;9&gt;</w:t>
      </w:r>
      <w:proofErr w:type="gramStart"/>
      <w:r>
        <w:t>"  LOC</w:t>
      </w:r>
      <w:proofErr w:type="gramEnd"/>
      <w:r>
        <w:t xml:space="preserve"> = "P122"  ;</w:t>
      </w:r>
    </w:p>
    <w:p w:rsidR="00751FB9" w:rsidRDefault="00751FB9" w:rsidP="00EA49AB">
      <w:r>
        <w:t>NET "nBHE</w:t>
      </w:r>
      <w:proofErr w:type="gramStart"/>
      <w:r>
        <w:t>"  LOC</w:t>
      </w:r>
      <w:proofErr w:type="gramEnd"/>
      <w:r>
        <w:t xml:space="preserve"> = "P138"  ;</w:t>
      </w:r>
    </w:p>
    <w:p w:rsidR="00751FB9" w:rsidRDefault="00751FB9" w:rsidP="00EA49AB">
      <w:r>
        <w:t>NET "nBLE</w:t>
      </w:r>
      <w:proofErr w:type="gramStart"/>
      <w:r>
        <w:t>"  LOC</w:t>
      </w:r>
      <w:proofErr w:type="gramEnd"/>
      <w:r>
        <w:t xml:space="preserve"> = "P137"  ;</w:t>
      </w:r>
    </w:p>
    <w:p w:rsidR="00751FB9" w:rsidRDefault="00751FB9" w:rsidP="00EA49AB">
      <w:r>
        <w:t>NET "nMREQ</w:t>
      </w:r>
      <w:proofErr w:type="gramStart"/>
      <w:r>
        <w:t>"  LOC</w:t>
      </w:r>
      <w:proofErr w:type="gramEnd"/>
      <w:r>
        <w:t xml:space="preserve"> = "P168"  ;</w:t>
      </w:r>
    </w:p>
    <w:p w:rsidR="00751FB9" w:rsidRDefault="00751FB9" w:rsidP="00EA49AB">
      <w:r>
        <w:t>NET "nRD</w:t>
      </w:r>
      <w:proofErr w:type="gramStart"/>
      <w:r>
        <w:t>"  LOC</w:t>
      </w:r>
      <w:proofErr w:type="gramEnd"/>
      <w:r>
        <w:t xml:space="preserve"> = "P139"  ;</w:t>
      </w:r>
    </w:p>
    <w:p w:rsidR="00751FB9" w:rsidRDefault="00751FB9" w:rsidP="00EA49AB">
      <w:r>
        <w:t>NET "nWR</w:t>
      </w:r>
      <w:proofErr w:type="gramStart"/>
      <w:r>
        <w:t>"  LOC</w:t>
      </w:r>
      <w:proofErr w:type="gramEnd"/>
      <w:r>
        <w:t xml:space="preserve"> = "P152"  ;</w:t>
      </w:r>
    </w:p>
    <w:p w:rsidR="00751FB9" w:rsidRDefault="00751FB9" w:rsidP="00EA49AB">
      <w:r>
        <w:t>NET "reset</w:t>
      </w:r>
      <w:proofErr w:type="gramStart"/>
      <w:r>
        <w:t>"  LOC</w:t>
      </w:r>
      <w:proofErr w:type="gramEnd"/>
      <w:r>
        <w:t xml:space="preserve"> = "P154"  ;</w:t>
      </w:r>
    </w:p>
    <w:p w:rsidR="00751FB9" w:rsidRDefault="00751FB9" w:rsidP="00EA49AB">
      <w:r>
        <w:t>NET "Sa&lt;0&gt;</w:t>
      </w:r>
      <w:proofErr w:type="gramStart"/>
      <w:r>
        <w:t>"  LOC</w:t>
      </w:r>
      <w:proofErr w:type="gramEnd"/>
      <w:r>
        <w:t xml:space="preserve"> = "P31"  ;</w:t>
      </w:r>
    </w:p>
    <w:p w:rsidR="00751FB9" w:rsidRDefault="00751FB9" w:rsidP="00EA49AB">
      <w:r>
        <w:t>NET "Sa&lt;10&gt;</w:t>
      </w:r>
      <w:proofErr w:type="gramStart"/>
      <w:r>
        <w:t>"  LOC</w:t>
      </w:r>
      <w:proofErr w:type="gramEnd"/>
      <w:r>
        <w:t xml:space="preserve"> = "P47"  ;</w:t>
      </w:r>
    </w:p>
    <w:p w:rsidR="00751FB9" w:rsidRDefault="00751FB9" w:rsidP="00EA49AB">
      <w:r>
        <w:t>NET "Sa&lt;11&gt;</w:t>
      </w:r>
      <w:proofErr w:type="gramStart"/>
      <w:r>
        <w:t>"  LOC</w:t>
      </w:r>
      <w:proofErr w:type="gramEnd"/>
      <w:r>
        <w:t xml:space="preserve"> = "P48"  ;</w:t>
      </w:r>
    </w:p>
    <w:p w:rsidR="00751FB9" w:rsidRDefault="00751FB9" w:rsidP="00EA49AB">
      <w:r>
        <w:t>NET "Sa&lt;12&gt;</w:t>
      </w:r>
      <w:proofErr w:type="gramStart"/>
      <w:r>
        <w:t>"  LOC</w:t>
      </w:r>
      <w:proofErr w:type="gramEnd"/>
      <w:r>
        <w:t xml:space="preserve"> = "P49"  ;</w:t>
      </w:r>
    </w:p>
    <w:p w:rsidR="00751FB9" w:rsidRDefault="00751FB9" w:rsidP="00EA49AB">
      <w:r>
        <w:t>NET "Sa&lt;13&gt;</w:t>
      </w:r>
      <w:proofErr w:type="gramStart"/>
      <w:r>
        <w:t>"  LOC</w:t>
      </w:r>
      <w:proofErr w:type="gramEnd"/>
      <w:r>
        <w:t xml:space="preserve"> = "P50"  ;</w:t>
      </w:r>
    </w:p>
    <w:p w:rsidR="00751FB9" w:rsidRDefault="00751FB9" w:rsidP="00EA49AB">
      <w:r>
        <w:t>NET "Sa&lt;14&gt;</w:t>
      </w:r>
      <w:proofErr w:type="gramStart"/>
      <w:r>
        <w:t>"  LOC</w:t>
      </w:r>
      <w:proofErr w:type="gramEnd"/>
      <w:r>
        <w:t xml:space="preserve"> = "P55"  ;</w:t>
      </w:r>
    </w:p>
    <w:p w:rsidR="00751FB9" w:rsidRDefault="00751FB9" w:rsidP="00EA49AB">
      <w:r>
        <w:t>NET "Sa&lt;15&gt;</w:t>
      </w:r>
      <w:proofErr w:type="gramStart"/>
      <w:r>
        <w:t>"  LOC</w:t>
      </w:r>
      <w:proofErr w:type="gramEnd"/>
      <w:r>
        <w:t xml:space="preserve"> = "P56"  ;</w:t>
      </w:r>
    </w:p>
    <w:p w:rsidR="00751FB9" w:rsidRDefault="00751FB9" w:rsidP="00EA49AB">
      <w:r>
        <w:t>NET "Sa&lt;1&gt;</w:t>
      </w:r>
      <w:proofErr w:type="gramStart"/>
      <w:r>
        <w:t>"  LOC</w:t>
      </w:r>
      <w:proofErr w:type="gramEnd"/>
      <w:r>
        <w:t xml:space="preserve"> = "P33"  ;</w:t>
      </w:r>
    </w:p>
    <w:p w:rsidR="00751FB9" w:rsidRDefault="00751FB9" w:rsidP="00EA49AB">
      <w:r>
        <w:t>NET "Sa&lt;2&gt;</w:t>
      </w:r>
      <w:proofErr w:type="gramStart"/>
      <w:r>
        <w:t>"  LOC</w:t>
      </w:r>
      <w:proofErr w:type="gramEnd"/>
      <w:r>
        <w:t xml:space="preserve"> = "P34"  ;</w:t>
      </w:r>
    </w:p>
    <w:p w:rsidR="00751FB9" w:rsidRDefault="00751FB9" w:rsidP="00EA49AB">
      <w:r>
        <w:t>NET "Sa&lt;3&gt;</w:t>
      </w:r>
      <w:proofErr w:type="gramStart"/>
      <w:r>
        <w:t>"  LOC</w:t>
      </w:r>
      <w:proofErr w:type="gramEnd"/>
      <w:r>
        <w:t xml:space="preserve"> = "P35"  ;</w:t>
      </w:r>
    </w:p>
    <w:p w:rsidR="00751FB9" w:rsidRDefault="00751FB9" w:rsidP="00EA49AB">
      <w:r>
        <w:t>NET "Sa&lt;4&gt;</w:t>
      </w:r>
      <w:proofErr w:type="gramStart"/>
      <w:r>
        <w:t>"  LOC</w:t>
      </w:r>
      <w:proofErr w:type="gramEnd"/>
      <w:r>
        <w:t xml:space="preserve"> = "P36"  ;</w:t>
      </w:r>
    </w:p>
    <w:p w:rsidR="00751FB9" w:rsidRDefault="00751FB9" w:rsidP="00EA49AB">
      <w:r>
        <w:t>NET "Sa&lt;5&gt;</w:t>
      </w:r>
      <w:proofErr w:type="gramStart"/>
      <w:r>
        <w:t>"  LOC</w:t>
      </w:r>
      <w:proofErr w:type="gramEnd"/>
      <w:r>
        <w:t xml:space="preserve"> = "P39"  ;</w:t>
      </w:r>
    </w:p>
    <w:p w:rsidR="00751FB9" w:rsidRDefault="00751FB9" w:rsidP="00EA49AB">
      <w:r>
        <w:t>NET "Sa&lt;6&gt;</w:t>
      </w:r>
      <w:proofErr w:type="gramStart"/>
      <w:r>
        <w:t>"  LOC</w:t>
      </w:r>
      <w:proofErr w:type="gramEnd"/>
      <w:r>
        <w:t xml:space="preserve"> = "P40"  ;</w:t>
      </w:r>
    </w:p>
    <w:p w:rsidR="00751FB9" w:rsidRDefault="00751FB9" w:rsidP="00EA49AB">
      <w:r>
        <w:t>NET "Sa&lt;7&gt;</w:t>
      </w:r>
      <w:proofErr w:type="gramStart"/>
      <w:r>
        <w:t>"  LOC</w:t>
      </w:r>
      <w:proofErr w:type="gramEnd"/>
      <w:r>
        <w:t xml:space="preserve"> = "P41"  ;</w:t>
      </w:r>
    </w:p>
    <w:p w:rsidR="00751FB9" w:rsidRDefault="00751FB9" w:rsidP="00EA49AB">
      <w:r>
        <w:t>NET "Sa&lt;8&gt;"  LOC = "P42</w:t>
      </w:r>
      <w:proofErr w:type="gramStart"/>
      <w:r>
        <w:t>"  ;</w:t>
      </w:r>
      <w:proofErr w:type="gramEnd"/>
    </w:p>
    <w:p w:rsidR="00751FB9" w:rsidRDefault="00751FB9" w:rsidP="00EA49AB">
      <w:r>
        <w:t>NET "Sa&lt;9&gt;</w:t>
      </w:r>
      <w:proofErr w:type="gramStart"/>
      <w:r>
        <w:t>"  LOC</w:t>
      </w:r>
      <w:proofErr w:type="gramEnd"/>
      <w:r>
        <w:t xml:space="preserve"> = "P45"  ;</w:t>
      </w:r>
    </w:p>
    <w:p w:rsidR="00751FB9" w:rsidRDefault="00751FB9" w:rsidP="00EA49AB">
      <w:r>
        <w:t>NET "Sd&lt;0&gt;</w:t>
      </w:r>
      <w:proofErr w:type="gramStart"/>
      <w:r>
        <w:t>"  LOC</w:t>
      </w:r>
      <w:proofErr w:type="gramEnd"/>
      <w:r>
        <w:t xml:space="preserve"> = "P4"  ;</w:t>
      </w:r>
    </w:p>
    <w:p w:rsidR="00751FB9" w:rsidRDefault="00751FB9" w:rsidP="00EA49AB">
      <w:r>
        <w:t>NET "Sd&lt;10&gt;</w:t>
      </w:r>
      <w:proofErr w:type="gramStart"/>
      <w:r>
        <w:t>"  LOC</w:t>
      </w:r>
      <w:proofErr w:type="gramEnd"/>
      <w:r>
        <w:t xml:space="preserve"> = "P22"  ;</w:t>
      </w:r>
    </w:p>
    <w:p w:rsidR="00751FB9" w:rsidRDefault="00751FB9" w:rsidP="00EA49AB">
      <w:r>
        <w:t>NET "Sd&lt;11&gt;</w:t>
      </w:r>
      <w:proofErr w:type="gramStart"/>
      <w:r>
        <w:t>"  LOC</w:t>
      </w:r>
      <w:proofErr w:type="gramEnd"/>
      <w:r>
        <w:t xml:space="preserve"> = "P23"  ;</w:t>
      </w:r>
    </w:p>
    <w:p w:rsidR="00751FB9" w:rsidRDefault="00751FB9" w:rsidP="00EA49AB">
      <w:r>
        <w:t>NET "Sd&lt;12&gt;</w:t>
      </w:r>
      <w:proofErr w:type="gramStart"/>
      <w:r>
        <w:t>"  LOC</w:t>
      </w:r>
      <w:proofErr w:type="gramEnd"/>
      <w:r>
        <w:t xml:space="preserve"> = "P24"  ;</w:t>
      </w:r>
    </w:p>
    <w:p w:rsidR="00751FB9" w:rsidRDefault="00751FB9" w:rsidP="00EA49AB">
      <w:r>
        <w:t>NET "Sd&lt;13&gt;</w:t>
      </w:r>
      <w:proofErr w:type="gramStart"/>
      <w:r>
        <w:t>"  LOC</w:t>
      </w:r>
      <w:proofErr w:type="gramEnd"/>
      <w:r>
        <w:t xml:space="preserve"> = "P25"  ;</w:t>
      </w:r>
    </w:p>
    <w:p w:rsidR="00751FB9" w:rsidRDefault="00751FB9" w:rsidP="00EA49AB">
      <w:r>
        <w:t>NET "Sd&lt;14&gt;</w:t>
      </w:r>
      <w:proofErr w:type="gramStart"/>
      <w:r>
        <w:t>"  LOC</w:t>
      </w:r>
      <w:proofErr w:type="gramEnd"/>
      <w:r>
        <w:t xml:space="preserve"> = "P28"  ;</w:t>
      </w:r>
    </w:p>
    <w:p w:rsidR="00751FB9" w:rsidRDefault="00751FB9" w:rsidP="00EA49AB">
      <w:r>
        <w:t>NET "Sd&lt;15&gt;</w:t>
      </w:r>
      <w:proofErr w:type="gramStart"/>
      <w:r>
        <w:t>"  LOC</w:t>
      </w:r>
      <w:proofErr w:type="gramEnd"/>
      <w:r>
        <w:t xml:space="preserve"> = "P29"  ;</w:t>
      </w:r>
    </w:p>
    <w:p w:rsidR="00751FB9" w:rsidRDefault="00751FB9" w:rsidP="00EA49AB">
      <w:r>
        <w:t>NET "Sd&lt;1&gt;</w:t>
      </w:r>
      <w:proofErr w:type="gramStart"/>
      <w:r>
        <w:t>"  LOC</w:t>
      </w:r>
      <w:proofErr w:type="gramEnd"/>
      <w:r>
        <w:t xml:space="preserve"> = "P5"  ;</w:t>
      </w:r>
    </w:p>
    <w:p w:rsidR="00751FB9" w:rsidRDefault="00751FB9" w:rsidP="00EA49AB">
      <w:r>
        <w:t>NET "Sd&lt;2&gt;</w:t>
      </w:r>
      <w:proofErr w:type="gramStart"/>
      <w:r>
        <w:t>"  LOC</w:t>
      </w:r>
      <w:proofErr w:type="gramEnd"/>
      <w:r>
        <w:t xml:space="preserve"> = "P8"  ;</w:t>
      </w:r>
    </w:p>
    <w:p w:rsidR="00751FB9" w:rsidRDefault="00751FB9" w:rsidP="00EA49AB">
      <w:r>
        <w:t>NET "Sd&lt;3&gt;</w:t>
      </w:r>
      <w:proofErr w:type="gramStart"/>
      <w:r>
        <w:t>"  LOC</w:t>
      </w:r>
      <w:proofErr w:type="gramEnd"/>
      <w:r>
        <w:t xml:space="preserve"> = "P9"  ;</w:t>
      </w:r>
    </w:p>
    <w:p w:rsidR="00751FB9" w:rsidRDefault="00751FB9" w:rsidP="00EA49AB">
      <w:r>
        <w:t>NET "Sd&lt;4&gt;</w:t>
      </w:r>
      <w:proofErr w:type="gramStart"/>
      <w:r>
        <w:t>"  LOC</w:t>
      </w:r>
      <w:proofErr w:type="gramEnd"/>
      <w:r>
        <w:t xml:space="preserve"> = "P11"  ;</w:t>
      </w:r>
    </w:p>
    <w:p w:rsidR="00751FB9" w:rsidRDefault="00751FB9" w:rsidP="00EA49AB">
      <w:r>
        <w:t>NET "Sd&lt;5&gt;</w:t>
      </w:r>
      <w:proofErr w:type="gramStart"/>
      <w:r>
        <w:t>"  LOC</w:t>
      </w:r>
      <w:proofErr w:type="gramEnd"/>
      <w:r>
        <w:t xml:space="preserve"> = "P12"  ;</w:t>
      </w:r>
    </w:p>
    <w:p w:rsidR="00751FB9" w:rsidRDefault="00751FB9" w:rsidP="00EA49AB">
      <w:r>
        <w:t>NET "Sd&lt;6&gt;</w:t>
      </w:r>
      <w:proofErr w:type="gramStart"/>
      <w:r>
        <w:t>"  LOC</w:t>
      </w:r>
      <w:proofErr w:type="gramEnd"/>
      <w:r>
        <w:t xml:space="preserve"> = "P15"  ;</w:t>
      </w:r>
    </w:p>
    <w:p w:rsidR="00751FB9" w:rsidRDefault="00751FB9" w:rsidP="00EA49AB">
      <w:r>
        <w:t>NET "Sd&lt;7&gt;</w:t>
      </w:r>
      <w:proofErr w:type="gramStart"/>
      <w:r>
        <w:t>"  LOC</w:t>
      </w:r>
      <w:proofErr w:type="gramEnd"/>
      <w:r>
        <w:t xml:space="preserve"> = "P16"  ;</w:t>
      </w:r>
    </w:p>
    <w:p w:rsidR="00751FB9" w:rsidRDefault="00751FB9" w:rsidP="00EA49AB">
      <w:r>
        <w:t>NET "Sd&lt;8&gt;"  LOC = "P18</w:t>
      </w:r>
      <w:proofErr w:type="gramStart"/>
      <w:r>
        <w:t>"  ;</w:t>
      </w:r>
      <w:proofErr w:type="gramEnd"/>
    </w:p>
    <w:p w:rsidR="00751FB9" w:rsidRDefault="00751FB9" w:rsidP="00EA49AB">
      <w:r>
        <w:lastRenderedPageBreak/>
        <w:t>NET "Sd&lt;9&gt;</w:t>
      </w:r>
      <w:proofErr w:type="gramStart"/>
      <w:r>
        <w:t>"  LOC</w:t>
      </w:r>
      <w:proofErr w:type="gramEnd"/>
      <w:r>
        <w:t xml:space="preserve"> = "P19"  ;</w:t>
      </w:r>
    </w:p>
    <w:p w:rsidR="00751FB9" w:rsidRDefault="00751FB9" w:rsidP="00EA49AB">
      <w:r>
        <w:t>NET "Sp&lt;0&gt;</w:t>
      </w:r>
      <w:proofErr w:type="gramStart"/>
      <w:r>
        <w:t>"  LOC</w:t>
      </w:r>
      <w:proofErr w:type="gramEnd"/>
      <w:r>
        <w:t xml:space="preserve"> = "P60"  ;</w:t>
      </w:r>
    </w:p>
    <w:p w:rsidR="00751FB9" w:rsidRDefault="00751FB9" w:rsidP="00EA49AB">
      <w:r>
        <w:t>NET "Sp&lt;10&gt;</w:t>
      </w:r>
      <w:proofErr w:type="gramStart"/>
      <w:r>
        <w:t>"  LOC</w:t>
      </w:r>
      <w:proofErr w:type="gramEnd"/>
      <w:r>
        <w:t xml:space="preserve"> = "P129"  ;</w:t>
      </w:r>
    </w:p>
    <w:p w:rsidR="00751FB9" w:rsidRDefault="00751FB9" w:rsidP="00EA49AB">
      <w:r>
        <w:t>NET "Sp&lt;11&gt;</w:t>
      </w:r>
      <w:proofErr w:type="gramStart"/>
      <w:r>
        <w:t>"  LOC</w:t>
      </w:r>
      <w:proofErr w:type="gramEnd"/>
      <w:r>
        <w:t xml:space="preserve"> = "P202"  ;</w:t>
      </w:r>
    </w:p>
    <w:p w:rsidR="00751FB9" w:rsidRDefault="00751FB9" w:rsidP="00EA49AB">
      <w:r>
        <w:t>NET "Sp&lt;12&gt;</w:t>
      </w:r>
      <w:proofErr w:type="gramStart"/>
      <w:r>
        <w:t>"  LOC</w:t>
      </w:r>
      <w:proofErr w:type="gramEnd"/>
      <w:r>
        <w:t xml:space="preserve"> = "P203"  ;</w:t>
      </w:r>
    </w:p>
    <w:p w:rsidR="00751FB9" w:rsidRDefault="00751FB9" w:rsidP="00EA49AB">
      <w:r>
        <w:t>NET "Sp&lt;13&gt;</w:t>
      </w:r>
      <w:proofErr w:type="gramStart"/>
      <w:r>
        <w:t>"  LOC</w:t>
      </w:r>
      <w:proofErr w:type="gramEnd"/>
      <w:r>
        <w:t xml:space="preserve"> = "P205"  ;</w:t>
      </w:r>
    </w:p>
    <w:p w:rsidR="00751FB9" w:rsidRDefault="00751FB9" w:rsidP="00EA49AB">
      <w:r>
        <w:t>NET "Sp&lt;14&gt;</w:t>
      </w:r>
      <w:proofErr w:type="gramStart"/>
      <w:r>
        <w:t>"  LOC</w:t>
      </w:r>
      <w:proofErr w:type="gramEnd"/>
      <w:r>
        <w:t xml:space="preserve"> = "P206"  ;</w:t>
      </w:r>
    </w:p>
    <w:p w:rsidR="00751FB9" w:rsidRDefault="00751FB9" w:rsidP="00EA49AB">
      <w:r>
        <w:t>NET "Sp&lt;15&gt;</w:t>
      </w:r>
      <w:proofErr w:type="gramStart"/>
      <w:r>
        <w:t>"  LOC</w:t>
      </w:r>
      <w:proofErr w:type="gramEnd"/>
      <w:r>
        <w:t xml:space="preserve"> = "P103"  ;</w:t>
      </w:r>
    </w:p>
    <w:p w:rsidR="00751FB9" w:rsidRDefault="00751FB9" w:rsidP="00EA49AB">
      <w:r>
        <w:t>NET "Sp&lt;1&gt;</w:t>
      </w:r>
      <w:proofErr w:type="gramStart"/>
      <w:r>
        <w:t>"  LOC</w:t>
      </w:r>
      <w:proofErr w:type="gramEnd"/>
      <w:r>
        <w:t xml:space="preserve"> = "P61"  ;</w:t>
      </w:r>
    </w:p>
    <w:p w:rsidR="00751FB9" w:rsidRDefault="00751FB9" w:rsidP="00EA49AB">
      <w:r>
        <w:t>NET "Sp&lt;2&gt;</w:t>
      </w:r>
      <w:proofErr w:type="gramStart"/>
      <w:r>
        <w:t>"  LOC</w:t>
      </w:r>
      <w:proofErr w:type="gramEnd"/>
      <w:r>
        <w:t xml:space="preserve"> = "P62"  ;</w:t>
      </w:r>
    </w:p>
    <w:p w:rsidR="00751FB9" w:rsidRDefault="00751FB9" w:rsidP="00EA49AB">
      <w:r>
        <w:t>NET "Sp&lt;3&gt;</w:t>
      </w:r>
      <w:proofErr w:type="gramStart"/>
      <w:r>
        <w:t>"  LOC</w:t>
      </w:r>
      <w:proofErr w:type="gramEnd"/>
      <w:r>
        <w:t xml:space="preserve"> = "P63"  ;</w:t>
      </w:r>
    </w:p>
    <w:p w:rsidR="00751FB9" w:rsidRDefault="00751FB9" w:rsidP="00EA49AB">
      <w:r>
        <w:t>NET "Sp&lt;4&gt;</w:t>
      </w:r>
      <w:proofErr w:type="gramStart"/>
      <w:r>
        <w:t>"  LOC</w:t>
      </w:r>
      <w:proofErr w:type="gramEnd"/>
      <w:r>
        <w:t xml:space="preserve"> = "P2"  ;</w:t>
      </w:r>
    </w:p>
    <w:p w:rsidR="00751FB9" w:rsidRDefault="00751FB9" w:rsidP="00EA49AB">
      <w:r>
        <w:t>NET "Sp&lt;5&gt;</w:t>
      </w:r>
      <w:proofErr w:type="gramStart"/>
      <w:r>
        <w:t>"  LOC</w:t>
      </w:r>
      <w:proofErr w:type="gramEnd"/>
      <w:r>
        <w:t xml:space="preserve"> = "P108"  ;</w:t>
      </w:r>
    </w:p>
    <w:p w:rsidR="00751FB9" w:rsidRDefault="00751FB9" w:rsidP="00EA49AB">
      <w:r>
        <w:t>NET "Sp&lt;6&gt;</w:t>
      </w:r>
      <w:proofErr w:type="gramStart"/>
      <w:r>
        <w:t>"  LOC</w:t>
      </w:r>
      <w:proofErr w:type="gramEnd"/>
      <w:r>
        <w:t xml:space="preserve"> = "P109"  ;</w:t>
      </w:r>
    </w:p>
    <w:p w:rsidR="00751FB9" w:rsidRDefault="00751FB9" w:rsidP="00EA49AB">
      <w:r>
        <w:t>NET "Sp&lt;7&gt;</w:t>
      </w:r>
      <w:proofErr w:type="gramStart"/>
      <w:r>
        <w:t>"  LOC</w:t>
      </w:r>
      <w:proofErr w:type="gramEnd"/>
      <w:r>
        <w:t xml:space="preserve"> = "P112"  ;</w:t>
      </w:r>
    </w:p>
    <w:p w:rsidR="00751FB9" w:rsidRDefault="00751FB9" w:rsidP="00EA49AB">
      <w:r>
        <w:t>NET "Sp&lt;8&gt;"  LOC = "P126</w:t>
      </w:r>
      <w:proofErr w:type="gramStart"/>
      <w:r>
        <w:t>"  ;</w:t>
      </w:r>
      <w:proofErr w:type="gramEnd"/>
    </w:p>
    <w:p w:rsidR="00751FB9" w:rsidRDefault="00751FB9" w:rsidP="00EA49AB">
      <w:r>
        <w:t>NET "Sp&lt;9&gt;</w:t>
      </w:r>
      <w:proofErr w:type="gramStart"/>
      <w:r>
        <w:t>"  LOC</w:t>
      </w:r>
      <w:proofErr w:type="gramEnd"/>
      <w:r>
        <w:t xml:space="preserve"> = "P127"  ;</w:t>
      </w:r>
    </w:p>
    <w:p w:rsidR="00751FB9" w:rsidRDefault="00751FB9" w:rsidP="00EA49AB"/>
    <w:p w:rsidR="00751FB9" w:rsidRDefault="00751FB9" w:rsidP="00EA49AB">
      <w:r>
        <w:t>#PACE: Start of PACE Area Constraints</w:t>
      </w:r>
    </w:p>
    <w:p w:rsidR="00751FB9" w:rsidRDefault="00751FB9" w:rsidP="00EA49AB"/>
    <w:p w:rsidR="00751FB9" w:rsidRDefault="00751FB9" w:rsidP="00EA49AB">
      <w:r>
        <w:t>#PACE: Start of PACE Prohibit Constraints</w:t>
      </w:r>
    </w:p>
    <w:p w:rsidR="00751FB9" w:rsidRDefault="00751FB9" w:rsidP="00EA49AB"/>
    <w:p w:rsidR="00751FB9" w:rsidRDefault="00751FB9" w:rsidP="00EA49AB">
      <w:r>
        <w:t>#PACE: End of Constraints generated by PACE</w:t>
      </w:r>
    </w:p>
    <w:p w:rsidR="00E73646" w:rsidRDefault="00E73646" w:rsidP="00EA49AB"/>
    <w:p w:rsidR="00E73646" w:rsidRDefault="00E73646" w:rsidP="00EA49AB"/>
    <w:p w:rsidR="00E73646" w:rsidRDefault="00E73646" w:rsidP="00EA49AB">
      <w:pPr>
        <w:pStyle w:val="3"/>
      </w:pPr>
      <w:bookmarkStart w:id="20" w:name="_Toc374801699"/>
      <w:r w:rsidRPr="00E73646">
        <w:rPr>
          <w:rFonts w:hint="eastAsia"/>
        </w:rPr>
        <w:t xml:space="preserve">6.3. </w:t>
      </w:r>
      <w:r w:rsidRPr="00E73646">
        <w:rPr>
          <w:rFonts w:hint="eastAsia"/>
        </w:rPr>
        <w:t>测试指令序列</w:t>
      </w:r>
      <w:bookmarkEnd w:id="20"/>
    </w:p>
    <w:p w:rsidR="00F40D50" w:rsidRDefault="00F40D50" w:rsidP="00EA49AB">
      <w:r w:rsidRPr="009636A9">
        <w:rPr>
          <w:rFonts w:hint="eastAsia"/>
        </w:rPr>
        <w:t>表</w:t>
      </w:r>
      <w:r w:rsidRPr="009636A9">
        <w:rPr>
          <w:rFonts w:hint="eastAsia"/>
        </w:rPr>
        <w:t>1</w:t>
      </w:r>
      <w:r w:rsidRPr="009636A9">
        <w:rPr>
          <w:rFonts w:hint="eastAsia"/>
        </w:rPr>
        <w:t>：测试指令含义</w:t>
      </w:r>
    </w:p>
    <w:p w:rsidR="00780E0B" w:rsidRPr="009636A9" w:rsidRDefault="00780E0B" w:rsidP="00EA49AB"/>
    <w:tbl>
      <w:tblPr>
        <w:tblStyle w:val="a7"/>
        <w:tblW w:w="5000" w:type="pct"/>
        <w:tblLook w:val="04A0" w:firstRow="1" w:lastRow="0" w:firstColumn="1" w:lastColumn="0" w:noHBand="0" w:noVBand="1"/>
      </w:tblPr>
      <w:tblGrid>
        <w:gridCol w:w="1395"/>
        <w:gridCol w:w="5660"/>
        <w:gridCol w:w="1467"/>
      </w:tblGrid>
      <w:tr w:rsidR="009636A9" w:rsidRPr="009636A9" w:rsidTr="005A0E36">
        <w:tc>
          <w:tcPr>
            <w:tcW w:w="818" w:type="pct"/>
          </w:tcPr>
          <w:p w:rsidR="009636A9" w:rsidRPr="009636A9" w:rsidRDefault="009636A9" w:rsidP="00EA49AB">
            <w:r w:rsidRPr="009636A9">
              <w:rPr>
                <w:rFonts w:hint="eastAsia"/>
              </w:rPr>
              <w:t>指令</w:t>
            </w:r>
          </w:p>
        </w:tc>
        <w:tc>
          <w:tcPr>
            <w:tcW w:w="3321" w:type="pct"/>
          </w:tcPr>
          <w:p w:rsidR="009636A9" w:rsidRPr="009636A9" w:rsidRDefault="009636A9" w:rsidP="00EA49AB">
            <w:r w:rsidRPr="009636A9">
              <w:rPr>
                <w:rFonts w:hint="eastAsia"/>
              </w:rPr>
              <w:t>含义</w:t>
            </w:r>
          </w:p>
        </w:tc>
        <w:tc>
          <w:tcPr>
            <w:tcW w:w="861" w:type="pct"/>
          </w:tcPr>
          <w:p w:rsidR="009636A9" w:rsidRPr="009636A9" w:rsidRDefault="009636A9" w:rsidP="00EA49AB">
            <w:r w:rsidRPr="009636A9">
              <w:rPr>
                <w:rFonts w:hint="eastAsia"/>
              </w:rPr>
              <w:t>寻址方式</w:t>
            </w:r>
          </w:p>
        </w:tc>
      </w:tr>
      <w:tr w:rsidR="009636A9" w:rsidTr="005A0E36">
        <w:tc>
          <w:tcPr>
            <w:tcW w:w="818" w:type="pct"/>
          </w:tcPr>
          <w:p w:rsidR="009636A9" w:rsidRPr="004F402E" w:rsidRDefault="009636A9" w:rsidP="00EA49AB">
            <w:r w:rsidRPr="004F402E">
              <w:rPr>
                <w:rFonts w:hint="eastAsia"/>
              </w:rPr>
              <w:t>mov r0, 01</w:t>
            </w:r>
          </w:p>
        </w:tc>
        <w:tc>
          <w:tcPr>
            <w:tcW w:w="3321" w:type="pct"/>
          </w:tcPr>
          <w:p w:rsidR="009636A9" w:rsidRDefault="009636A9" w:rsidP="00EA49AB">
            <w:r>
              <w:rPr>
                <w:rFonts w:hint="eastAsia"/>
              </w:rPr>
              <w:t>将</w:t>
            </w:r>
            <w:r>
              <w:rPr>
                <w:rFonts w:hint="eastAsia"/>
              </w:rPr>
              <w:t>01</w:t>
            </w:r>
            <w:r>
              <w:rPr>
                <w:rFonts w:hint="eastAsia"/>
              </w:rPr>
              <w:t>赋给寄存器</w:t>
            </w:r>
            <w:r>
              <w:rPr>
                <w:rFonts w:hint="eastAsia"/>
              </w:rPr>
              <w:t>R0</w:t>
            </w:r>
          </w:p>
        </w:tc>
        <w:tc>
          <w:tcPr>
            <w:tcW w:w="861" w:type="pct"/>
          </w:tcPr>
          <w:p w:rsidR="009636A9" w:rsidRPr="004F402E" w:rsidRDefault="009636A9" w:rsidP="00EA49AB">
            <w:r w:rsidRPr="004F402E">
              <w:rPr>
                <w:rFonts w:hint="eastAsia"/>
              </w:rPr>
              <w:t>立即寻址</w:t>
            </w:r>
          </w:p>
        </w:tc>
      </w:tr>
      <w:tr w:rsidR="009636A9" w:rsidTr="005A0E36">
        <w:tc>
          <w:tcPr>
            <w:tcW w:w="818" w:type="pct"/>
          </w:tcPr>
          <w:p w:rsidR="009636A9" w:rsidRPr="004F402E" w:rsidRDefault="009636A9" w:rsidP="00EA49AB">
            <w:r w:rsidRPr="004F402E">
              <w:rPr>
                <w:rFonts w:hint="eastAsia"/>
              </w:rPr>
              <w:t>mov r1, 02</w:t>
            </w:r>
          </w:p>
        </w:tc>
        <w:tc>
          <w:tcPr>
            <w:tcW w:w="3321" w:type="pct"/>
          </w:tcPr>
          <w:p w:rsidR="009636A9" w:rsidRDefault="009636A9" w:rsidP="00EA49AB">
            <w:r>
              <w:rPr>
                <w:rFonts w:hint="eastAsia"/>
              </w:rPr>
              <w:t>将</w:t>
            </w:r>
            <w:r>
              <w:rPr>
                <w:rFonts w:hint="eastAsia"/>
              </w:rPr>
              <w:t>02</w:t>
            </w:r>
            <w:r>
              <w:rPr>
                <w:rFonts w:hint="eastAsia"/>
              </w:rPr>
              <w:t>赋给寄存器</w:t>
            </w:r>
            <w:r>
              <w:rPr>
                <w:rFonts w:hint="eastAsia"/>
              </w:rPr>
              <w:t>R1</w:t>
            </w:r>
          </w:p>
        </w:tc>
        <w:tc>
          <w:tcPr>
            <w:tcW w:w="861" w:type="pct"/>
          </w:tcPr>
          <w:p w:rsidR="009636A9" w:rsidRPr="004F402E" w:rsidRDefault="009636A9" w:rsidP="00EA49AB">
            <w:r w:rsidRPr="004F402E">
              <w:rPr>
                <w:rFonts w:hint="eastAsia"/>
              </w:rPr>
              <w:t>立即寻址</w:t>
            </w:r>
          </w:p>
        </w:tc>
      </w:tr>
      <w:tr w:rsidR="009636A9" w:rsidTr="005A0E36">
        <w:tc>
          <w:tcPr>
            <w:tcW w:w="818" w:type="pct"/>
          </w:tcPr>
          <w:p w:rsidR="009636A9" w:rsidRPr="004F402E" w:rsidRDefault="009636A9" w:rsidP="00EA49AB">
            <w:r w:rsidRPr="004F402E">
              <w:rPr>
                <w:rFonts w:hint="eastAsia"/>
              </w:rPr>
              <w:t>mov r7, 03</w:t>
            </w:r>
          </w:p>
        </w:tc>
        <w:tc>
          <w:tcPr>
            <w:tcW w:w="3321" w:type="pct"/>
          </w:tcPr>
          <w:p w:rsidR="009636A9" w:rsidRDefault="009636A9" w:rsidP="00EA49AB">
            <w:r>
              <w:rPr>
                <w:rFonts w:hint="eastAsia"/>
              </w:rPr>
              <w:t>将</w:t>
            </w:r>
            <w:r>
              <w:rPr>
                <w:rFonts w:hint="eastAsia"/>
              </w:rPr>
              <w:t>03</w:t>
            </w:r>
            <w:r>
              <w:rPr>
                <w:rFonts w:hint="eastAsia"/>
              </w:rPr>
              <w:t>赋给寄存器</w:t>
            </w:r>
            <w:r>
              <w:rPr>
                <w:rFonts w:hint="eastAsia"/>
              </w:rPr>
              <w:t>R7</w:t>
            </w:r>
          </w:p>
        </w:tc>
        <w:tc>
          <w:tcPr>
            <w:tcW w:w="861" w:type="pct"/>
          </w:tcPr>
          <w:p w:rsidR="009636A9" w:rsidRPr="004F402E" w:rsidRDefault="009636A9" w:rsidP="00EA49AB">
            <w:r w:rsidRPr="004F402E">
              <w:rPr>
                <w:rFonts w:hint="eastAsia"/>
              </w:rPr>
              <w:t>立即寻址</w:t>
            </w:r>
          </w:p>
        </w:tc>
      </w:tr>
      <w:tr w:rsidR="009636A9" w:rsidTr="005A0E36">
        <w:tc>
          <w:tcPr>
            <w:tcW w:w="818" w:type="pct"/>
          </w:tcPr>
          <w:p w:rsidR="009636A9" w:rsidRPr="004F402E" w:rsidRDefault="009636A9" w:rsidP="00EA49AB">
            <w:r w:rsidRPr="004F402E">
              <w:rPr>
                <w:rFonts w:hint="eastAsia"/>
              </w:rPr>
              <w:t>mov [02], r0</w:t>
            </w:r>
          </w:p>
        </w:tc>
        <w:tc>
          <w:tcPr>
            <w:tcW w:w="3321" w:type="pct"/>
          </w:tcPr>
          <w:p w:rsidR="009636A9" w:rsidRDefault="009636A9" w:rsidP="00EA49AB">
            <w:r>
              <w:rPr>
                <w:rFonts w:hint="eastAsia"/>
              </w:rPr>
              <w:t>将</w:t>
            </w:r>
            <w:r>
              <w:rPr>
                <w:rFonts w:hint="eastAsia"/>
              </w:rPr>
              <w:t>R0</w:t>
            </w:r>
            <w:r>
              <w:rPr>
                <w:rFonts w:hint="eastAsia"/>
              </w:rPr>
              <w:t>的值写入主存地址</w:t>
            </w:r>
            <w:r>
              <w:rPr>
                <w:rFonts w:hint="eastAsia"/>
              </w:rPr>
              <w:t>[R7//02]</w:t>
            </w:r>
          </w:p>
        </w:tc>
        <w:tc>
          <w:tcPr>
            <w:tcW w:w="861" w:type="pct"/>
          </w:tcPr>
          <w:p w:rsidR="009636A9" w:rsidRPr="004F402E" w:rsidRDefault="009636A9" w:rsidP="00EA49AB">
            <w:r w:rsidRPr="004F402E">
              <w:rPr>
                <w:rFonts w:hint="eastAsia"/>
              </w:rPr>
              <w:t>直接寻址</w:t>
            </w:r>
          </w:p>
        </w:tc>
      </w:tr>
      <w:tr w:rsidR="009636A9" w:rsidTr="005A0E36">
        <w:tc>
          <w:tcPr>
            <w:tcW w:w="818" w:type="pct"/>
          </w:tcPr>
          <w:p w:rsidR="009636A9" w:rsidRPr="004F402E" w:rsidRDefault="009636A9" w:rsidP="00EA49AB">
            <w:r w:rsidRPr="004F402E">
              <w:rPr>
                <w:rFonts w:hint="eastAsia"/>
              </w:rPr>
              <w:t>mov r2, [02]</w:t>
            </w:r>
          </w:p>
        </w:tc>
        <w:tc>
          <w:tcPr>
            <w:tcW w:w="3321" w:type="pct"/>
          </w:tcPr>
          <w:p w:rsidR="009636A9" w:rsidRDefault="009636A9" w:rsidP="00EA49AB">
            <w:r>
              <w:rPr>
                <w:rFonts w:hint="eastAsia"/>
              </w:rPr>
              <w:t>将主存地址</w:t>
            </w:r>
            <w:r>
              <w:rPr>
                <w:rFonts w:hint="eastAsia"/>
              </w:rPr>
              <w:t>[R7//02]</w:t>
            </w:r>
            <w:r>
              <w:rPr>
                <w:rFonts w:hint="eastAsia"/>
              </w:rPr>
              <w:t>的值写入</w:t>
            </w:r>
            <w:r>
              <w:rPr>
                <w:rFonts w:hint="eastAsia"/>
              </w:rPr>
              <w:t>R2</w:t>
            </w:r>
          </w:p>
        </w:tc>
        <w:tc>
          <w:tcPr>
            <w:tcW w:w="861" w:type="pct"/>
          </w:tcPr>
          <w:p w:rsidR="009636A9" w:rsidRPr="004F402E" w:rsidRDefault="009636A9" w:rsidP="00EA49AB">
            <w:r w:rsidRPr="004F402E">
              <w:rPr>
                <w:rFonts w:hint="eastAsia"/>
              </w:rPr>
              <w:t>直接寻址</w:t>
            </w:r>
          </w:p>
        </w:tc>
      </w:tr>
      <w:tr w:rsidR="009636A9" w:rsidTr="005A0E36">
        <w:tc>
          <w:tcPr>
            <w:tcW w:w="818" w:type="pct"/>
          </w:tcPr>
          <w:p w:rsidR="009636A9" w:rsidRPr="004F402E" w:rsidRDefault="009636A9" w:rsidP="00EA49AB">
            <w:r w:rsidRPr="004F402E">
              <w:rPr>
                <w:rFonts w:hint="eastAsia"/>
              </w:rPr>
              <w:t>mov R6, R1</w:t>
            </w:r>
          </w:p>
        </w:tc>
        <w:tc>
          <w:tcPr>
            <w:tcW w:w="3321" w:type="pct"/>
          </w:tcPr>
          <w:p w:rsidR="009636A9" w:rsidRDefault="009636A9" w:rsidP="00EA49AB">
            <w:r>
              <w:rPr>
                <w:rFonts w:hint="eastAsia"/>
              </w:rPr>
              <w:t>将</w:t>
            </w:r>
            <w:r>
              <w:rPr>
                <w:rFonts w:hint="eastAsia"/>
              </w:rPr>
              <w:t>R1</w:t>
            </w:r>
            <w:r>
              <w:rPr>
                <w:rFonts w:hint="eastAsia"/>
              </w:rPr>
              <w:t>的值写入</w:t>
            </w:r>
            <w:r>
              <w:rPr>
                <w:rFonts w:hint="eastAsia"/>
              </w:rPr>
              <w:t>R6</w:t>
            </w:r>
          </w:p>
        </w:tc>
        <w:tc>
          <w:tcPr>
            <w:tcW w:w="861" w:type="pct"/>
          </w:tcPr>
          <w:p w:rsidR="009636A9" w:rsidRPr="004F402E" w:rsidRDefault="009636A9" w:rsidP="00EA49AB">
            <w:r w:rsidRPr="004F402E">
              <w:rPr>
                <w:rFonts w:hint="eastAsia"/>
              </w:rPr>
              <w:t>寄存器寻址</w:t>
            </w:r>
          </w:p>
        </w:tc>
      </w:tr>
      <w:tr w:rsidR="009636A9" w:rsidTr="005A0E36">
        <w:tc>
          <w:tcPr>
            <w:tcW w:w="818" w:type="pct"/>
          </w:tcPr>
          <w:p w:rsidR="009636A9" w:rsidRPr="004F402E" w:rsidRDefault="009636A9" w:rsidP="00EA49AB">
            <w:r w:rsidRPr="004F402E">
              <w:rPr>
                <w:rFonts w:hint="eastAsia"/>
              </w:rPr>
              <w:t>mov R4, 05</w:t>
            </w:r>
          </w:p>
        </w:tc>
        <w:tc>
          <w:tcPr>
            <w:tcW w:w="3321" w:type="pct"/>
          </w:tcPr>
          <w:p w:rsidR="009636A9" w:rsidRDefault="009636A9" w:rsidP="00EA49AB">
            <w:r>
              <w:rPr>
                <w:rFonts w:hint="eastAsia"/>
              </w:rPr>
              <w:t>将主存地址</w:t>
            </w:r>
            <w:r>
              <w:rPr>
                <w:rFonts w:hint="eastAsia"/>
              </w:rPr>
              <w:t>[R7//(R6+05)]</w:t>
            </w:r>
            <w:r>
              <w:rPr>
                <w:rFonts w:hint="eastAsia"/>
              </w:rPr>
              <w:t>的值写入</w:t>
            </w:r>
            <w:r>
              <w:rPr>
                <w:rFonts w:hint="eastAsia"/>
              </w:rPr>
              <w:t>R4</w:t>
            </w:r>
          </w:p>
        </w:tc>
        <w:tc>
          <w:tcPr>
            <w:tcW w:w="861" w:type="pct"/>
          </w:tcPr>
          <w:p w:rsidR="009636A9" w:rsidRPr="004F402E" w:rsidRDefault="009636A9" w:rsidP="00EA49AB">
            <w:r w:rsidRPr="004F402E">
              <w:rPr>
                <w:rFonts w:hint="eastAsia"/>
              </w:rPr>
              <w:t>变址寻址</w:t>
            </w:r>
          </w:p>
        </w:tc>
      </w:tr>
      <w:tr w:rsidR="009636A9" w:rsidTr="005A0E36">
        <w:tc>
          <w:tcPr>
            <w:tcW w:w="818" w:type="pct"/>
          </w:tcPr>
          <w:p w:rsidR="009636A9" w:rsidRPr="004F402E" w:rsidRDefault="009636A9" w:rsidP="00EA49AB">
            <w:r w:rsidRPr="004F402E">
              <w:rPr>
                <w:rFonts w:hint="eastAsia"/>
              </w:rPr>
              <w:t>mov R5</w:t>
            </w:r>
            <w:r w:rsidRPr="004F402E">
              <w:rPr>
                <w:rFonts w:hint="eastAsia"/>
              </w:rPr>
              <w:t>，</w:t>
            </w:r>
            <w:r w:rsidRPr="004F402E">
              <w:rPr>
                <w:rFonts w:hint="eastAsia"/>
              </w:rPr>
              <w:t>R2</w:t>
            </w:r>
          </w:p>
        </w:tc>
        <w:tc>
          <w:tcPr>
            <w:tcW w:w="3321" w:type="pct"/>
          </w:tcPr>
          <w:p w:rsidR="009636A9" w:rsidRDefault="009636A9" w:rsidP="00EA49AB">
            <w:r>
              <w:rPr>
                <w:rFonts w:hint="eastAsia"/>
              </w:rPr>
              <w:t>将主存地址</w:t>
            </w:r>
            <w:r>
              <w:rPr>
                <w:rFonts w:hint="eastAsia"/>
              </w:rPr>
              <w:t>[R7//R2]</w:t>
            </w:r>
            <w:r>
              <w:rPr>
                <w:rFonts w:hint="eastAsia"/>
              </w:rPr>
              <w:t>的值写入</w:t>
            </w:r>
            <w:r>
              <w:rPr>
                <w:rFonts w:hint="eastAsia"/>
              </w:rPr>
              <w:t>R5</w:t>
            </w:r>
          </w:p>
        </w:tc>
        <w:tc>
          <w:tcPr>
            <w:tcW w:w="861" w:type="pct"/>
          </w:tcPr>
          <w:p w:rsidR="009636A9" w:rsidRPr="004F402E" w:rsidRDefault="009636A9" w:rsidP="00EA49AB">
            <w:proofErr w:type="gramStart"/>
            <w:r w:rsidRPr="004F402E">
              <w:rPr>
                <w:rFonts w:hint="eastAsia"/>
              </w:rPr>
              <w:t>寄存器间址</w:t>
            </w:r>
            <w:proofErr w:type="gramEnd"/>
          </w:p>
        </w:tc>
      </w:tr>
      <w:tr w:rsidR="009636A9" w:rsidTr="005A0E36">
        <w:tc>
          <w:tcPr>
            <w:tcW w:w="818" w:type="pct"/>
          </w:tcPr>
          <w:p w:rsidR="009636A9" w:rsidRPr="004F402E" w:rsidRDefault="009636A9" w:rsidP="00EA49AB">
            <w:r w:rsidRPr="004F402E">
              <w:rPr>
                <w:rFonts w:hint="eastAsia"/>
              </w:rPr>
              <w:t>adc R0, R1</w:t>
            </w:r>
          </w:p>
        </w:tc>
        <w:tc>
          <w:tcPr>
            <w:tcW w:w="3321" w:type="pct"/>
          </w:tcPr>
          <w:p w:rsidR="009636A9" w:rsidRDefault="009636A9" w:rsidP="00EA49AB">
            <w:r>
              <w:rPr>
                <w:rFonts w:hint="eastAsia"/>
              </w:rPr>
              <w:t>将</w:t>
            </w:r>
            <w:r>
              <w:rPr>
                <w:rFonts w:hint="eastAsia"/>
              </w:rPr>
              <w:t>R0</w:t>
            </w:r>
            <w:r>
              <w:rPr>
                <w:rFonts w:hint="eastAsia"/>
              </w:rPr>
              <w:t>和</w:t>
            </w:r>
            <w:r>
              <w:rPr>
                <w:rFonts w:hint="eastAsia"/>
              </w:rPr>
              <w:t>R1</w:t>
            </w:r>
            <w:r>
              <w:rPr>
                <w:rFonts w:hint="eastAsia"/>
              </w:rPr>
              <w:t>中的值相加结果回写回</w:t>
            </w:r>
            <w:r>
              <w:rPr>
                <w:rFonts w:hint="eastAsia"/>
              </w:rPr>
              <w:t>R0</w:t>
            </w:r>
          </w:p>
        </w:tc>
        <w:tc>
          <w:tcPr>
            <w:tcW w:w="861" w:type="pct"/>
          </w:tcPr>
          <w:p w:rsidR="009636A9" w:rsidRPr="004F402E" w:rsidRDefault="009636A9" w:rsidP="00EA49AB">
            <w:r w:rsidRPr="004F402E">
              <w:rPr>
                <w:rFonts w:hint="eastAsia"/>
              </w:rPr>
              <w:t>寄存器寻址</w:t>
            </w:r>
          </w:p>
        </w:tc>
      </w:tr>
      <w:tr w:rsidR="009636A9" w:rsidTr="005A0E36">
        <w:tc>
          <w:tcPr>
            <w:tcW w:w="818" w:type="pct"/>
          </w:tcPr>
          <w:p w:rsidR="009636A9" w:rsidRPr="004F402E" w:rsidRDefault="009636A9" w:rsidP="00EA49AB">
            <w:r w:rsidRPr="004F402E">
              <w:rPr>
                <w:rFonts w:hint="eastAsia"/>
              </w:rPr>
              <w:t>adc R0, FD</w:t>
            </w:r>
          </w:p>
        </w:tc>
        <w:tc>
          <w:tcPr>
            <w:tcW w:w="3321" w:type="pct"/>
          </w:tcPr>
          <w:p w:rsidR="009636A9" w:rsidRDefault="009636A9" w:rsidP="00EA49AB">
            <w:r>
              <w:rPr>
                <w:rFonts w:hint="eastAsia"/>
              </w:rPr>
              <w:t>将</w:t>
            </w:r>
            <w:r>
              <w:rPr>
                <w:rFonts w:hint="eastAsia"/>
              </w:rPr>
              <w:t>R0</w:t>
            </w:r>
            <w:r>
              <w:rPr>
                <w:rFonts w:hint="eastAsia"/>
              </w:rPr>
              <w:t>中的值和</w:t>
            </w:r>
            <w:r>
              <w:rPr>
                <w:rFonts w:hint="eastAsia"/>
              </w:rPr>
              <w:t>FD</w:t>
            </w:r>
            <w:r>
              <w:rPr>
                <w:rFonts w:hint="eastAsia"/>
              </w:rPr>
              <w:t>相加结果回写回</w:t>
            </w:r>
            <w:r>
              <w:rPr>
                <w:rFonts w:hint="eastAsia"/>
              </w:rPr>
              <w:t>R0</w:t>
            </w:r>
          </w:p>
        </w:tc>
        <w:tc>
          <w:tcPr>
            <w:tcW w:w="861" w:type="pct"/>
          </w:tcPr>
          <w:p w:rsidR="009636A9" w:rsidRPr="004F402E" w:rsidRDefault="009636A9" w:rsidP="00EA49AB">
            <w:r w:rsidRPr="004F402E">
              <w:rPr>
                <w:rFonts w:hint="eastAsia"/>
              </w:rPr>
              <w:t>立即寻址</w:t>
            </w:r>
          </w:p>
        </w:tc>
      </w:tr>
      <w:tr w:rsidR="009636A9" w:rsidTr="005A0E36">
        <w:tc>
          <w:tcPr>
            <w:tcW w:w="818" w:type="pct"/>
          </w:tcPr>
          <w:p w:rsidR="009636A9" w:rsidRPr="004F402E" w:rsidRDefault="009636A9" w:rsidP="00EA49AB">
            <w:r w:rsidRPr="004F402E">
              <w:rPr>
                <w:rFonts w:hint="eastAsia"/>
              </w:rPr>
              <w:lastRenderedPageBreak/>
              <w:t>sbb R1, 01</w:t>
            </w:r>
          </w:p>
        </w:tc>
        <w:tc>
          <w:tcPr>
            <w:tcW w:w="3321" w:type="pct"/>
          </w:tcPr>
          <w:p w:rsidR="009636A9" w:rsidRDefault="009636A9" w:rsidP="00EA49AB">
            <w:r>
              <w:rPr>
                <w:rFonts w:hint="eastAsia"/>
              </w:rPr>
              <w:t>将</w:t>
            </w:r>
            <w:r>
              <w:rPr>
                <w:rFonts w:hint="eastAsia"/>
              </w:rPr>
              <w:t>R1</w:t>
            </w:r>
            <w:r>
              <w:rPr>
                <w:rFonts w:hint="eastAsia"/>
              </w:rPr>
              <w:t>中的值减去</w:t>
            </w:r>
            <w:r>
              <w:rPr>
                <w:rFonts w:hint="eastAsia"/>
              </w:rPr>
              <w:t>01</w:t>
            </w:r>
            <w:r>
              <w:rPr>
                <w:rFonts w:hint="eastAsia"/>
              </w:rPr>
              <w:t>，结果回写回</w:t>
            </w:r>
            <w:r>
              <w:rPr>
                <w:rFonts w:hint="eastAsia"/>
              </w:rPr>
              <w:t>R1</w:t>
            </w:r>
          </w:p>
        </w:tc>
        <w:tc>
          <w:tcPr>
            <w:tcW w:w="861" w:type="pct"/>
          </w:tcPr>
          <w:p w:rsidR="009636A9" w:rsidRPr="004F402E" w:rsidRDefault="009636A9" w:rsidP="00EA49AB">
            <w:r w:rsidRPr="004F402E">
              <w:rPr>
                <w:rFonts w:hint="eastAsia"/>
              </w:rPr>
              <w:t>立即寻址</w:t>
            </w:r>
          </w:p>
        </w:tc>
      </w:tr>
      <w:tr w:rsidR="009636A9" w:rsidTr="005A0E36">
        <w:tc>
          <w:tcPr>
            <w:tcW w:w="818" w:type="pct"/>
          </w:tcPr>
          <w:p w:rsidR="009636A9" w:rsidRPr="004F402E" w:rsidRDefault="009636A9" w:rsidP="00EA49AB">
            <w:r w:rsidRPr="004F402E">
              <w:rPr>
                <w:rFonts w:hint="eastAsia"/>
              </w:rPr>
              <w:t>jz 05</w:t>
            </w:r>
          </w:p>
        </w:tc>
        <w:tc>
          <w:tcPr>
            <w:tcW w:w="3321" w:type="pct"/>
          </w:tcPr>
          <w:p w:rsidR="009636A9" w:rsidRDefault="009636A9" w:rsidP="00EA49AB">
            <w:r>
              <w:rPr>
                <w:rFonts w:hint="eastAsia"/>
              </w:rPr>
              <w:t>若</w:t>
            </w:r>
            <w:r>
              <w:rPr>
                <w:rFonts w:hint="eastAsia"/>
              </w:rPr>
              <w:t>Z</w:t>
            </w:r>
            <w:r>
              <w:rPr>
                <w:rFonts w:hint="eastAsia"/>
              </w:rPr>
              <w:t>标志位为</w:t>
            </w:r>
            <w:r>
              <w:rPr>
                <w:rFonts w:hint="eastAsia"/>
              </w:rPr>
              <w:t>1</w:t>
            </w:r>
            <w:r>
              <w:rPr>
                <w:rFonts w:hint="eastAsia"/>
              </w:rPr>
              <w:t>，则转跳到</w:t>
            </w:r>
            <w:r>
              <w:rPr>
                <w:rFonts w:hint="eastAsia"/>
              </w:rPr>
              <w:t>PC+5+1</w:t>
            </w:r>
          </w:p>
        </w:tc>
        <w:tc>
          <w:tcPr>
            <w:tcW w:w="861" w:type="pct"/>
          </w:tcPr>
          <w:p w:rsidR="009636A9" w:rsidRPr="004F402E" w:rsidRDefault="009636A9" w:rsidP="00EA49AB">
            <w:r w:rsidRPr="004F402E">
              <w:rPr>
                <w:rFonts w:hint="eastAsia"/>
              </w:rPr>
              <w:t>相对寻址</w:t>
            </w:r>
          </w:p>
        </w:tc>
      </w:tr>
      <w:tr w:rsidR="009636A9" w:rsidTr="005A0E36">
        <w:tc>
          <w:tcPr>
            <w:tcW w:w="818" w:type="pct"/>
          </w:tcPr>
          <w:p w:rsidR="009636A9" w:rsidRPr="004F402E" w:rsidRDefault="009636A9" w:rsidP="00EA49AB">
            <w:r w:rsidRPr="004F402E">
              <w:rPr>
                <w:rFonts w:hint="eastAsia"/>
              </w:rPr>
              <w:t>sbb R4, R2</w:t>
            </w:r>
          </w:p>
        </w:tc>
        <w:tc>
          <w:tcPr>
            <w:tcW w:w="3321" w:type="pct"/>
          </w:tcPr>
          <w:p w:rsidR="009636A9" w:rsidRDefault="009636A9" w:rsidP="00EA49AB">
            <w:r>
              <w:rPr>
                <w:rFonts w:hint="eastAsia"/>
              </w:rPr>
              <w:t>将</w:t>
            </w:r>
            <w:r>
              <w:rPr>
                <w:rFonts w:hint="eastAsia"/>
              </w:rPr>
              <w:t>R4</w:t>
            </w:r>
            <w:r>
              <w:rPr>
                <w:rFonts w:hint="eastAsia"/>
              </w:rPr>
              <w:t>中的值减去</w:t>
            </w:r>
            <w:r>
              <w:rPr>
                <w:rFonts w:hint="eastAsia"/>
              </w:rPr>
              <w:t>R2</w:t>
            </w:r>
            <w:r>
              <w:rPr>
                <w:rFonts w:hint="eastAsia"/>
              </w:rPr>
              <w:t>，结果回写回</w:t>
            </w:r>
            <w:r>
              <w:rPr>
                <w:rFonts w:hint="eastAsia"/>
              </w:rPr>
              <w:t>R4</w:t>
            </w:r>
          </w:p>
        </w:tc>
        <w:tc>
          <w:tcPr>
            <w:tcW w:w="861" w:type="pct"/>
          </w:tcPr>
          <w:p w:rsidR="009636A9" w:rsidRPr="004F402E" w:rsidRDefault="009636A9" w:rsidP="00EA49AB">
            <w:r w:rsidRPr="004F402E">
              <w:rPr>
                <w:rFonts w:hint="eastAsia"/>
              </w:rPr>
              <w:t>寄存器寻址</w:t>
            </w:r>
          </w:p>
        </w:tc>
      </w:tr>
      <w:tr w:rsidR="009636A9" w:rsidTr="005A0E36">
        <w:tc>
          <w:tcPr>
            <w:tcW w:w="818" w:type="pct"/>
          </w:tcPr>
          <w:p w:rsidR="009636A9" w:rsidRPr="004F402E" w:rsidRDefault="009636A9" w:rsidP="00EA49AB">
            <w:r w:rsidRPr="004F402E">
              <w:rPr>
                <w:rFonts w:hint="eastAsia"/>
              </w:rPr>
              <w:t>STC</w:t>
            </w:r>
          </w:p>
        </w:tc>
        <w:tc>
          <w:tcPr>
            <w:tcW w:w="3321" w:type="pct"/>
          </w:tcPr>
          <w:p w:rsidR="009636A9" w:rsidRDefault="009636A9" w:rsidP="00EA49AB">
            <w:r>
              <w:rPr>
                <w:rFonts w:hint="eastAsia"/>
              </w:rPr>
              <w:t>将</w:t>
            </w:r>
            <w:r>
              <w:rPr>
                <w:rFonts w:hint="eastAsia"/>
              </w:rPr>
              <w:t>Cy</w:t>
            </w:r>
            <w:r>
              <w:rPr>
                <w:rFonts w:hint="eastAsia"/>
              </w:rPr>
              <w:t>标志位置为</w:t>
            </w:r>
            <w:r>
              <w:rPr>
                <w:rFonts w:hint="eastAsia"/>
              </w:rPr>
              <w:t>1</w:t>
            </w:r>
          </w:p>
        </w:tc>
        <w:tc>
          <w:tcPr>
            <w:tcW w:w="861" w:type="pct"/>
          </w:tcPr>
          <w:p w:rsidR="009636A9" w:rsidRPr="004F402E" w:rsidRDefault="009636A9" w:rsidP="00EA49AB"/>
        </w:tc>
      </w:tr>
      <w:tr w:rsidR="009636A9" w:rsidTr="005A0E36">
        <w:tc>
          <w:tcPr>
            <w:tcW w:w="818" w:type="pct"/>
          </w:tcPr>
          <w:p w:rsidR="009636A9" w:rsidRPr="004F402E" w:rsidRDefault="009636A9" w:rsidP="00EA49AB">
            <w:r w:rsidRPr="004F402E">
              <w:rPr>
                <w:rFonts w:hint="eastAsia"/>
              </w:rPr>
              <w:t>jc 08</w:t>
            </w:r>
          </w:p>
        </w:tc>
        <w:tc>
          <w:tcPr>
            <w:tcW w:w="3321" w:type="pct"/>
          </w:tcPr>
          <w:p w:rsidR="009636A9" w:rsidRDefault="009636A9" w:rsidP="00EA49AB">
            <w:r>
              <w:rPr>
                <w:rFonts w:hint="eastAsia"/>
              </w:rPr>
              <w:t>若</w:t>
            </w:r>
            <w:r>
              <w:rPr>
                <w:rFonts w:hint="eastAsia"/>
              </w:rPr>
              <w:t>Cy</w:t>
            </w:r>
            <w:r>
              <w:rPr>
                <w:rFonts w:hint="eastAsia"/>
              </w:rPr>
              <w:t>标志位为</w:t>
            </w:r>
            <w:r>
              <w:rPr>
                <w:rFonts w:hint="eastAsia"/>
              </w:rPr>
              <w:t>1</w:t>
            </w:r>
            <w:r>
              <w:rPr>
                <w:rFonts w:hint="eastAsia"/>
              </w:rPr>
              <w:t>，则转跳到</w:t>
            </w:r>
            <w:r>
              <w:rPr>
                <w:rFonts w:hint="eastAsia"/>
              </w:rPr>
              <w:t>pc+8+1</w:t>
            </w:r>
          </w:p>
        </w:tc>
        <w:tc>
          <w:tcPr>
            <w:tcW w:w="861" w:type="pct"/>
          </w:tcPr>
          <w:p w:rsidR="009636A9" w:rsidRPr="004F402E" w:rsidRDefault="009636A9" w:rsidP="00EA49AB">
            <w:r w:rsidRPr="004F402E">
              <w:rPr>
                <w:rFonts w:hint="eastAsia"/>
              </w:rPr>
              <w:t>相对寻址</w:t>
            </w:r>
          </w:p>
        </w:tc>
      </w:tr>
      <w:tr w:rsidR="009636A9" w:rsidTr="005A0E36">
        <w:tc>
          <w:tcPr>
            <w:tcW w:w="818" w:type="pct"/>
          </w:tcPr>
          <w:p w:rsidR="009636A9" w:rsidRPr="004F402E" w:rsidRDefault="009636A9" w:rsidP="00EA49AB">
            <w:r w:rsidRPr="004F402E">
              <w:rPr>
                <w:rFonts w:hint="eastAsia"/>
              </w:rPr>
              <w:t>CLC</w:t>
            </w:r>
          </w:p>
        </w:tc>
        <w:tc>
          <w:tcPr>
            <w:tcW w:w="3321" w:type="pct"/>
          </w:tcPr>
          <w:p w:rsidR="009636A9" w:rsidRDefault="009636A9" w:rsidP="00EA49AB">
            <w:r>
              <w:rPr>
                <w:rFonts w:hint="eastAsia"/>
              </w:rPr>
              <w:t>将</w:t>
            </w:r>
            <w:r>
              <w:rPr>
                <w:rFonts w:hint="eastAsia"/>
              </w:rPr>
              <w:t>Cy</w:t>
            </w:r>
            <w:r>
              <w:rPr>
                <w:rFonts w:hint="eastAsia"/>
              </w:rPr>
              <w:t>标志位置为</w:t>
            </w:r>
            <w:r>
              <w:rPr>
                <w:rFonts w:hint="eastAsia"/>
              </w:rPr>
              <w:t>0</w:t>
            </w:r>
          </w:p>
        </w:tc>
        <w:tc>
          <w:tcPr>
            <w:tcW w:w="861" w:type="pct"/>
          </w:tcPr>
          <w:p w:rsidR="009636A9" w:rsidRPr="004F402E" w:rsidRDefault="009636A9" w:rsidP="00EA49AB"/>
        </w:tc>
      </w:tr>
      <w:tr w:rsidR="009636A9" w:rsidTr="005A0E36">
        <w:tc>
          <w:tcPr>
            <w:tcW w:w="818" w:type="pct"/>
          </w:tcPr>
          <w:p w:rsidR="009636A9" w:rsidRPr="004F402E" w:rsidRDefault="009636A9" w:rsidP="00EA49AB">
            <w:r w:rsidRPr="004F402E">
              <w:rPr>
                <w:rFonts w:hint="eastAsia"/>
              </w:rPr>
              <w:t>and R4, 07</w:t>
            </w:r>
          </w:p>
        </w:tc>
        <w:tc>
          <w:tcPr>
            <w:tcW w:w="3321" w:type="pct"/>
          </w:tcPr>
          <w:p w:rsidR="009636A9" w:rsidRDefault="009636A9" w:rsidP="00EA49AB">
            <w:r>
              <w:rPr>
                <w:rFonts w:hint="eastAsia"/>
              </w:rPr>
              <w:t>将</w:t>
            </w:r>
            <w:r>
              <w:rPr>
                <w:rFonts w:hint="eastAsia"/>
              </w:rPr>
              <w:t>R4</w:t>
            </w:r>
            <w:r>
              <w:rPr>
                <w:rFonts w:hint="eastAsia"/>
              </w:rPr>
              <w:t>中的值和</w:t>
            </w:r>
            <w:r>
              <w:rPr>
                <w:rFonts w:hint="eastAsia"/>
              </w:rPr>
              <w:t>07</w:t>
            </w:r>
            <w:r>
              <w:rPr>
                <w:rFonts w:hint="eastAsia"/>
              </w:rPr>
              <w:t>进行</w:t>
            </w:r>
            <w:r>
              <w:rPr>
                <w:rFonts w:hint="eastAsia"/>
              </w:rPr>
              <w:t>and</w:t>
            </w:r>
            <w:r>
              <w:rPr>
                <w:rFonts w:hint="eastAsia"/>
              </w:rPr>
              <w:t>运算，结果回写回</w:t>
            </w:r>
            <w:r>
              <w:rPr>
                <w:rFonts w:hint="eastAsia"/>
              </w:rPr>
              <w:t>R4</w:t>
            </w:r>
          </w:p>
        </w:tc>
        <w:tc>
          <w:tcPr>
            <w:tcW w:w="861" w:type="pct"/>
          </w:tcPr>
          <w:p w:rsidR="009636A9" w:rsidRPr="004F402E" w:rsidRDefault="009636A9" w:rsidP="00EA49AB">
            <w:r w:rsidRPr="004F402E">
              <w:rPr>
                <w:rFonts w:hint="eastAsia"/>
              </w:rPr>
              <w:t>立即寻址</w:t>
            </w:r>
          </w:p>
        </w:tc>
      </w:tr>
      <w:tr w:rsidR="009636A9" w:rsidTr="005A0E36">
        <w:tc>
          <w:tcPr>
            <w:tcW w:w="818" w:type="pct"/>
          </w:tcPr>
          <w:p w:rsidR="009636A9" w:rsidRPr="004F402E" w:rsidRDefault="009636A9" w:rsidP="00EA49AB">
            <w:r w:rsidRPr="004F402E">
              <w:rPr>
                <w:rFonts w:hint="eastAsia"/>
              </w:rPr>
              <w:t>and R4, R2</w:t>
            </w:r>
          </w:p>
        </w:tc>
        <w:tc>
          <w:tcPr>
            <w:tcW w:w="3321" w:type="pct"/>
          </w:tcPr>
          <w:p w:rsidR="009636A9" w:rsidRDefault="009636A9" w:rsidP="00EA49AB">
            <w:r>
              <w:rPr>
                <w:rFonts w:hint="eastAsia"/>
              </w:rPr>
              <w:t>将</w:t>
            </w:r>
            <w:r>
              <w:rPr>
                <w:rFonts w:hint="eastAsia"/>
              </w:rPr>
              <w:t>R4</w:t>
            </w:r>
            <w:r>
              <w:rPr>
                <w:rFonts w:hint="eastAsia"/>
              </w:rPr>
              <w:t>和</w:t>
            </w:r>
            <w:r>
              <w:rPr>
                <w:rFonts w:hint="eastAsia"/>
              </w:rPr>
              <w:t>R2</w:t>
            </w:r>
            <w:r>
              <w:rPr>
                <w:rFonts w:hint="eastAsia"/>
              </w:rPr>
              <w:t>进行</w:t>
            </w:r>
            <w:r>
              <w:rPr>
                <w:rFonts w:hint="eastAsia"/>
              </w:rPr>
              <w:t>and</w:t>
            </w:r>
            <w:r>
              <w:rPr>
                <w:rFonts w:hint="eastAsia"/>
              </w:rPr>
              <w:t>运算，结果回写回</w:t>
            </w:r>
            <w:r>
              <w:rPr>
                <w:rFonts w:hint="eastAsia"/>
              </w:rPr>
              <w:t>R4</w:t>
            </w:r>
          </w:p>
        </w:tc>
        <w:tc>
          <w:tcPr>
            <w:tcW w:w="861" w:type="pct"/>
          </w:tcPr>
          <w:p w:rsidR="009636A9" w:rsidRPr="004F402E" w:rsidRDefault="009636A9" w:rsidP="00EA49AB">
            <w:r w:rsidRPr="004F402E">
              <w:rPr>
                <w:rFonts w:hint="eastAsia"/>
              </w:rPr>
              <w:t>寄存器寻址</w:t>
            </w:r>
          </w:p>
        </w:tc>
      </w:tr>
      <w:tr w:rsidR="009636A9" w:rsidTr="005A0E36">
        <w:tc>
          <w:tcPr>
            <w:tcW w:w="818" w:type="pct"/>
          </w:tcPr>
          <w:p w:rsidR="009636A9" w:rsidRPr="004F402E" w:rsidRDefault="009636A9" w:rsidP="00EA49AB">
            <w:r w:rsidRPr="004F402E">
              <w:rPr>
                <w:rFonts w:hint="eastAsia"/>
              </w:rPr>
              <w:t>or R4, 02</w:t>
            </w:r>
          </w:p>
        </w:tc>
        <w:tc>
          <w:tcPr>
            <w:tcW w:w="3321" w:type="pct"/>
          </w:tcPr>
          <w:p w:rsidR="009636A9" w:rsidRDefault="009636A9" w:rsidP="00EA49AB">
            <w:r>
              <w:rPr>
                <w:rFonts w:hint="eastAsia"/>
              </w:rPr>
              <w:t>将</w:t>
            </w:r>
            <w:r>
              <w:rPr>
                <w:rFonts w:hint="eastAsia"/>
              </w:rPr>
              <w:t>R4</w:t>
            </w:r>
            <w:r>
              <w:rPr>
                <w:rFonts w:hint="eastAsia"/>
              </w:rPr>
              <w:t>中的值和</w:t>
            </w:r>
            <w:r>
              <w:rPr>
                <w:rFonts w:hint="eastAsia"/>
              </w:rPr>
              <w:t>02</w:t>
            </w:r>
            <w:r>
              <w:rPr>
                <w:rFonts w:hint="eastAsia"/>
              </w:rPr>
              <w:t>进行</w:t>
            </w:r>
            <w:r>
              <w:rPr>
                <w:rFonts w:hint="eastAsia"/>
              </w:rPr>
              <w:t>or</w:t>
            </w:r>
            <w:r>
              <w:rPr>
                <w:rFonts w:hint="eastAsia"/>
              </w:rPr>
              <w:t>运算，结果回写回</w:t>
            </w:r>
            <w:r>
              <w:rPr>
                <w:rFonts w:hint="eastAsia"/>
              </w:rPr>
              <w:t>R4</w:t>
            </w:r>
          </w:p>
        </w:tc>
        <w:tc>
          <w:tcPr>
            <w:tcW w:w="861" w:type="pct"/>
          </w:tcPr>
          <w:p w:rsidR="009636A9" w:rsidRPr="004F402E" w:rsidRDefault="009636A9" w:rsidP="00EA49AB">
            <w:r w:rsidRPr="004F402E">
              <w:rPr>
                <w:rFonts w:hint="eastAsia"/>
              </w:rPr>
              <w:t>立即寻址</w:t>
            </w:r>
          </w:p>
        </w:tc>
      </w:tr>
      <w:tr w:rsidR="009636A9" w:rsidTr="005A0E36">
        <w:tc>
          <w:tcPr>
            <w:tcW w:w="818" w:type="pct"/>
          </w:tcPr>
          <w:p w:rsidR="009636A9" w:rsidRPr="004F402E" w:rsidRDefault="009636A9" w:rsidP="00EA49AB">
            <w:r w:rsidRPr="004F402E">
              <w:rPr>
                <w:rFonts w:hint="eastAsia"/>
              </w:rPr>
              <w:t>or R4, r2</w:t>
            </w:r>
          </w:p>
        </w:tc>
        <w:tc>
          <w:tcPr>
            <w:tcW w:w="3321" w:type="pct"/>
          </w:tcPr>
          <w:p w:rsidR="009636A9" w:rsidRDefault="009636A9" w:rsidP="00EA49AB">
            <w:r>
              <w:rPr>
                <w:rFonts w:hint="eastAsia"/>
              </w:rPr>
              <w:t>将</w:t>
            </w:r>
            <w:r>
              <w:rPr>
                <w:rFonts w:hint="eastAsia"/>
              </w:rPr>
              <w:t>R4</w:t>
            </w:r>
            <w:r>
              <w:rPr>
                <w:rFonts w:hint="eastAsia"/>
              </w:rPr>
              <w:t>和</w:t>
            </w:r>
            <w:r>
              <w:rPr>
                <w:rFonts w:hint="eastAsia"/>
              </w:rPr>
              <w:t>R2</w:t>
            </w:r>
            <w:r>
              <w:rPr>
                <w:rFonts w:hint="eastAsia"/>
              </w:rPr>
              <w:t>进行</w:t>
            </w:r>
            <w:r>
              <w:rPr>
                <w:rFonts w:hint="eastAsia"/>
              </w:rPr>
              <w:t>or</w:t>
            </w:r>
            <w:r>
              <w:rPr>
                <w:rFonts w:hint="eastAsia"/>
              </w:rPr>
              <w:t>运算，结果回写回</w:t>
            </w:r>
            <w:r>
              <w:rPr>
                <w:rFonts w:hint="eastAsia"/>
              </w:rPr>
              <w:t>R4</w:t>
            </w:r>
          </w:p>
        </w:tc>
        <w:tc>
          <w:tcPr>
            <w:tcW w:w="861" w:type="pct"/>
          </w:tcPr>
          <w:p w:rsidR="009636A9" w:rsidRPr="004F402E" w:rsidRDefault="009636A9" w:rsidP="00EA49AB">
            <w:r w:rsidRPr="004F402E">
              <w:rPr>
                <w:rFonts w:hint="eastAsia"/>
              </w:rPr>
              <w:t>寄存器寻址</w:t>
            </w:r>
          </w:p>
        </w:tc>
      </w:tr>
      <w:tr w:rsidR="009636A9" w:rsidTr="005A0E36">
        <w:tc>
          <w:tcPr>
            <w:tcW w:w="818" w:type="pct"/>
          </w:tcPr>
          <w:p w:rsidR="009636A9" w:rsidRPr="004F402E" w:rsidRDefault="009636A9" w:rsidP="00EA49AB">
            <w:r w:rsidRPr="004F402E">
              <w:rPr>
                <w:rFonts w:hint="eastAsia"/>
              </w:rPr>
              <w:t>mov [10],r4</w:t>
            </w:r>
          </w:p>
        </w:tc>
        <w:tc>
          <w:tcPr>
            <w:tcW w:w="3321" w:type="pct"/>
          </w:tcPr>
          <w:p w:rsidR="009636A9" w:rsidRDefault="009636A9" w:rsidP="00EA49AB">
            <w:r>
              <w:rPr>
                <w:rFonts w:hint="eastAsia"/>
              </w:rPr>
              <w:t>将</w:t>
            </w:r>
            <w:r>
              <w:rPr>
                <w:rFonts w:hint="eastAsia"/>
              </w:rPr>
              <w:t>R4</w:t>
            </w:r>
            <w:r>
              <w:rPr>
                <w:rFonts w:hint="eastAsia"/>
              </w:rPr>
              <w:t>中的值写入主存地址</w:t>
            </w:r>
            <w:r>
              <w:rPr>
                <w:rFonts w:hint="eastAsia"/>
              </w:rPr>
              <w:t>[R7//10]</w:t>
            </w:r>
          </w:p>
        </w:tc>
        <w:tc>
          <w:tcPr>
            <w:tcW w:w="861" w:type="pct"/>
          </w:tcPr>
          <w:p w:rsidR="009636A9" w:rsidRPr="004F402E" w:rsidRDefault="009636A9" w:rsidP="00EA49AB">
            <w:r w:rsidRPr="004F402E">
              <w:rPr>
                <w:rFonts w:hint="eastAsia"/>
              </w:rPr>
              <w:t>直接寻址</w:t>
            </w:r>
          </w:p>
        </w:tc>
      </w:tr>
      <w:tr w:rsidR="009636A9" w:rsidTr="005A0E36">
        <w:tc>
          <w:tcPr>
            <w:tcW w:w="818" w:type="pct"/>
          </w:tcPr>
          <w:p w:rsidR="009636A9" w:rsidRPr="004F402E" w:rsidRDefault="009636A9" w:rsidP="00EA49AB">
            <w:r w:rsidRPr="004F402E">
              <w:rPr>
                <w:rFonts w:hint="eastAsia"/>
              </w:rPr>
              <w:t>jmp [09]</w:t>
            </w:r>
          </w:p>
        </w:tc>
        <w:tc>
          <w:tcPr>
            <w:tcW w:w="3321" w:type="pct"/>
          </w:tcPr>
          <w:p w:rsidR="009636A9" w:rsidRDefault="009636A9" w:rsidP="00EA49AB">
            <w:r>
              <w:rPr>
                <w:rFonts w:hint="eastAsia"/>
              </w:rPr>
              <w:t>转跳到地址</w:t>
            </w:r>
            <w:r>
              <w:rPr>
                <w:rFonts w:hint="eastAsia"/>
              </w:rPr>
              <w:t>[R7//09]</w:t>
            </w:r>
          </w:p>
        </w:tc>
        <w:tc>
          <w:tcPr>
            <w:tcW w:w="861" w:type="pct"/>
          </w:tcPr>
          <w:p w:rsidR="009636A9" w:rsidRPr="004F402E" w:rsidRDefault="009636A9" w:rsidP="00EA49AB">
            <w:r w:rsidRPr="004F402E">
              <w:rPr>
                <w:rFonts w:hint="eastAsia"/>
              </w:rPr>
              <w:t>直接寻址</w:t>
            </w:r>
          </w:p>
        </w:tc>
      </w:tr>
      <w:tr w:rsidR="009636A9" w:rsidTr="005A0E36">
        <w:tc>
          <w:tcPr>
            <w:tcW w:w="818" w:type="pct"/>
          </w:tcPr>
          <w:p w:rsidR="009636A9" w:rsidRPr="004F402E" w:rsidRDefault="009636A9" w:rsidP="00EA49AB">
            <w:r w:rsidRPr="004F402E">
              <w:rPr>
                <w:rFonts w:hint="eastAsia"/>
              </w:rPr>
              <w:t>jz 05</w:t>
            </w:r>
          </w:p>
        </w:tc>
        <w:tc>
          <w:tcPr>
            <w:tcW w:w="3321" w:type="pct"/>
          </w:tcPr>
          <w:p w:rsidR="009636A9" w:rsidRDefault="009636A9" w:rsidP="00EA49AB">
            <w:r>
              <w:rPr>
                <w:rFonts w:hint="eastAsia"/>
              </w:rPr>
              <w:t>若</w:t>
            </w:r>
            <w:r>
              <w:rPr>
                <w:rFonts w:hint="eastAsia"/>
              </w:rPr>
              <w:t>Z</w:t>
            </w:r>
            <w:r>
              <w:rPr>
                <w:rFonts w:hint="eastAsia"/>
              </w:rPr>
              <w:t>标志位为</w:t>
            </w:r>
            <w:r>
              <w:rPr>
                <w:rFonts w:hint="eastAsia"/>
              </w:rPr>
              <w:t>1</w:t>
            </w:r>
            <w:r>
              <w:rPr>
                <w:rFonts w:hint="eastAsia"/>
              </w:rPr>
              <w:t>，则转跳到</w:t>
            </w:r>
            <w:r>
              <w:rPr>
                <w:rFonts w:hint="eastAsia"/>
              </w:rPr>
              <w:t>PC+5+1</w:t>
            </w:r>
          </w:p>
        </w:tc>
        <w:tc>
          <w:tcPr>
            <w:tcW w:w="861" w:type="pct"/>
          </w:tcPr>
          <w:p w:rsidR="009636A9" w:rsidRPr="004F402E" w:rsidRDefault="009636A9" w:rsidP="00EA49AB">
            <w:r w:rsidRPr="004F402E">
              <w:rPr>
                <w:rFonts w:hint="eastAsia"/>
              </w:rPr>
              <w:t>相对寻址</w:t>
            </w:r>
          </w:p>
        </w:tc>
      </w:tr>
      <w:tr w:rsidR="009636A9" w:rsidTr="005A0E36">
        <w:tc>
          <w:tcPr>
            <w:tcW w:w="818" w:type="pct"/>
          </w:tcPr>
          <w:p w:rsidR="009636A9" w:rsidRPr="004F402E" w:rsidRDefault="009636A9" w:rsidP="00EA49AB">
            <w:r w:rsidRPr="004F402E">
              <w:rPr>
                <w:rFonts w:hint="eastAsia"/>
              </w:rPr>
              <w:t>jc 08</w:t>
            </w:r>
          </w:p>
        </w:tc>
        <w:tc>
          <w:tcPr>
            <w:tcW w:w="3321" w:type="pct"/>
          </w:tcPr>
          <w:p w:rsidR="009636A9" w:rsidRDefault="009636A9" w:rsidP="00EA49AB">
            <w:r>
              <w:rPr>
                <w:rFonts w:hint="eastAsia"/>
              </w:rPr>
              <w:t>若</w:t>
            </w:r>
            <w:r>
              <w:rPr>
                <w:rFonts w:hint="eastAsia"/>
              </w:rPr>
              <w:t>Cy</w:t>
            </w:r>
            <w:r>
              <w:rPr>
                <w:rFonts w:hint="eastAsia"/>
              </w:rPr>
              <w:t>标志位为</w:t>
            </w:r>
            <w:r>
              <w:rPr>
                <w:rFonts w:hint="eastAsia"/>
              </w:rPr>
              <w:t>1</w:t>
            </w:r>
            <w:r>
              <w:rPr>
                <w:rFonts w:hint="eastAsia"/>
              </w:rPr>
              <w:t>，则转跳到</w:t>
            </w:r>
            <w:r>
              <w:rPr>
                <w:rFonts w:hint="eastAsia"/>
              </w:rPr>
              <w:t>pc+8+1</w:t>
            </w:r>
          </w:p>
        </w:tc>
        <w:tc>
          <w:tcPr>
            <w:tcW w:w="861" w:type="pct"/>
          </w:tcPr>
          <w:p w:rsidR="009636A9" w:rsidRPr="004F402E" w:rsidRDefault="009636A9" w:rsidP="00EA49AB">
            <w:r w:rsidRPr="004F402E">
              <w:rPr>
                <w:rFonts w:hint="eastAsia"/>
              </w:rPr>
              <w:t>相对寻址</w:t>
            </w:r>
          </w:p>
        </w:tc>
      </w:tr>
      <w:tr w:rsidR="009636A9" w:rsidTr="005A0E36">
        <w:tc>
          <w:tcPr>
            <w:tcW w:w="818" w:type="pct"/>
          </w:tcPr>
          <w:p w:rsidR="009636A9" w:rsidRPr="004F402E" w:rsidRDefault="009636A9" w:rsidP="00EA49AB">
            <w:r w:rsidRPr="004F402E">
              <w:rPr>
                <w:rFonts w:hint="eastAsia"/>
              </w:rPr>
              <w:t>mov r7, 00</w:t>
            </w:r>
          </w:p>
        </w:tc>
        <w:tc>
          <w:tcPr>
            <w:tcW w:w="3321" w:type="pct"/>
          </w:tcPr>
          <w:p w:rsidR="009636A9" w:rsidRDefault="009636A9" w:rsidP="00EA49AB">
            <w:r>
              <w:rPr>
                <w:rFonts w:hint="eastAsia"/>
              </w:rPr>
              <w:t>将</w:t>
            </w:r>
            <w:r>
              <w:rPr>
                <w:rFonts w:hint="eastAsia"/>
              </w:rPr>
              <w:t>00</w:t>
            </w:r>
            <w:r>
              <w:rPr>
                <w:rFonts w:hint="eastAsia"/>
              </w:rPr>
              <w:t>赋给寄存器</w:t>
            </w:r>
            <w:r>
              <w:rPr>
                <w:rFonts w:hint="eastAsia"/>
              </w:rPr>
              <w:t>R7</w:t>
            </w:r>
          </w:p>
        </w:tc>
        <w:tc>
          <w:tcPr>
            <w:tcW w:w="861" w:type="pct"/>
          </w:tcPr>
          <w:p w:rsidR="009636A9" w:rsidRPr="004F402E" w:rsidRDefault="009636A9" w:rsidP="00EA49AB">
            <w:r w:rsidRPr="004F402E">
              <w:rPr>
                <w:rFonts w:hint="eastAsia"/>
              </w:rPr>
              <w:t>立即寻址</w:t>
            </w:r>
          </w:p>
        </w:tc>
      </w:tr>
      <w:tr w:rsidR="009636A9" w:rsidTr="005A0E36">
        <w:tc>
          <w:tcPr>
            <w:tcW w:w="818" w:type="pct"/>
          </w:tcPr>
          <w:p w:rsidR="009636A9" w:rsidRPr="004F402E" w:rsidRDefault="009636A9" w:rsidP="00EA49AB">
            <w:r w:rsidRPr="004F402E">
              <w:rPr>
                <w:rFonts w:hint="eastAsia"/>
              </w:rPr>
              <w:t xml:space="preserve">jmp </w:t>
            </w:r>
            <w:r>
              <w:rPr>
                <w:rFonts w:hint="eastAsia"/>
              </w:rPr>
              <w:t>[</w:t>
            </w:r>
            <w:r w:rsidRPr="004F402E">
              <w:rPr>
                <w:rFonts w:hint="eastAsia"/>
              </w:rPr>
              <w:t>00</w:t>
            </w:r>
            <w:r>
              <w:rPr>
                <w:rFonts w:hint="eastAsia"/>
              </w:rPr>
              <w:t>]</w:t>
            </w:r>
          </w:p>
        </w:tc>
        <w:tc>
          <w:tcPr>
            <w:tcW w:w="3321" w:type="pct"/>
          </w:tcPr>
          <w:p w:rsidR="009636A9" w:rsidRDefault="009636A9" w:rsidP="00EA49AB">
            <w:r>
              <w:rPr>
                <w:rFonts w:hint="eastAsia"/>
              </w:rPr>
              <w:t>转跳到地址</w:t>
            </w:r>
            <w:r>
              <w:rPr>
                <w:rFonts w:hint="eastAsia"/>
              </w:rPr>
              <w:t>[R7//00]</w:t>
            </w:r>
            <w:r>
              <w:rPr>
                <w:rFonts w:hint="eastAsia"/>
              </w:rPr>
              <w:t>，即地址</w:t>
            </w:r>
            <w:r>
              <w:rPr>
                <w:rFonts w:hint="eastAsia"/>
              </w:rPr>
              <w:t>0000h</w:t>
            </w:r>
            <w:r>
              <w:rPr>
                <w:rFonts w:hint="eastAsia"/>
              </w:rPr>
              <w:t>，为程序的开始地址</w:t>
            </w:r>
          </w:p>
        </w:tc>
        <w:tc>
          <w:tcPr>
            <w:tcW w:w="861" w:type="pct"/>
          </w:tcPr>
          <w:p w:rsidR="009636A9" w:rsidRPr="004F402E" w:rsidRDefault="009636A9" w:rsidP="00EA49AB">
            <w:r w:rsidRPr="004F402E">
              <w:rPr>
                <w:rFonts w:hint="eastAsia"/>
              </w:rPr>
              <w:t>直接寻址</w:t>
            </w:r>
          </w:p>
        </w:tc>
      </w:tr>
    </w:tbl>
    <w:p w:rsidR="00F40D50" w:rsidRDefault="00F40D50" w:rsidP="00EA49AB"/>
    <w:p w:rsidR="009636A9" w:rsidRDefault="009636A9" w:rsidP="00EA49AB"/>
    <w:p w:rsidR="009636A9" w:rsidRDefault="009636A9" w:rsidP="00EA49AB">
      <w:r w:rsidRPr="009636A9">
        <w:rPr>
          <w:rFonts w:hint="eastAsia"/>
        </w:rPr>
        <w:t>表</w:t>
      </w:r>
      <w:r w:rsidRPr="009636A9">
        <w:rPr>
          <w:rFonts w:hint="eastAsia"/>
        </w:rPr>
        <w:t>2</w:t>
      </w:r>
      <w:r w:rsidRPr="009636A9">
        <w:rPr>
          <w:rFonts w:hint="eastAsia"/>
        </w:rPr>
        <w:t>：测试指令的运行结果</w:t>
      </w:r>
    </w:p>
    <w:p w:rsidR="00780E0B" w:rsidRPr="009636A9" w:rsidRDefault="00780E0B" w:rsidP="00EA49AB"/>
    <w:tbl>
      <w:tblPr>
        <w:tblStyle w:val="a7"/>
        <w:tblW w:w="5000" w:type="pct"/>
        <w:tblLook w:val="04A0" w:firstRow="1" w:lastRow="0" w:firstColumn="1" w:lastColumn="0" w:noHBand="0" w:noVBand="1"/>
      </w:tblPr>
      <w:tblGrid>
        <w:gridCol w:w="828"/>
        <w:gridCol w:w="1650"/>
        <w:gridCol w:w="2582"/>
        <w:gridCol w:w="1156"/>
        <w:gridCol w:w="2306"/>
      </w:tblGrid>
      <w:tr w:rsidR="009636A9" w:rsidRPr="009636A9" w:rsidTr="009636A9">
        <w:trPr>
          <w:trHeight w:val="270"/>
        </w:trPr>
        <w:tc>
          <w:tcPr>
            <w:tcW w:w="486" w:type="pct"/>
            <w:noWrap/>
            <w:hideMark/>
          </w:tcPr>
          <w:p w:rsidR="009636A9" w:rsidRPr="009636A9" w:rsidRDefault="009636A9" w:rsidP="00EA49AB">
            <w:r w:rsidRPr="009636A9">
              <w:rPr>
                <w:rFonts w:hint="eastAsia"/>
              </w:rPr>
              <w:t>地址</w:t>
            </w:r>
          </w:p>
        </w:tc>
        <w:tc>
          <w:tcPr>
            <w:tcW w:w="968" w:type="pct"/>
            <w:noWrap/>
            <w:hideMark/>
          </w:tcPr>
          <w:p w:rsidR="009636A9" w:rsidRPr="009636A9" w:rsidRDefault="009636A9" w:rsidP="00EA49AB">
            <w:r w:rsidRPr="009636A9">
              <w:rPr>
                <w:rFonts w:hint="eastAsia"/>
              </w:rPr>
              <w:t>指令</w:t>
            </w:r>
          </w:p>
        </w:tc>
        <w:tc>
          <w:tcPr>
            <w:tcW w:w="1515" w:type="pct"/>
            <w:noWrap/>
            <w:hideMark/>
          </w:tcPr>
          <w:p w:rsidR="009636A9" w:rsidRPr="009636A9" w:rsidRDefault="009636A9" w:rsidP="00EA49AB">
            <w:r w:rsidRPr="009636A9">
              <w:rPr>
                <w:rFonts w:hint="eastAsia"/>
              </w:rPr>
              <w:t>二进制</w:t>
            </w:r>
          </w:p>
        </w:tc>
        <w:tc>
          <w:tcPr>
            <w:tcW w:w="678" w:type="pct"/>
            <w:noWrap/>
            <w:hideMark/>
          </w:tcPr>
          <w:p w:rsidR="009636A9" w:rsidRPr="009636A9" w:rsidRDefault="009636A9" w:rsidP="00EA49AB">
            <w:r w:rsidRPr="009636A9">
              <w:rPr>
                <w:rFonts w:hint="eastAsia"/>
              </w:rPr>
              <w:t>16</w:t>
            </w:r>
            <w:r w:rsidRPr="009636A9">
              <w:rPr>
                <w:rFonts w:hint="eastAsia"/>
              </w:rPr>
              <w:t>进制</w:t>
            </w:r>
          </w:p>
        </w:tc>
        <w:tc>
          <w:tcPr>
            <w:tcW w:w="1353" w:type="pct"/>
            <w:noWrap/>
            <w:hideMark/>
          </w:tcPr>
          <w:p w:rsidR="009636A9" w:rsidRPr="009636A9" w:rsidRDefault="009636A9" w:rsidP="00EA49AB">
            <w:r w:rsidRPr="009636A9">
              <w:rPr>
                <w:rFonts w:hint="eastAsia"/>
              </w:rPr>
              <w:t>结果</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0</w:t>
            </w:r>
          </w:p>
        </w:tc>
        <w:tc>
          <w:tcPr>
            <w:tcW w:w="968" w:type="pct"/>
            <w:noWrap/>
            <w:hideMark/>
          </w:tcPr>
          <w:p w:rsidR="009636A9" w:rsidRPr="004F402E" w:rsidRDefault="009636A9" w:rsidP="00EA49AB">
            <w:r w:rsidRPr="004F402E">
              <w:rPr>
                <w:rFonts w:hint="eastAsia"/>
              </w:rPr>
              <w:t>mov r0, 01</w:t>
            </w:r>
          </w:p>
        </w:tc>
        <w:tc>
          <w:tcPr>
            <w:tcW w:w="1515" w:type="pct"/>
            <w:noWrap/>
            <w:hideMark/>
          </w:tcPr>
          <w:p w:rsidR="009636A9" w:rsidRPr="004F402E" w:rsidRDefault="009636A9" w:rsidP="00EA49AB">
            <w:r w:rsidRPr="004F402E">
              <w:rPr>
                <w:rFonts w:hint="eastAsia"/>
              </w:rPr>
              <w:t>00000 000 00000001</w:t>
            </w:r>
          </w:p>
        </w:tc>
        <w:tc>
          <w:tcPr>
            <w:tcW w:w="678" w:type="pct"/>
            <w:noWrap/>
            <w:hideMark/>
          </w:tcPr>
          <w:p w:rsidR="009636A9" w:rsidRPr="004F402E" w:rsidRDefault="009636A9" w:rsidP="00EA49AB">
            <w:r w:rsidRPr="004F402E">
              <w:rPr>
                <w:rFonts w:hint="eastAsia"/>
              </w:rPr>
              <w:t>0001</w:t>
            </w:r>
          </w:p>
        </w:tc>
        <w:tc>
          <w:tcPr>
            <w:tcW w:w="1353" w:type="pct"/>
            <w:noWrap/>
            <w:hideMark/>
          </w:tcPr>
          <w:p w:rsidR="009636A9" w:rsidRPr="004F402E" w:rsidRDefault="009636A9" w:rsidP="00EA49AB">
            <w:r w:rsidRPr="004F402E">
              <w:rPr>
                <w:rFonts w:hint="eastAsia"/>
              </w:rPr>
              <w:t>R0=01</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1</w:t>
            </w:r>
          </w:p>
        </w:tc>
        <w:tc>
          <w:tcPr>
            <w:tcW w:w="968" w:type="pct"/>
            <w:noWrap/>
            <w:hideMark/>
          </w:tcPr>
          <w:p w:rsidR="009636A9" w:rsidRPr="004F402E" w:rsidRDefault="009636A9" w:rsidP="00EA49AB">
            <w:r w:rsidRPr="004F402E">
              <w:rPr>
                <w:rFonts w:hint="eastAsia"/>
              </w:rPr>
              <w:t>mov r1, 02</w:t>
            </w:r>
          </w:p>
        </w:tc>
        <w:tc>
          <w:tcPr>
            <w:tcW w:w="1515" w:type="pct"/>
            <w:noWrap/>
            <w:hideMark/>
          </w:tcPr>
          <w:p w:rsidR="009636A9" w:rsidRPr="004F402E" w:rsidRDefault="009636A9" w:rsidP="00EA49AB">
            <w:r w:rsidRPr="004F402E">
              <w:rPr>
                <w:rFonts w:hint="eastAsia"/>
              </w:rPr>
              <w:t>00000 001 00000010</w:t>
            </w:r>
          </w:p>
        </w:tc>
        <w:tc>
          <w:tcPr>
            <w:tcW w:w="678" w:type="pct"/>
            <w:noWrap/>
            <w:hideMark/>
          </w:tcPr>
          <w:p w:rsidR="009636A9" w:rsidRPr="004F402E" w:rsidRDefault="009636A9" w:rsidP="00EA49AB">
            <w:r w:rsidRPr="004F402E">
              <w:rPr>
                <w:rFonts w:hint="eastAsia"/>
              </w:rPr>
              <w:t>0102</w:t>
            </w:r>
          </w:p>
        </w:tc>
        <w:tc>
          <w:tcPr>
            <w:tcW w:w="1353" w:type="pct"/>
            <w:noWrap/>
            <w:hideMark/>
          </w:tcPr>
          <w:p w:rsidR="009636A9" w:rsidRPr="004F402E" w:rsidRDefault="009636A9" w:rsidP="00EA49AB">
            <w:r w:rsidRPr="004F402E">
              <w:rPr>
                <w:rFonts w:hint="eastAsia"/>
              </w:rPr>
              <w:t>R1=02</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2</w:t>
            </w:r>
          </w:p>
        </w:tc>
        <w:tc>
          <w:tcPr>
            <w:tcW w:w="968" w:type="pct"/>
            <w:noWrap/>
            <w:hideMark/>
          </w:tcPr>
          <w:p w:rsidR="009636A9" w:rsidRPr="004F402E" w:rsidRDefault="009636A9" w:rsidP="00EA49AB">
            <w:r w:rsidRPr="004F402E">
              <w:rPr>
                <w:rFonts w:hint="eastAsia"/>
              </w:rPr>
              <w:t>mov r7, 03</w:t>
            </w:r>
          </w:p>
        </w:tc>
        <w:tc>
          <w:tcPr>
            <w:tcW w:w="1515" w:type="pct"/>
            <w:noWrap/>
            <w:hideMark/>
          </w:tcPr>
          <w:p w:rsidR="009636A9" w:rsidRPr="004F402E" w:rsidRDefault="009636A9" w:rsidP="00EA49AB">
            <w:r w:rsidRPr="004F402E">
              <w:rPr>
                <w:rFonts w:hint="eastAsia"/>
              </w:rPr>
              <w:t>00000 111 00000011</w:t>
            </w:r>
          </w:p>
        </w:tc>
        <w:tc>
          <w:tcPr>
            <w:tcW w:w="678" w:type="pct"/>
            <w:noWrap/>
            <w:hideMark/>
          </w:tcPr>
          <w:p w:rsidR="009636A9" w:rsidRPr="004F402E" w:rsidRDefault="009636A9" w:rsidP="00EA49AB">
            <w:r w:rsidRPr="004F402E">
              <w:rPr>
                <w:rFonts w:hint="eastAsia"/>
              </w:rPr>
              <w:t>0703</w:t>
            </w:r>
          </w:p>
        </w:tc>
        <w:tc>
          <w:tcPr>
            <w:tcW w:w="1353" w:type="pct"/>
            <w:noWrap/>
            <w:hideMark/>
          </w:tcPr>
          <w:p w:rsidR="009636A9" w:rsidRPr="004F402E" w:rsidRDefault="009636A9" w:rsidP="00EA49AB">
            <w:r w:rsidRPr="004F402E">
              <w:rPr>
                <w:rFonts w:hint="eastAsia"/>
              </w:rPr>
              <w:t>R7=03</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3</w:t>
            </w:r>
          </w:p>
        </w:tc>
        <w:tc>
          <w:tcPr>
            <w:tcW w:w="968" w:type="pct"/>
            <w:noWrap/>
            <w:hideMark/>
          </w:tcPr>
          <w:p w:rsidR="009636A9" w:rsidRPr="004F402E" w:rsidRDefault="009636A9" w:rsidP="00EA49AB">
            <w:r w:rsidRPr="004F402E">
              <w:rPr>
                <w:rFonts w:hint="eastAsia"/>
              </w:rPr>
              <w:t>mov [02], r0</w:t>
            </w:r>
          </w:p>
        </w:tc>
        <w:tc>
          <w:tcPr>
            <w:tcW w:w="1515" w:type="pct"/>
            <w:noWrap/>
            <w:hideMark/>
          </w:tcPr>
          <w:p w:rsidR="009636A9" w:rsidRPr="004F402E" w:rsidRDefault="009636A9" w:rsidP="00EA49AB">
            <w:r w:rsidRPr="004F402E">
              <w:rPr>
                <w:rFonts w:hint="eastAsia"/>
              </w:rPr>
              <w:t>00001 000 00000010</w:t>
            </w:r>
          </w:p>
        </w:tc>
        <w:tc>
          <w:tcPr>
            <w:tcW w:w="678" w:type="pct"/>
            <w:noWrap/>
            <w:hideMark/>
          </w:tcPr>
          <w:p w:rsidR="009636A9" w:rsidRPr="004F402E" w:rsidRDefault="009636A9" w:rsidP="00EA49AB">
            <w:r w:rsidRPr="004F402E">
              <w:rPr>
                <w:rFonts w:hint="eastAsia"/>
              </w:rPr>
              <w:t>0802</w:t>
            </w:r>
          </w:p>
        </w:tc>
        <w:tc>
          <w:tcPr>
            <w:tcW w:w="1353" w:type="pct"/>
            <w:noWrap/>
            <w:hideMark/>
          </w:tcPr>
          <w:p w:rsidR="009636A9" w:rsidRPr="004F402E" w:rsidRDefault="009636A9" w:rsidP="00EA49AB">
            <w:r w:rsidRPr="004F402E">
              <w:rPr>
                <w:rFonts w:hint="eastAsia"/>
              </w:rPr>
              <w:t>[02]=01</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4</w:t>
            </w:r>
          </w:p>
        </w:tc>
        <w:tc>
          <w:tcPr>
            <w:tcW w:w="968" w:type="pct"/>
            <w:noWrap/>
            <w:hideMark/>
          </w:tcPr>
          <w:p w:rsidR="009636A9" w:rsidRPr="004F402E" w:rsidRDefault="009636A9" w:rsidP="00EA49AB">
            <w:r w:rsidRPr="004F402E">
              <w:rPr>
                <w:rFonts w:hint="eastAsia"/>
              </w:rPr>
              <w:t>mov r2, [02]</w:t>
            </w:r>
          </w:p>
        </w:tc>
        <w:tc>
          <w:tcPr>
            <w:tcW w:w="1515" w:type="pct"/>
            <w:noWrap/>
            <w:hideMark/>
          </w:tcPr>
          <w:p w:rsidR="009636A9" w:rsidRPr="004F402E" w:rsidRDefault="009636A9" w:rsidP="00EA49AB">
            <w:r w:rsidRPr="004F402E">
              <w:rPr>
                <w:rFonts w:hint="eastAsia"/>
              </w:rPr>
              <w:t>00010 010 00000010</w:t>
            </w:r>
          </w:p>
        </w:tc>
        <w:tc>
          <w:tcPr>
            <w:tcW w:w="678" w:type="pct"/>
            <w:noWrap/>
            <w:hideMark/>
          </w:tcPr>
          <w:p w:rsidR="009636A9" w:rsidRPr="004F402E" w:rsidRDefault="009636A9" w:rsidP="00EA49AB">
            <w:r w:rsidRPr="004F402E">
              <w:rPr>
                <w:rFonts w:hint="eastAsia"/>
              </w:rPr>
              <w:t>1202</w:t>
            </w:r>
          </w:p>
        </w:tc>
        <w:tc>
          <w:tcPr>
            <w:tcW w:w="1353" w:type="pct"/>
            <w:noWrap/>
            <w:hideMark/>
          </w:tcPr>
          <w:p w:rsidR="009636A9" w:rsidRPr="004F402E" w:rsidRDefault="009636A9" w:rsidP="00EA49AB">
            <w:r w:rsidRPr="004F402E">
              <w:rPr>
                <w:rFonts w:hint="eastAsia"/>
              </w:rPr>
              <w:t>R2=[02]=01</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5</w:t>
            </w:r>
          </w:p>
        </w:tc>
        <w:tc>
          <w:tcPr>
            <w:tcW w:w="968" w:type="pct"/>
            <w:noWrap/>
            <w:hideMark/>
          </w:tcPr>
          <w:p w:rsidR="009636A9" w:rsidRPr="004F402E" w:rsidRDefault="009636A9" w:rsidP="00EA49AB">
            <w:r w:rsidRPr="004F402E">
              <w:rPr>
                <w:rFonts w:hint="eastAsia"/>
              </w:rPr>
              <w:t>mov R6, R1</w:t>
            </w:r>
          </w:p>
        </w:tc>
        <w:tc>
          <w:tcPr>
            <w:tcW w:w="1515" w:type="pct"/>
            <w:noWrap/>
            <w:hideMark/>
          </w:tcPr>
          <w:p w:rsidR="009636A9" w:rsidRPr="004F402E" w:rsidRDefault="009636A9" w:rsidP="00EA49AB">
            <w:r w:rsidRPr="004F402E">
              <w:rPr>
                <w:rFonts w:hint="eastAsia"/>
              </w:rPr>
              <w:t>01000 110 00000001</w:t>
            </w:r>
          </w:p>
        </w:tc>
        <w:tc>
          <w:tcPr>
            <w:tcW w:w="678" w:type="pct"/>
            <w:noWrap/>
            <w:hideMark/>
          </w:tcPr>
          <w:p w:rsidR="009636A9" w:rsidRPr="004F402E" w:rsidRDefault="009636A9" w:rsidP="00EA49AB">
            <w:r w:rsidRPr="004F402E">
              <w:rPr>
                <w:rFonts w:hint="eastAsia"/>
              </w:rPr>
              <w:t>4601</w:t>
            </w:r>
          </w:p>
        </w:tc>
        <w:tc>
          <w:tcPr>
            <w:tcW w:w="1353" w:type="pct"/>
            <w:noWrap/>
            <w:hideMark/>
          </w:tcPr>
          <w:p w:rsidR="009636A9" w:rsidRPr="004F402E" w:rsidRDefault="009636A9" w:rsidP="00EA49AB">
            <w:r w:rsidRPr="004F402E">
              <w:rPr>
                <w:rFonts w:hint="eastAsia"/>
              </w:rPr>
              <w:t>R6=02</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6</w:t>
            </w:r>
          </w:p>
        </w:tc>
        <w:tc>
          <w:tcPr>
            <w:tcW w:w="968" w:type="pct"/>
            <w:noWrap/>
            <w:hideMark/>
          </w:tcPr>
          <w:p w:rsidR="009636A9" w:rsidRPr="004F402E" w:rsidRDefault="009636A9" w:rsidP="00EA49AB">
            <w:r w:rsidRPr="004F402E">
              <w:rPr>
                <w:rFonts w:hint="eastAsia"/>
              </w:rPr>
              <w:t>mov R4, 05</w:t>
            </w:r>
          </w:p>
        </w:tc>
        <w:tc>
          <w:tcPr>
            <w:tcW w:w="1515" w:type="pct"/>
            <w:noWrap/>
            <w:hideMark/>
          </w:tcPr>
          <w:p w:rsidR="009636A9" w:rsidRPr="004F402E" w:rsidRDefault="009636A9" w:rsidP="00EA49AB">
            <w:r w:rsidRPr="004F402E">
              <w:rPr>
                <w:rFonts w:hint="eastAsia"/>
              </w:rPr>
              <w:t>00011 100 00000101</w:t>
            </w:r>
          </w:p>
        </w:tc>
        <w:tc>
          <w:tcPr>
            <w:tcW w:w="678" w:type="pct"/>
            <w:noWrap/>
            <w:hideMark/>
          </w:tcPr>
          <w:p w:rsidR="009636A9" w:rsidRPr="004F402E" w:rsidRDefault="009636A9" w:rsidP="00EA49AB">
            <w:r w:rsidRPr="004F402E">
              <w:rPr>
                <w:rFonts w:hint="eastAsia"/>
              </w:rPr>
              <w:t>1C05</w:t>
            </w:r>
          </w:p>
        </w:tc>
        <w:tc>
          <w:tcPr>
            <w:tcW w:w="1353" w:type="pct"/>
            <w:noWrap/>
            <w:hideMark/>
          </w:tcPr>
          <w:p w:rsidR="009636A9" w:rsidRPr="004F402E" w:rsidRDefault="009636A9" w:rsidP="00EA49AB">
            <w:r w:rsidRPr="004F402E">
              <w:rPr>
                <w:rFonts w:hint="eastAsia"/>
              </w:rPr>
              <w:t>R4=[R7//(R6+05)]</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7</w:t>
            </w:r>
          </w:p>
        </w:tc>
        <w:tc>
          <w:tcPr>
            <w:tcW w:w="968" w:type="pct"/>
            <w:noWrap/>
            <w:hideMark/>
          </w:tcPr>
          <w:p w:rsidR="009636A9" w:rsidRPr="004F402E" w:rsidRDefault="009636A9" w:rsidP="00EA49AB">
            <w:r w:rsidRPr="004F402E">
              <w:rPr>
                <w:rFonts w:hint="eastAsia"/>
              </w:rPr>
              <w:t>mov R5</w:t>
            </w:r>
            <w:r w:rsidR="005A0E36">
              <w:rPr>
                <w:rFonts w:hint="eastAsia"/>
              </w:rPr>
              <w:t xml:space="preserve">, </w:t>
            </w:r>
            <w:r w:rsidRPr="004F402E">
              <w:rPr>
                <w:rFonts w:hint="eastAsia"/>
              </w:rPr>
              <w:t>R2</w:t>
            </w:r>
          </w:p>
        </w:tc>
        <w:tc>
          <w:tcPr>
            <w:tcW w:w="1515" w:type="pct"/>
            <w:noWrap/>
            <w:hideMark/>
          </w:tcPr>
          <w:p w:rsidR="009636A9" w:rsidRPr="004F402E" w:rsidRDefault="009636A9" w:rsidP="00EA49AB">
            <w:r w:rsidRPr="004F402E">
              <w:rPr>
                <w:rFonts w:hint="eastAsia"/>
              </w:rPr>
              <w:t>11000 101 00000010</w:t>
            </w:r>
          </w:p>
        </w:tc>
        <w:tc>
          <w:tcPr>
            <w:tcW w:w="678" w:type="pct"/>
            <w:noWrap/>
            <w:hideMark/>
          </w:tcPr>
          <w:p w:rsidR="009636A9" w:rsidRPr="004F402E" w:rsidRDefault="009636A9" w:rsidP="00EA49AB">
            <w:r w:rsidRPr="004F402E">
              <w:rPr>
                <w:rFonts w:hint="eastAsia"/>
              </w:rPr>
              <w:t>C502</w:t>
            </w:r>
          </w:p>
        </w:tc>
        <w:tc>
          <w:tcPr>
            <w:tcW w:w="1353" w:type="pct"/>
            <w:noWrap/>
            <w:hideMark/>
          </w:tcPr>
          <w:p w:rsidR="009636A9" w:rsidRPr="004F402E" w:rsidRDefault="009636A9" w:rsidP="00EA49AB">
            <w:r w:rsidRPr="004F402E">
              <w:rPr>
                <w:rFonts w:hint="eastAsia"/>
              </w:rPr>
              <w:t>R5=[R7//R2]</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8</w:t>
            </w:r>
          </w:p>
        </w:tc>
        <w:tc>
          <w:tcPr>
            <w:tcW w:w="968" w:type="pct"/>
            <w:noWrap/>
            <w:hideMark/>
          </w:tcPr>
          <w:p w:rsidR="009636A9" w:rsidRPr="004F402E" w:rsidRDefault="009636A9" w:rsidP="00EA49AB">
            <w:r w:rsidRPr="004F402E">
              <w:rPr>
                <w:rFonts w:hint="eastAsia"/>
              </w:rPr>
              <w:t>adc R0, R1</w:t>
            </w:r>
          </w:p>
        </w:tc>
        <w:tc>
          <w:tcPr>
            <w:tcW w:w="1515" w:type="pct"/>
            <w:noWrap/>
            <w:hideMark/>
          </w:tcPr>
          <w:p w:rsidR="009636A9" w:rsidRPr="004F402E" w:rsidRDefault="009636A9" w:rsidP="00EA49AB">
            <w:r w:rsidRPr="004F402E">
              <w:rPr>
                <w:rFonts w:hint="eastAsia"/>
              </w:rPr>
              <w:t>01001 000 00000001</w:t>
            </w:r>
          </w:p>
        </w:tc>
        <w:tc>
          <w:tcPr>
            <w:tcW w:w="678" w:type="pct"/>
            <w:noWrap/>
            <w:hideMark/>
          </w:tcPr>
          <w:p w:rsidR="009636A9" w:rsidRPr="004F402E" w:rsidRDefault="009636A9" w:rsidP="00EA49AB">
            <w:r w:rsidRPr="004F402E">
              <w:rPr>
                <w:rFonts w:hint="eastAsia"/>
              </w:rPr>
              <w:t>4801</w:t>
            </w:r>
          </w:p>
        </w:tc>
        <w:tc>
          <w:tcPr>
            <w:tcW w:w="1353" w:type="pct"/>
            <w:noWrap/>
            <w:hideMark/>
          </w:tcPr>
          <w:p w:rsidR="009636A9" w:rsidRPr="004F402E" w:rsidRDefault="009636A9" w:rsidP="00EA49AB">
            <w:r w:rsidRPr="004F402E">
              <w:rPr>
                <w:rFonts w:hint="eastAsia"/>
              </w:rPr>
              <w:t>R0=03</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9</w:t>
            </w:r>
          </w:p>
        </w:tc>
        <w:tc>
          <w:tcPr>
            <w:tcW w:w="968" w:type="pct"/>
            <w:noWrap/>
            <w:hideMark/>
          </w:tcPr>
          <w:p w:rsidR="009636A9" w:rsidRPr="004F402E" w:rsidRDefault="009636A9" w:rsidP="00EA49AB">
            <w:r w:rsidRPr="004F402E">
              <w:rPr>
                <w:rFonts w:hint="eastAsia"/>
              </w:rPr>
              <w:t>adc R0, FD</w:t>
            </w:r>
          </w:p>
        </w:tc>
        <w:tc>
          <w:tcPr>
            <w:tcW w:w="1515" w:type="pct"/>
            <w:noWrap/>
            <w:hideMark/>
          </w:tcPr>
          <w:p w:rsidR="009636A9" w:rsidRPr="004F402E" w:rsidRDefault="009636A9" w:rsidP="00EA49AB">
            <w:r w:rsidRPr="004F402E">
              <w:rPr>
                <w:rFonts w:hint="eastAsia"/>
              </w:rPr>
              <w:t>00100 000 11111101</w:t>
            </w:r>
          </w:p>
        </w:tc>
        <w:tc>
          <w:tcPr>
            <w:tcW w:w="678" w:type="pct"/>
            <w:noWrap/>
            <w:hideMark/>
          </w:tcPr>
          <w:p w:rsidR="009636A9" w:rsidRPr="004F402E" w:rsidRDefault="009636A9" w:rsidP="00EA49AB">
            <w:r w:rsidRPr="004F402E">
              <w:rPr>
                <w:rFonts w:hint="eastAsia"/>
              </w:rPr>
              <w:t>20FD</w:t>
            </w:r>
          </w:p>
        </w:tc>
        <w:tc>
          <w:tcPr>
            <w:tcW w:w="1353" w:type="pct"/>
            <w:noWrap/>
            <w:hideMark/>
          </w:tcPr>
          <w:p w:rsidR="009636A9" w:rsidRPr="004F402E" w:rsidRDefault="009636A9" w:rsidP="00EA49AB">
            <w:r w:rsidRPr="004F402E">
              <w:rPr>
                <w:rFonts w:hint="eastAsia"/>
              </w:rPr>
              <w:t>R0=00, CY=1</w:t>
            </w:r>
            <w:r w:rsidRPr="004F402E">
              <w:rPr>
                <w:rFonts w:hint="eastAsia"/>
              </w:rPr>
              <w:t>，</w:t>
            </w:r>
            <w:r w:rsidRPr="004F402E">
              <w:rPr>
                <w:rFonts w:hint="eastAsia"/>
              </w:rPr>
              <w:t>Z=1</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a</w:t>
            </w:r>
          </w:p>
        </w:tc>
        <w:tc>
          <w:tcPr>
            <w:tcW w:w="968" w:type="pct"/>
            <w:noWrap/>
            <w:hideMark/>
          </w:tcPr>
          <w:p w:rsidR="009636A9" w:rsidRPr="004F402E" w:rsidRDefault="009636A9" w:rsidP="00EA49AB">
            <w:r w:rsidRPr="004F402E">
              <w:rPr>
                <w:rFonts w:hint="eastAsia"/>
              </w:rPr>
              <w:t>sbb R1, 01</w:t>
            </w:r>
          </w:p>
        </w:tc>
        <w:tc>
          <w:tcPr>
            <w:tcW w:w="1515" w:type="pct"/>
            <w:noWrap/>
            <w:hideMark/>
          </w:tcPr>
          <w:p w:rsidR="009636A9" w:rsidRPr="004F402E" w:rsidRDefault="009636A9" w:rsidP="00EA49AB">
            <w:r w:rsidRPr="004F402E">
              <w:rPr>
                <w:rFonts w:hint="eastAsia"/>
              </w:rPr>
              <w:t>00101 001 00000001</w:t>
            </w:r>
          </w:p>
        </w:tc>
        <w:tc>
          <w:tcPr>
            <w:tcW w:w="678" w:type="pct"/>
            <w:noWrap/>
            <w:hideMark/>
          </w:tcPr>
          <w:p w:rsidR="009636A9" w:rsidRPr="004F402E" w:rsidRDefault="009636A9" w:rsidP="00EA49AB">
            <w:r w:rsidRPr="004F402E">
              <w:rPr>
                <w:rFonts w:hint="eastAsia"/>
              </w:rPr>
              <w:t>2901</w:t>
            </w:r>
          </w:p>
        </w:tc>
        <w:tc>
          <w:tcPr>
            <w:tcW w:w="1353" w:type="pct"/>
            <w:noWrap/>
            <w:hideMark/>
          </w:tcPr>
          <w:p w:rsidR="009636A9" w:rsidRPr="004F402E" w:rsidRDefault="009636A9" w:rsidP="00EA49AB">
            <w:r w:rsidRPr="004F402E">
              <w:rPr>
                <w:rFonts w:hint="eastAsia"/>
              </w:rPr>
              <w:t>R1=00, Z=1</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0b</w:t>
            </w:r>
          </w:p>
        </w:tc>
        <w:tc>
          <w:tcPr>
            <w:tcW w:w="968" w:type="pct"/>
            <w:noWrap/>
            <w:hideMark/>
          </w:tcPr>
          <w:p w:rsidR="009636A9" w:rsidRPr="004F402E" w:rsidRDefault="009636A9" w:rsidP="00EA49AB">
            <w:r w:rsidRPr="004F402E">
              <w:rPr>
                <w:rFonts w:hint="eastAsia"/>
              </w:rPr>
              <w:t>jz 05</w:t>
            </w:r>
          </w:p>
        </w:tc>
        <w:tc>
          <w:tcPr>
            <w:tcW w:w="1515" w:type="pct"/>
            <w:noWrap/>
            <w:hideMark/>
          </w:tcPr>
          <w:p w:rsidR="009636A9" w:rsidRPr="004F402E" w:rsidRDefault="009636A9" w:rsidP="00EA49AB">
            <w:r w:rsidRPr="004F402E">
              <w:rPr>
                <w:rFonts w:hint="eastAsia"/>
              </w:rPr>
              <w:t>10001 000 00000101</w:t>
            </w:r>
          </w:p>
        </w:tc>
        <w:tc>
          <w:tcPr>
            <w:tcW w:w="678" w:type="pct"/>
            <w:noWrap/>
            <w:hideMark/>
          </w:tcPr>
          <w:p w:rsidR="009636A9" w:rsidRPr="004F402E" w:rsidRDefault="009636A9" w:rsidP="00EA49AB">
            <w:r w:rsidRPr="004F402E">
              <w:rPr>
                <w:rFonts w:hint="eastAsia"/>
              </w:rPr>
              <w:t>8805</w:t>
            </w:r>
          </w:p>
        </w:tc>
        <w:tc>
          <w:tcPr>
            <w:tcW w:w="1353" w:type="pct"/>
            <w:noWrap/>
            <w:hideMark/>
          </w:tcPr>
          <w:p w:rsidR="009636A9" w:rsidRPr="004F402E" w:rsidRDefault="009636A9" w:rsidP="00EA49AB">
            <w:r w:rsidRPr="004F402E">
              <w:rPr>
                <w:rFonts w:hint="eastAsia"/>
              </w:rPr>
              <w:t>PC=PC+5+1</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11</w:t>
            </w:r>
          </w:p>
        </w:tc>
        <w:tc>
          <w:tcPr>
            <w:tcW w:w="968" w:type="pct"/>
            <w:noWrap/>
            <w:hideMark/>
          </w:tcPr>
          <w:p w:rsidR="009636A9" w:rsidRPr="004F402E" w:rsidRDefault="009636A9" w:rsidP="00EA49AB">
            <w:r w:rsidRPr="004F402E">
              <w:rPr>
                <w:rFonts w:hint="eastAsia"/>
              </w:rPr>
              <w:t>sbb R4, R2</w:t>
            </w:r>
          </w:p>
        </w:tc>
        <w:tc>
          <w:tcPr>
            <w:tcW w:w="1515" w:type="pct"/>
            <w:noWrap/>
            <w:hideMark/>
          </w:tcPr>
          <w:p w:rsidR="009636A9" w:rsidRPr="004F402E" w:rsidRDefault="009636A9" w:rsidP="00EA49AB">
            <w:r w:rsidRPr="004F402E">
              <w:rPr>
                <w:rFonts w:hint="eastAsia"/>
              </w:rPr>
              <w:t>01010 100 00000010</w:t>
            </w:r>
          </w:p>
        </w:tc>
        <w:tc>
          <w:tcPr>
            <w:tcW w:w="678" w:type="pct"/>
            <w:noWrap/>
            <w:hideMark/>
          </w:tcPr>
          <w:p w:rsidR="009636A9" w:rsidRPr="004F402E" w:rsidRDefault="009636A9" w:rsidP="00EA49AB">
            <w:r w:rsidRPr="004F402E">
              <w:rPr>
                <w:rFonts w:hint="eastAsia"/>
              </w:rPr>
              <w:t>5402</w:t>
            </w:r>
          </w:p>
        </w:tc>
        <w:tc>
          <w:tcPr>
            <w:tcW w:w="1353" w:type="pct"/>
            <w:noWrap/>
            <w:hideMark/>
          </w:tcPr>
          <w:p w:rsidR="009636A9" w:rsidRPr="004F402E" w:rsidRDefault="009636A9" w:rsidP="00EA49AB">
            <w:r w:rsidRPr="004F402E">
              <w:rPr>
                <w:rFonts w:hint="eastAsia"/>
              </w:rPr>
              <w:t>R4=05</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12</w:t>
            </w:r>
          </w:p>
        </w:tc>
        <w:tc>
          <w:tcPr>
            <w:tcW w:w="968" w:type="pct"/>
            <w:noWrap/>
            <w:hideMark/>
          </w:tcPr>
          <w:p w:rsidR="009636A9" w:rsidRPr="004F402E" w:rsidRDefault="009636A9" w:rsidP="00EA49AB">
            <w:r w:rsidRPr="004F402E">
              <w:rPr>
                <w:rFonts w:hint="eastAsia"/>
              </w:rPr>
              <w:t>STC</w:t>
            </w:r>
          </w:p>
        </w:tc>
        <w:tc>
          <w:tcPr>
            <w:tcW w:w="1515" w:type="pct"/>
            <w:noWrap/>
            <w:hideMark/>
          </w:tcPr>
          <w:p w:rsidR="009636A9" w:rsidRPr="004F402E" w:rsidRDefault="009636A9" w:rsidP="00EA49AB">
            <w:r w:rsidRPr="004F402E">
              <w:rPr>
                <w:rFonts w:hint="eastAsia"/>
              </w:rPr>
              <w:t>10111 000 00000000</w:t>
            </w:r>
          </w:p>
        </w:tc>
        <w:tc>
          <w:tcPr>
            <w:tcW w:w="678" w:type="pct"/>
            <w:noWrap/>
            <w:hideMark/>
          </w:tcPr>
          <w:p w:rsidR="009636A9" w:rsidRPr="004F402E" w:rsidRDefault="009636A9" w:rsidP="00EA49AB">
            <w:r w:rsidRPr="004F402E">
              <w:rPr>
                <w:rFonts w:hint="eastAsia"/>
              </w:rPr>
              <w:t>B800</w:t>
            </w:r>
          </w:p>
        </w:tc>
        <w:tc>
          <w:tcPr>
            <w:tcW w:w="1353" w:type="pct"/>
            <w:noWrap/>
            <w:hideMark/>
          </w:tcPr>
          <w:p w:rsidR="009636A9" w:rsidRPr="004F402E" w:rsidRDefault="009636A9" w:rsidP="00EA49AB">
            <w:r w:rsidRPr="004F402E">
              <w:rPr>
                <w:rFonts w:hint="eastAsia"/>
              </w:rPr>
              <w:t>CY=1</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13</w:t>
            </w:r>
          </w:p>
        </w:tc>
        <w:tc>
          <w:tcPr>
            <w:tcW w:w="968" w:type="pct"/>
            <w:noWrap/>
            <w:hideMark/>
          </w:tcPr>
          <w:p w:rsidR="009636A9" w:rsidRPr="004F402E" w:rsidRDefault="009636A9" w:rsidP="00EA49AB">
            <w:r w:rsidRPr="004F402E">
              <w:rPr>
                <w:rFonts w:hint="eastAsia"/>
              </w:rPr>
              <w:t>jc 08</w:t>
            </w:r>
          </w:p>
        </w:tc>
        <w:tc>
          <w:tcPr>
            <w:tcW w:w="1515" w:type="pct"/>
            <w:noWrap/>
            <w:hideMark/>
          </w:tcPr>
          <w:p w:rsidR="009636A9" w:rsidRPr="004F402E" w:rsidRDefault="009636A9" w:rsidP="00EA49AB">
            <w:r w:rsidRPr="004F402E">
              <w:rPr>
                <w:rFonts w:hint="eastAsia"/>
              </w:rPr>
              <w:t>10010 000 00001000</w:t>
            </w:r>
          </w:p>
        </w:tc>
        <w:tc>
          <w:tcPr>
            <w:tcW w:w="678" w:type="pct"/>
            <w:noWrap/>
            <w:hideMark/>
          </w:tcPr>
          <w:p w:rsidR="009636A9" w:rsidRPr="004F402E" w:rsidRDefault="009636A9" w:rsidP="00EA49AB">
            <w:r w:rsidRPr="004F402E">
              <w:rPr>
                <w:rFonts w:hint="eastAsia"/>
              </w:rPr>
              <w:t>9008</w:t>
            </w:r>
          </w:p>
        </w:tc>
        <w:tc>
          <w:tcPr>
            <w:tcW w:w="1353" w:type="pct"/>
            <w:noWrap/>
            <w:hideMark/>
          </w:tcPr>
          <w:p w:rsidR="009636A9" w:rsidRPr="004F402E" w:rsidRDefault="009636A9" w:rsidP="00EA49AB">
            <w:r w:rsidRPr="004F402E">
              <w:rPr>
                <w:rFonts w:hint="eastAsia"/>
              </w:rPr>
              <w:t>PC=PC+8+1</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1c</w:t>
            </w:r>
          </w:p>
        </w:tc>
        <w:tc>
          <w:tcPr>
            <w:tcW w:w="968" w:type="pct"/>
            <w:noWrap/>
            <w:hideMark/>
          </w:tcPr>
          <w:p w:rsidR="009636A9" w:rsidRPr="004F402E" w:rsidRDefault="009636A9" w:rsidP="00EA49AB">
            <w:r w:rsidRPr="004F402E">
              <w:rPr>
                <w:rFonts w:hint="eastAsia"/>
              </w:rPr>
              <w:t>CLC</w:t>
            </w:r>
          </w:p>
        </w:tc>
        <w:tc>
          <w:tcPr>
            <w:tcW w:w="1515" w:type="pct"/>
            <w:noWrap/>
            <w:hideMark/>
          </w:tcPr>
          <w:p w:rsidR="009636A9" w:rsidRPr="004F402E" w:rsidRDefault="009636A9" w:rsidP="00EA49AB">
            <w:r w:rsidRPr="004F402E">
              <w:rPr>
                <w:rFonts w:hint="eastAsia"/>
              </w:rPr>
              <w:t>11111 000 00000000</w:t>
            </w:r>
          </w:p>
        </w:tc>
        <w:tc>
          <w:tcPr>
            <w:tcW w:w="678" w:type="pct"/>
            <w:noWrap/>
            <w:hideMark/>
          </w:tcPr>
          <w:p w:rsidR="009636A9" w:rsidRPr="004F402E" w:rsidRDefault="009636A9" w:rsidP="00EA49AB">
            <w:r w:rsidRPr="004F402E">
              <w:rPr>
                <w:rFonts w:hint="eastAsia"/>
              </w:rPr>
              <w:t>F800</w:t>
            </w:r>
          </w:p>
        </w:tc>
        <w:tc>
          <w:tcPr>
            <w:tcW w:w="1353" w:type="pct"/>
            <w:noWrap/>
            <w:hideMark/>
          </w:tcPr>
          <w:p w:rsidR="009636A9" w:rsidRPr="004F402E" w:rsidRDefault="009636A9" w:rsidP="00EA49AB">
            <w:r w:rsidRPr="004F402E">
              <w:rPr>
                <w:rFonts w:hint="eastAsia"/>
              </w:rPr>
              <w:t>CY=0</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1d</w:t>
            </w:r>
          </w:p>
        </w:tc>
        <w:tc>
          <w:tcPr>
            <w:tcW w:w="968" w:type="pct"/>
            <w:noWrap/>
            <w:hideMark/>
          </w:tcPr>
          <w:p w:rsidR="009636A9" w:rsidRPr="004F402E" w:rsidRDefault="009636A9" w:rsidP="00EA49AB">
            <w:r w:rsidRPr="004F402E">
              <w:rPr>
                <w:rFonts w:hint="eastAsia"/>
              </w:rPr>
              <w:t>and R4, 07</w:t>
            </w:r>
          </w:p>
        </w:tc>
        <w:tc>
          <w:tcPr>
            <w:tcW w:w="1515" w:type="pct"/>
            <w:noWrap/>
            <w:hideMark/>
          </w:tcPr>
          <w:p w:rsidR="009636A9" w:rsidRPr="004F402E" w:rsidRDefault="009636A9" w:rsidP="00EA49AB">
            <w:r w:rsidRPr="004F402E">
              <w:rPr>
                <w:rFonts w:hint="eastAsia"/>
              </w:rPr>
              <w:t>00110 100 00000111</w:t>
            </w:r>
          </w:p>
        </w:tc>
        <w:tc>
          <w:tcPr>
            <w:tcW w:w="678" w:type="pct"/>
            <w:noWrap/>
            <w:hideMark/>
          </w:tcPr>
          <w:p w:rsidR="009636A9" w:rsidRPr="004F402E" w:rsidRDefault="009636A9" w:rsidP="00EA49AB">
            <w:r w:rsidRPr="004F402E">
              <w:rPr>
                <w:rFonts w:hint="eastAsia"/>
              </w:rPr>
              <w:t>3407</w:t>
            </w:r>
          </w:p>
        </w:tc>
        <w:tc>
          <w:tcPr>
            <w:tcW w:w="1353" w:type="pct"/>
            <w:noWrap/>
            <w:hideMark/>
          </w:tcPr>
          <w:p w:rsidR="009636A9" w:rsidRPr="004F402E" w:rsidRDefault="009636A9" w:rsidP="00EA49AB">
            <w:r w:rsidRPr="004F402E">
              <w:rPr>
                <w:rFonts w:hint="eastAsia"/>
              </w:rPr>
              <w:t>R4=05</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1e</w:t>
            </w:r>
          </w:p>
        </w:tc>
        <w:tc>
          <w:tcPr>
            <w:tcW w:w="968" w:type="pct"/>
            <w:noWrap/>
            <w:hideMark/>
          </w:tcPr>
          <w:p w:rsidR="009636A9" w:rsidRPr="004F402E" w:rsidRDefault="009636A9" w:rsidP="00EA49AB">
            <w:r w:rsidRPr="004F402E">
              <w:rPr>
                <w:rFonts w:hint="eastAsia"/>
              </w:rPr>
              <w:t>and R4, R2</w:t>
            </w:r>
          </w:p>
        </w:tc>
        <w:tc>
          <w:tcPr>
            <w:tcW w:w="1515" w:type="pct"/>
            <w:noWrap/>
            <w:hideMark/>
          </w:tcPr>
          <w:p w:rsidR="009636A9" w:rsidRPr="004F402E" w:rsidRDefault="009636A9" w:rsidP="00EA49AB">
            <w:r w:rsidRPr="004F402E">
              <w:rPr>
                <w:rFonts w:hint="eastAsia"/>
              </w:rPr>
              <w:t>01011 100 00000010</w:t>
            </w:r>
          </w:p>
        </w:tc>
        <w:tc>
          <w:tcPr>
            <w:tcW w:w="678" w:type="pct"/>
            <w:noWrap/>
            <w:hideMark/>
          </w:tcPr>
          <w:p w:rsidR="009636A9" w:rsidRPr="004F402E" w:rsidRDefault="009636A9" w:rsidP="00EA49AB">
            <w:r w:rsidRPr="004F402E">
              <w:rPr>
                <w:rFonts w:hint="eastAsia"/>
              </w:rPr>
              <w:t>5C02</w:t>
            </w:r>
          </w:p>
        </w:tc>
        <w:tc>
          <w:tcPr>
            <w:tcW w:w="1353" w:type="pct"/>
            <w:noWrap/>
            <w:hideMark/>
          </w:tcPr>
          <w:p w:rsidR="009636A9" w:rsidRPr="004F402E" w:rsidRDefault="009636A9" w:rsidP="00EA49AB">
            <w:r w:rsidRPr="004F402E">
              <w:rPr>
                <w:rFonts w:hint="eastAsia"/>
              </w:rPr>
              <w:t>R4=01</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1f</w:t>
            </w:r>
          </w:p>
        </w:tc>
        <w:tc>
          <w:tcPr>
            <w:tcW w:w="968" w:type="pct"/>
            <w:noWrap/>
            <w:hideMark/>
          </w:tcPr>
          <w:p w:rsidR="009636A9" w:rsidRPr="004F402E" w:rsidRDefault="009636A9" w:rsidP="00EA49AB">
            <w:r w:rsidRPr="004F402E">
              <w:rPr>
                <w:rFonts w:hint="eastAsia"/>
              </w:rPr>
              <w:t>or R4, 02</w:t>
            </w:r>
          </w:p>
        </w:tc>
        <w:tc>
          <w:tcPr>
            <w:tcW w:w="1515" w:type="pct"/>
            <w:noWrap/>
            <w:hideMark/>
          </w:tcPr>
          <w:p w:rsidR="009636A9" w:rsidRPr="004F402E" w:rsidRDefault="009636A9" w:rsidP="00EA49AB">
            <w:r w:rsidRPr="004F402E">
              <w:rPr>
                <w:rFonts w:hint="eastAsia"/>
              </w:rPr>
              <w:t>00111 100 00000010</w:t>
            </w:r>
          </w:p>
        </w:tc>
        <w:tc>
          <w:tcPr>
            <w:tcW w:w="678" w:type="pct"/>
            <w:noWrap/>
            <w:hideMark/>
          </w:tcPr>
          <w:p w:rsidR="009636A9" w:rsidRPr="004F402E" w:rsidRDefault="009636A9" w:rsidP="00EA49AB">
            <w:r w:rsidRPr="004F402E">
              <w:rPr>
                <w:rFonts w:hint="eastAsia"/>
              </w:rPr>
              <w:t>3c02</w:t>
            </w:r>
          </w:p>
        </w:tc>
        <w:tc>
          <w:tcPr>
            <w:tcW w:w="1353" w:type="pct"/>
            <w:noWrap/>
            <w:hideMark/>
          </w:tcPr>
          <w:p w:rsidR="009636A9" w:rsidRPr="004F402E" w:rsidRDefault="009636A9" w:rsidP="00EA49AB">
            <w:r w:rsidRPr="004F402E">
              <w:rPr>
                <w:rFonts w:hint="eastAsia"/>
              </w:rPr>
              <w:t>R4=03</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20</w:t>
            </w:r>
          </w:p>
        </w:tc>
        <w:tc>
          <w:tcPr>
            <w:tcW w:w="968" w:type="pct"/>
            <w:noWrap/>
            <w:hideMark/>
          </w:tcPr>
          <w:p w:rsidR="009636A9" w:rsidRPr="004F402E" w:rsidRDefault="009636A9" w:rsidP="00EA49AB">
            <w:r w:rsidRPr="004F402E">
              <w:rPr>
                <w:rFonts w:hint="eastAsia"/>
              </w:rPr>
              <w:t>or R4, r2</w:t>
            </w:r>
          </w:p>
        </w:tc>
        <w:tc>
          <w:tcPr>
            <w:tcW w:w="1515" w:type="pct"/>
            <w:noWrap/>
            <w:hideMark/>
          </w:tcPr>
          <w:p w:rsidR="009636A9" w:rsidRPr="004F402E" w:rsidRDefault="009636A9" w:rsidP="00EA49AB">
            <w:r w:rsidRPr="004F402E">
              <w:rPr>
                <w:rFonts w:hint="eastAsia"/>
              </w:rPr>
              <w:t>01100 100 00000010</w:t>
            </w:r>
          </w:p>
        </w:tc>
        <w:tc>
          <w:tcPr>
            <w:tcW w:w="678" w:type="pct"/>
            <w:noWrap/>
            <w:hideMark/>
          </w:tcPr>
          <w:p w:rsidR="009636A9" w:rsidRPr="004F402E" w:rsidRDefault="009636A9" w:rsidP="00EA49AB">
            <w:r w:rsidRPr="004F402E">
              <w:rPr>
                <w:rFonts w:hint="eastAsia"/>
              </w:rPr>
              <w:t>6402</w:t>
            </w:r>
          </w:p>
        </w:tc>
        <w:tc>
          <w:tcPr>
            <w:tcW w:w="1353" w:type="pct"/>
            <w:noWrap/>
            <w:hideMark/>
          </w:tcPr>
          <w:p w:rsidR="009636A9" w:rsidRPr="004F402E" w:rsidRDefault="009636A9" w:rsidP="00EA49AB">
            <w:r w:rsidRPr="004F402E">
              <w:rPr>
                <w:rFonts w:hint="eastAsia"/>
              </w:rPr>
              <w:t>R4=03</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021</w:t>
            </w:r>
          </w:p>
        </w:tc>
        <w:tc>
          <w:tcPr>
            <w:tcW w:w="968" w:type="pct"/>
            <w:noWrap/>
            <w:hideMark/>
          </w:tcPr>
          <w:p w:rsidR="009636A9" w:rsidRPr="004F402E" w:rsidRDefault="009636A9" w:rsidP="00EA49AB">
            <w:r w:rsidRPr="004F402E">
              <w:rPr>
                <w:rFonts w:hint="eastAsia"/>
              </w:rPr>
              <w:t>mov [10],r4</w:t>
            </w:r>
          </w:p>
        </w:tc>
        <w:tc>
          <w:tcPr>
            <w:tcW w:w="1515" w:type="pct"/>
            <w:noWrap/>
            <w:hideMark/>
          </w:tcPr>
          <w:p w:rsidR="009636A9" w:rsidRPr="004F402E" w:rsidRDefault="009636A9" w:rsidP="00EA49AB">
            <w:r w:rsidRPr="004F402E">
              <w:rPr>
                <w:rFonts w:hint="eastAsia"/>
              </w:rPr>
              <w:t>00001 100 00010000</w:t>
            </w:r>
          </w:p>
        </w:tc>
        <w:tc>
          <w:tcPr>
            <w:tcW w:w="678" w:type="pct"/>
            <w:noWrap/>
            <w:hideMark/>
          </w:tcPr>
          <w:p w:rsidR="009636A9" w:rsidRPr="004F402E" w:rsidRDefault="009636A9" w:rsidP="00EA49AB">
            <w:r w:rsidRPr="004F402E">
              <w:rPr>
                <w:rFonts w:hint="eastAsia"/>
              </w:rPr>
              <w:t>0c10</w:t>
            </w:r>
          </w:p>
        </w:tc>
        <w:tc>
          <w:tcPr>
            <w:tcW w:w="1353" w:type="pct"/>
            <w:noWrap/>
            <w:hideMark/>
          </w:tcPr>
          <w:p w:rsidR="009636A9" w:rsidRPr="004F402E" w:rsidRDefault="009636A9" w:rsidP="00EA49AB">
            <w:r w:rsidRPr="004F402E">
              <w:rPr>
                <w:rFonts w:hint="eastAsia"/>
              </w:rPr>
              <w:t>[10]=03</w:t>
            </w:r>
          </w:p>
        </w:tc>
      </w:tr>
      <w:tr w:rsidR="009636A9" w:rsidRPr="004F402E" w:rsidTr="009636A9">
        <w:trPr>
          <w:trHeight w:val="270"/>
        </w:trPr>
        <w:tc>
          <w:tcPr>
            <w:tcW w:w="486" w:type="pct"/>
            <w:noWrap/>
            <w:hideMark/>
          </w:tcPr>
          <w:p w:rsidR="009636A9" w:rsidRPr="004F402E" w:rsidRDefault="009636A9" w:rsidP="00EA49AB">
            <w:r w:rsidRPr="004F402E">
              <w:rPr>
                <w:rFonts w:hint="eastAsia"/>
              </w:rPr>
              <w:lastRenderedPageBreak/>
              <w:t>0022</w:t>
            </w:r>
          </w:p>
        </w:tc>
        <w:tc>
          <w:tcPr>
            <w:tcW w:w="968" w:type="pct"/>
            <w:noWrap/>
            <w:hideMark/>
          </w:tcPr>
          <w:p w:rsidR="009636A9" w:rsidRPr="004F402E" w:rsidRDefault="009636A9" w:rsidP="00EA49AB">
            <w:r w:rsidRPr="004F402E">
              <w:rPr>
                <w:rFonts w:hint="eastAsia"/>
              </w:rPr>
              <w:t>jmp [09]</w:t>
            </w:r>
          </w:p>
        </w:tc>
        <w:tc>
          <w:tcPr>
            <w:tcW w:w="1515" w:type="pct"/>
            <w:noWrap/>
            <w:hideMark/>
          </w:tcPr>
          <w:p w:rsidR="009636A9" w:rsidRPr="004F402E" w:rsidRDefault="009636A9" w:rsidP="00EA49AB">
            <w:r w:rsidRPr="004F402E">
              <w:rPr>
                <w:rFonts w:hint="eastAsia"/>
              </w:rPr>
              <w:t>10000 000 00001001</w:t>
            </w:r>
          </w:p>
        </w:tc>
        <w:tc>
          <w:tcPr>
            <w:tcW w:w="678" w:type="pct"/>
            <w:noWrap/>
            <w:hideMark/>
          </w:tcPr>
          <w:p w:rsidR="009636A9" w:rsidRPr="004F402E" w:rsidRDefault="009636A9" w:rsidP="00EA49AB">
            <w:r w:rsidRPr="004F402E">
              <w:rPr>
                <w:rFonts w:hint="eastAsia"/>
              </w:rPr>
              <w:t>8009</w:t>
            </w:r>
          </w:p>
        </w:tc>
        <w:tc>
          <w:tcPr>
            <w:tcW w:w="1353" w:type="pct"/>
            <w:noWrap/>
            <w:hideMark/>
          </w:tcPr>
          <w:p w:rsidR="009636A9" w:rsidRPr="004F402E" w:rsidRDefault="009636A9" w:rsidP="00EA49AB">
            <w:r w:rsidRPr="004F402E">
              <w:rPr>
                <w:rFonts w:hint="eastAsia"/>
              </w:rPr>
              <w:t>PC=R7//09</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309</w:t>
            </w:r>
          </w:p>
        </w:tc>
        <w:tc>
          <w:tcPr>
            <w:tcW w:w="968" w:type="pct"/>
            <w:noWrap/>
            <w:hideMark/>
          </w:tcPr>
          <w:p w:rsidR="009636A9" w:rsidRPr="004F402E" w:rsidRDefault="009636A9" w:rsidP="00EA49AB">
            <w:r w:rsidRPr="004F402E">
              <w:rPr>
                <w:rFonts w:hint="eastAsia"/>
              </w:rPr>
              <w:t>jz 05</w:t>
            </w:r>
          </w:p>
        </w:tc>
        <w:tc>
          <w:tcPr>
            <w:tcW w:w="1515" w:type="pct"/>
            <w:noWrap/>
            <w:hideMark/>
          </w:tcPr>
          <w:p w:rsidR="009636A9" w:rsidRPr="004F402E" w:rsidRDefault="009636A9" w:rsidP="00EA49AB">
            <w:r w:rsidRPr="004F402E">
              <w:rPr>
                <w:rFonts w:hint="eastAsia"/>
              </w:rPr>
              <w:t>10001 000 00000101</w:t>
            </w:r>
          </w:p>
        </w:tc>
        <w:tc>
          <w:tcPr>
            <w:tcW w:w="678" w:type="pct"/>
            <w:noWrap/>
            <w:hideMark/>
          </w:tcPr>
          <w:p w:rsidR="009636A9" w:rsidRPr="004F402E" w:rsidRDefault="009636A9" w:rsidP="00EA49AB">
            <w:r w:rsidRPr="004F402E">
              <w:rPr>
                <w:rFonts w:hint="eastAsia"/>
              </w:rPr>
              <w:t>8805</w:t>
            </w:r>
          </w:p>
        </w:tc>
        <w:tc>
          <w:tcPr>
            <w:tcW w:w="1353" w:type="pct"/>
            <w:noWrap/>
            <w:hideMark/>
          </w:tcPr>
          <w:p w:rsidR="009636A9" w:rsidRPr="004F402E" w:rsidRDefault="009636A9" w:rsidP="00EA49AB"/>
        </w:tc>
      </w:tr>
      <w:tr w:rsidR="009636A9" w:rsidRPr="004F402E" w:rsidTr="009636A9">
        <w:trPr>
          <w:trHeight w:val="270"/>
        </w:trPr>
        <w:tc>
          <w:tcPr>
            <w:tcW w:w="486" w:type="pct"/>
            <w:noWrap/>
            <w:hideMark/>
          </w:tcPr>
          <w:p w:rsidR="009636A9" w:rsidRPr="004F402E" w:rsidRDefault="009636A9" w:rsidP="00EA49AB">
            <w:r w:rsidRPr="004F402E">
              <w:rPr>
                <w:rFonts w:hint="eastAsia"/>
              </w:rPr>
              <w:t>030a</w:t>
            </w:r>
          </w:p>
        </w:tc>
        <w:tc>
          <w:tcPr>
            <w:tcW w:w="968" w:type="pct"/>
            <w:noWrap/>
            <w:hideMark/>
          </w:tcPr>
          <w:p w:rsidR="009636A9" w:rsidRPr="004F402E" w:rsidRDefault="009636A9" w:rsidP="00EA49AB">
            <w:r w:rsidRPr="004F402E">
              <w:rPr>
                <w:rFonts w:hint="eastAsia"/>
              </w:rPr>
              <w:t>jc 08</w:t>
            </w:r>
          </w:p>
        </w:tc>
        <w:tc>
          <w:tcPr>
            <w:tcW w:w="1515" w:type="pct"/>
            <w:noWrap/>
            <w:hideMark/>
          </w:tcPr>
          <w:p w:rsidR="009636A9" w:rsidRPr="004F402E" w:rsidRDefault="009636A9" w:rsidP="00EA49AB">
            <w:r w:rsidRPr="004F402E">
              <w:rPr>
                <w:rFonts w:hint="eastAsia"/>
              </w:rPr>
              <w:t>10010 000 00001000</w:t>
            </w:r>
          </w:p>
        </w:tc>
        <w:tc>
          <w:tcPr>
            <w:tcW w:w="678" w:type="pct"/>
            <w:noWrap/>
            <w:hideMark/>
          </w:tcPr>
          <w:p w:rsidR="009636A9" w:rsidRPr="004F402E" w:rsidRDefault="009636A9" w:rsidP="00EA49AB">
            <w:r w:rsidRPr="004F402E">
              <w:rPr>
                <w:rFonts w:hint="eastAsia"/>
              </w:rPr>
              <w:t>9008</w:t>
            </w:r>
          </w:p>
        </w:tc>
        <w:tc>
          <w:tcPr>
            <w:tcW w:w="1353" w:type="pct"/>
            <w:noWrap/>
            <w:hideMark/>
          </w:tcPr>
          <w:p w:rsidR="009636A9" w:rsidRPr="004F402E" w:rsidRDefault="009636A9" w:rsidP="00EA49AB"/>
        </w:tc>
      </w:tr>
      <w:tr w:rsidR="009636A9" w:rsidRPr="004F402E" w:rsidTr="009636A9">
        <w:trPr>
          <w:trHeight w:val="270"/>
        </w:trPr>
        <w:tc>
          <w:tcPr>
            <w:tcW w:w="486" w:type="pct"/>
            <w:noWrap/>
            <w:hideMark/>
          </w:tcPr>
          <w:p w:rsidR="009636A9" w:rsidRPr="004F402E" w:rsidRDefault="009636A9" w:rsidP="00EA49AB">
            <w:r w:rsidRPr="004F402E">
              <w:rPr>
                <w:rFonts w:hint="eastAsia"/>
              </w:rPr>
              <w:t>030b</w:t>
            </w:r>
          </w:p>
        </w:tc>
        <w:tc>
          <w:tcPr>
            <w:tcW w:w="968" w:type="pct"/>
            <w:noWrap/>
            <w:hideMark/>
          </w:tcPr>
          <w:p w:rsidR="009636A9" w:rsidRPr="004F402E" w:rsidRDefault="009636A9" w:rsidP="00EA49AB">
            <w:r w:rsidRPr="004F402E">
              <w:rPr>
                <w:rFonts w:hint="eastAsia"/>
              </w:rPr>
              <w:t>mov r7, 00</w:t>
            </w:r>
          </w:p>
        </w:tc>
        <w:tc>
          <w:tcPr>
            <w:tcW w:w="1515" w:type="pct"/>
            <w:noWrap/>
            <w:hideMark/>
          </w:tcPr>
          <w:p w:rsidR="009636A9" w:rsidRPr="004F402E" w:rsidRDefault="009636A9" w:rsidP="00EA49AB">
            <w:r w:rsidRPr="004F402E">
              <w:rPr>
                <w:rFonts w:hint="eastAsia"/>
              </w:rPr>
              <w:t>00000 111 00000000</w:t>
            </w:r>
          </w:p>
        </w:tc>
        <w:tc>
          <w:tcPr>
            <w:tcW w:w="678" w:type="pct"/>
            <w:noWrap/>
            <w:hideMark/>
          </w:tcPr>
          <w:p w:rsidR="009636A9" w:rsidRPr="004F402E" w:rsidRDefault="009636A9" w:rsidP="00EA49AB">
            <w:r w:rsidRPr="004F402E">
              <w:rPr>
                <w:rFonts w:hint="eastAsia"/>
              </w:rPr>
              <w:t>0700</w:t>
            </w:r>
          </w:p>
        </w:tc>
        <w:tc>
          <w:tcPr>
            <w:tcW w:w="1353" w:type="pct"/>
            <w:noWrap/>
            <w:hideMark/>
          </w:tcPr>
          <w:p w:rsidR="009636A9" w:rsidRPr="004F402E" w:rsidRDefault="009636A9" w:rsidP="00EA49AB">
            <w:r w:rsidRPr="004F402E">
              <w:rPr>
                <w:rFonts w:hint="eastAsia"/>
              </w:rPr>
              <w:t>R7=00</w:t>
            </w:r>
          </w:p>
        </w:tc>
      </w:tr>
      <w:tr w:rsidR="009636A9" w:rsidRPr="004F402E" w:rsidTr="009636A9">
        <w:trPr>
          <w:trHeight w:val="270"/>
        </w:trPr>
        <w:tc>
          <w:tcPr>
            <w:tcW w:w="486" w:type="pct"/>
            <w:noWrap/>
            <w:hideMark/>
          </w:tcPr>
          <w:p w:rsidR="009636A9" w:rsidRPr="004F402E" w:rsidRDefault="009636A9" w:rsidP="00EA49AB">
            <w:r w:rsidRPr="004F402E">
              <w:rPr>
                <w:rFonts w:hint="eastAsia"/>
              </w:rPr>
              <w:t>030c</w:t>
            </w:r>
          </w:p>
        </w:tc>
        <w:tc>
          <w:tcPr>
            <w:tcW w:w="968" w:type="pct"/>
            <w:noWrap/>
            <w:hideMark/>
          </w:tcPr>
          <w:p w:rsidR="009636A9" w:rsidRPr="004F402E" w:rsidRDefault="009636A9" w:rsidP="00EA49AB">
            <w:r w:rsidRPr="004F402E">
              <w:rPr>
                <w:rFonts w:hint="eastAsia"/>
              </w:rPr>
              <w:t xml:space="preserve">jmp </w:t>
            </w:r>
            <w:r>
              <w:rPr>
                <w:rFonts w:hint="eastAsia"/>
              </w:rPr>
              <w:t>[</w:t>
            </w:r>
            <w:r w:rsidRPr="004F402E">
              <w:rPr>
                <w:rFonts w:hint="eastAsia"/>
              </w:rPr>
              <w:t>00</w:t>
            </w:r>
            <w:r>
              <w:rPr>
                <w:rFonts w:hint="eastAsia"/>
              </w:rPr>
              <w:t>]</w:t>
            </w:r>
          </w:p>
        </w:tc>
        <w:tc>
          <w:tcPr>
            <w:tcW w:w="1515" w:type="pct"/>
            <w:noWrap/>
            <w:hideMark/>
          </w:tcPr>
          <w:p w:rsidR="009636A9" w:rsidRPr="004F402E" w:rsidRDefault="009636A9" w:rsidP="00EA49AB">
            <w:r w:rsidRPr="004F402E">
              <w:rPr>
                <w:rFonts w:hint="eastAsia"/>
              </w:rPr>
              <w:t>10000 000 00000000</w:t>
            </w:r>
          </w:p>
        </w:tc>
        <w:tc>
          <w:tcPr>
            <w:tcW w:w="678" w:type="pct"/>
            <w:noWrap/>
            <w:hideMark/>
          </w:tcPr>
          <w:p w:rsidR="009636A9" w:rsidRPr="004F402E" w:rsidRDefault="009636A9" w:rsidP="00EA49AB">
            <w:r w:rsidRPr="004F402E">
              <w:rPr>
                <w:rFonts w:hint="eastAsia"/>
              </w:rPr>
              <w:t>8000</w:t>
            </w:r>
          </w:p>
        </w:tc>
        <w:tc>
          <w:tcPr>
            <w:tcW w:w="1353" w:type="pct"/>
            <w:noWrap/>
            <w:hideMark/>
          </w:tcPr>
          <w:p w:rsidR="009636A9" w:rsidRPr="004F402E" w:rsidRDefault="005A0E36" w:rsidP="00EA49AB">
            <w:r>
              <w:rPr>
                <w:rFonts w:hint="eastAsia"/>
              </w:rPr>
              <w:t>pc=0000</w:t>
            </w:r>
          </w:p>
        </w:tc>
      </w:tr>
    </w:tbl>
    <w:p w:rsidR="004F402E" w:rsidRPr="004F402E" w:rsidRDefault="004F402E" w:rsidP="00EA49AB"/>
    <w:p w:rsidR="006208A6" w:rsidRDefault="006208A6" w:rsidP="00EA49AB">
      <w:pPr>
        <w:pStyle w:val="2"/>
        <w:numPr>
          <w:ilvl w:val="0"/>
          <w:numId w:val="1"/>
        </w:numPr>
      </w:pPr>
      <w:bookmarkStart w:id="21" w:name="_Toc374801700"/>
      <w:r>
        <w:rPr>
          <w:rFonts w:hint="eastAsia"/>
        </w:rPr>
        <w:t>总结与问题</w:t>
      </w:r>
      <w:bookmarkEnd w:id="21"/>
    </w:p>
    <w:p w:rsidR="00A5427B" w:rsidRDefault="00A5427B" w:rsidP="00EA49AB">
      <w:pPr>
        <w:pStyle w:val="3"/>
      </w:pPr>
      <w:bookmarkStart w:id="22" w:name="_Toc374801701"/>
      <w:r w:rsidRPr="00A5427B">
        <w:rPr>
          <w:rFonts w:hint="eastAsia"/>
        </w:rPr>
        <w:t xml:space="preserve">7.1. </w:t>
      </w:r>
      <w:r w:rsidRPr="00A5427B">
        <w:rPr>
          <w:rFonts w:hint="eastAsia"/>
        </w:rPr>
        <w:t>实验总结</w:t>
      </w:r>
      <w:bookmarkEnd w:id="22"/>
    </w:p>
    <w:p w:rsidR="00974B17" w:rsidRPr="00974B17" w:rsidRDefault="00EB4E56" w:rsidP="00974B17">
      <w:pPr>
        <w:ind w:firstLineChars="200" w:firstLine="480"/>
      </w:pPr>
      <w:r>
        <w:rPr>
          <w:rFonts w:hint="eastAsia"/>
        </w:rPr>
        <w:t>这次实验一共用了四周时间。在这四周时间里，我学到的东西，可能比过去一个学期</w:t>
      </w:r>
      <w:r w:rsidR="00974B17">
        <w:rPr>
          <w:rFonts w:hint="eastAsia"/>
        </w:rPr>
        <w:t>里面学习到的东西都多。第一次从头到尾设计一个大的</w:t>
      </w:r>
      <w:r w:rsidR="00974B17">
        <w:rPr>
          <w:rFonts w:hint="eastAsia"/>
        </w:rPr>
        <w:t>vhdl</w:t>
      </w:r>
      <w:r w:rsidR="00974B17">
        <w:rPr>
          <w:rFonts w:hint="eastAsia"/>
        </w:rPr>
        <w:t>工程，第一次编写这么多</w:t>
      </w:r>
      <w:r w:rsidR="00974B17">
        <w:rPr>
          <w:rFonts w:hint="eastAsia"/>
        </w:rPr>
        <w:t>vhdl</w:t>
      </w:r>
      <w:r w:rsidR="00974B17">
        <w:rPr>
          <w:rFonts w:hint="eastAsia"/>
        </w:rPr>
        <w:t>代码，第一次认识到硬件程序的设计是多么的复杂。从开始的整体结构的设计，节拍的划分，到各个模块的细节设计，各个模块的仿真，到最后整体的仿真和下载，我熟悉了一个工程的建立过程，熟悉了</w:t>
      </w:r>
      <w:r w:rsidR="00974B17">
        <w:rPr>
          <w:rFonts w:hint="eastAsia"/>
        </w:rPr>
        <w:t>vhdl</w:t>
      </w:r>
      <w:r w:rsidR="00974B17">
        <w:rPr>
          <w:rFonts w:hint="eastAsia"/>
        </w:rPr>
        <w:t>的各种知识，对硬件也有了更深刻的了解。我意识到，我原来</w:t>
      </w:r>
      <w:r w:rsidR="00974B17">
        <w:rPr>
          <w:rFonts w:hint="eastAsia"/>
        </w:rPr>
        <w:t>vhdl</w:t>
      </w:r>
      <w:r w:rsidR="00974B17">
        <w:rPr>
          <w:rFonts w:hint="eastAsia"/>
        </w:rPr>
        <w:t>的知识还很薄弱，比如最简单但是最重要的时序控制，对变量和信号的使用，许多原来没用过的函数，也遇到了许多原来没遇到的问题。经过了这次实验，现在我对</w:t>
      </w:r>
      <w:r w:rsidR="00974B17">
        <w:rPr>
          <w:rFonts w:hint="eastAsia"/>
        </w:rPr>
        <w:t>vhdl</w:t>
      </w:r>
      <w:r w:rsidR="00974B17">
        <w:rPr>
          <w:rFonts w:hint="eastAsia"/>
        </w:rPr>
        <w:t>语言的编程以及控制更加的熟悉了，也对整个设计流程有了深入的了解。</w:t>
      </w:r>
    </w:p>
    <w:p w:rsidR="00C66A47" w:rsidRDefault="00A5427B">
      <w:pPr>
        <w:pStyle w:val="3"/>
      </w:pPr>
      <w:bookmarkStart w:id="23" w:name="_Toc374801702"/>
      <w:r w:rsidRPr="00A5427B">
        <w:rPr>
          <w:rFonts w:hint="eastAsia"/>
        </w:rPr>
        <w:t xml:space="preserve">7.2. </w:t>
      </w:r>
      <w:r w:rsidRPr="00A5427B">
        <w:rPr>
          <w:rFonts w:hint="eastAsia"/>
        </w:rPr>
        <w:t>遇到的问题</w:t>
      </w:r>
      <w:bookmarkEnd w:id="23"/>
    </w:p>
    <w:p w:rsidR="008638E1" w:rsidRDefault="008638E1" w:rsidP="00260776">
      <w:pPr>
        <w:spacing w:line="360" w:lineRule="auto"/>
      </w:pPr>
      <w:r>
        <w:rPr>
          <w:rFonts w:hint="eastAsia"/>
        </w:rPr>
        <w:t xml:space="preserve">1. </w:t>
      </w:r>
      <w:r>
        <w:rPr>
          <w:rFonts w:hint="eastAsia"/>
        </w:rPr>
        <w:t>设计过程</w:t>
      </w:r>
    </w:p>
    <w:p w:rsidR="00260776" w:rsidRDefault="008638E1" w:rsidP="00260776">
      <w:pPr>
        <w:spacing w:line="360" w:lineRule="auto"/>
      </w:pPr>
      <w:r>
        <w:rPr>
          <w:rFonts w:hint="eastAsia"/>
        </w:rPr>
        <w:t xml:space="preserve">(1). </w:t>
      </w:r>
      <w:r>
        <w:rPr>
          <w:rFonts w:hint="eastAsia"/>
        </w:rPr>
        <w:t>开始的时候</w:t>
      </w:r>
      <w:r w:rsidR="00260776">
        <w:rPr>
          <w:rFonts w:hint="eastAsia"/>
        </w:rPr>
        <w:t>，由于对老师的要求理解有错误，指令格式设计的有问题，并且不得不采用单双混长的格式设计指令；后来经过与老师的交流明白了实验的要求，采用了简单易行的单字节指令。</w:t>
      </w:r>
    </w:p>
    <w:p w:rsidR="00260776" w:rsidRDefault="00260776" w:rsidP="00260776">
      <w:pPr>
        <w:spacing w:line="360" w:lineRule="auto"/>
      </w:pPr>
    </w:p>
    <w:p w:rsidR="00061C31" w:rsidRDefault="0070796C" w:rsidP="00260776">
      <w:pPr>
        <w:spacing w:line="360" w:lineRule="auto"/>
      </w:pPr>
      <w:r>
        <w:rPr>
          <w:rFonts w:hint="eastAsia"/>
        </w:rPr>
        <w:t xml:space="preserve">(2). </w:t>
      </w:r>
      <w:r>
        <w:t>P</w:t>
      </w:r>
      <w:r>
        <w:rPr>
          <w:rFonts w:hint="eastAsia"/>
        </w:rPr>
        <w:t>c+1</w:t>
      </w:r>
      <w:r>
        <w:rPr>
          <w:rFonts w:hint="eastAsia"/>
        </w:rPr>
        <w:t>的时间问题。由于直接在第一个节拍进行</w:t>
      </w:r>
      <w:r>
        <w:rPr>
          <w:rFonts w:hint="eastAsia"/>
        </w:rPr>
        <w:t>pc+1</w:t>
      </w:r>
      <w:r>
        <w:rPr>
          <w:rFonts w:hint="eastAsia"/>
        </w:rPr>
        <w:t>会造成错误，因此在请教了老师之后，将</w:t>
      </w:r>
      <w:r>
        <w:rPr>
          <w:rFonts w:hint="eastAsia"/>
        </w:rPr>
        <w:t>pc+1</w:t>
      </w:r>
      <w:r>
        <w:rPr>
          <w:rFonts w:hint="eastAsia"/>
        </w:rPr>
        <w:t>放在第二个节拍的下降沿进行，保证取值时候</w:t>
      </w:r>
      <w:r>
        <w:rPr>
          <w:rFonts w:hint="eastAsia"/>
        </w:rPr>
        <w:t>pc</w:t>
      </w:r>
      <w:r>
        <w:rPr>
          <w:rFonts w:hint="eastAsia"/>
        </w:rPr>
        <w:t>的正确。</w:t>
      </w:r>
      <w:r w:rsidR="00061C31">
        <w:rPr>
          <w:rFonts w:hint="eastAsia"/>
        </w:rPr>
        <w:t>代码如下：</w:t>
      </w:r>
    </w:p>
    <w:p w:rsidR="00061C31" w:rsidRDefault="00061C31" w:rsidP="00061C31">
      <w:pPr>
        <w:spacing w:line="360" w:lineRule="auto"/>
      </w:pPr>
      <w:r>
        <w:rPr>
          <w:rFonts w:hint="eastAsia"/>
        </w:rPr>
        <w:tab/>
      </w:r>
      <w:proofErr w:type="gramStart"/>
      <w:r>
        <w:t>if</w:t>
      </w:r>
      <w:proofErr w:type="gramEnd"/>
      <w:r>
        <w:t xml:space="preserve"> c2='0' and c2'event then</w:t>
      </w:r>
    </w:p>
    <w:p w:rsidR="00061C31" w:rsidRDefault="00061C31" w:rsidP="00061C31">
      <w:pPr>
        <w:spacing w:line="360" w:lineRule="auto"/>
      </w:pPr>
      <w:r>
        <w:tab/>
      </w:r>
      <w:r>
        <w:tab/>
        <w:t>PC_T &lt;= PC_T+1;</w:t>
      </w:r>
    </w:p>
    <w:p w:rsidR="00061C31" w:rsidRDefault="00061C31" w:rsidP="00061C31">
      <w:pPr>
        <w:spacing w:line="360" w:lineRule="auto"/>
      </w:pPr>
      <w:r>
        <w:tab/>
      </w:r>
      <w:proofErr w:type="gramStart"/>
      <w:r>
        <w:t>end</w:t>
      </w:r>
      <w:proofErr w:type="gramEnd"/>
      <w:r>
        <w:t xml:space="preserve"> if;</w:t>
      </w:r>
    </w:p>
    <w:p w:rsidR="00260776" w:rsidRDefault="00260776" w:rsidP="00260776">
      <w:pPr>
        <w:spacing w:line="360" w:lineRule="auto"/>
      </w:pPr>
    </w:p>
    <w:p w:rsidR="0070796C" w:rsidRDefault="0070796C" w:rsidP="00260776">
      <w:pPr>
        <w:spacing w:line="360" w:lineRule="auto"/>
      </w:pPr>
      <w:r>
        <w:rPr>
          <w:rFonts w:hint="eastAsia"/>
        </w:rPr>
        <w:t xml:space="preserve">(3). </w:t>
      </w:r>
      <w:r>
        <w:rPr>
          <w:rFonts w:hint="eastAsia"/>
        </w:rPr>
        <w:t>寄存器类型定义的问题。开始的时候不知道寄存器该怎么定义，通过查资料</w:t>
      </w:r>
      <w:r>
        <w:rPr>
          <w:rFonts w:hint="eastAsia"/>
        </w:rPr>
        <w:lastRenderedPageBreak/>
        <w:t>知道了可以采用如下方式进行定义：</w:t>
      </w:r>
    </w:p>
    <w:p w:rsidR="0070796C" w:rsidRDefault="0070796C" w:rsidP="00260776">
      <w:pPr>
        <w:spacing w:line="360" w:lineRule="auto"/>
        <w:ind w:leftChars="100" w:left="240"/>
      </w:pPr>
      <w:proofErr w:type="gramStart"/>
      <w:r>
        <w:t>type</w:t>
      </w:r>
      <w:proofErr w:type="gramEnd"/>
      <w:r>
        <w:t xml:space="preserve"> reg IS array(0 to 7) of std_logic_vector(7 downto 0); </w:t>
      </w:r>
    </w:p>
    <w:p w:rsidR="0070796C" w:rsidRDefault="0070796C" w:rsidP="00260776">
      <w:pPr>
        <w:spacing w:line="360" w:lineRule="auto"/>
        <w:ind w:leftChars="100" w:left="240"/>
      </w:pPr>
      <w:proofErr w:type="gramStart"/>
      <w:r>
        <w:t>signal</w:t>
      </w:r>
      <w:proofErr w:type="gramEnd"/>
      <w:r>
        <w:t xml:space="preserve"> R : reg;</w:t>
      </w:r>
    </w:p>
    <w:p w:rsidR="00260776" w:rsidRDefault="00260776" w:rsidP="00260776">
      <w:pPr>
        <w:spacing w:line="360" w:lineRule="auto"/>
      </w:pPr>
      <w:r>
        <w:rPr>
          <w:rFonts w:hint="eastAsia"/>
        </w:rPr>
        <w:t>首先定义一个</w:t>
      </w:r>
      <w:r>
        <w:rPr>
          <w:rFonts w:hint="eastAsia"/>
        </w:rPr>
        <w:t>reg</w:t>
      </w:r>
      <w:r>
        <w:rPr>
          <w:rFonts w:hint="eastAsia"/>
        </w:rPr>
        <w:t>类型，该类型为一个</w:t>
      </w:r>
      <w:r>
        <w:rPr>
          <w:rFonts w:hint="eastAsia"/>
        </w:rPr>
        <w:t>8*8</w:t>
      </w:r>
      <w:r>
        <w:rPr>
          <w:rFonts w:hint="eastAsia"/>
        </w:rPr>
        <w:t>的二维数组，然后利用这个数组声明一个寄存器组</w:t>
      </w:r>
      <w:r>
        <w:rPr>
          <w:rFonts w:hint="eastAsia"/>
        </w:rPr>
        <w:t>R</w:t>
      </w:r>
      <w:r>
        <w:rPr>
          <w:rFonts w:hint="eastAsia"/>
        </w:rPr>
        <w:t>，实现了通用寄存器的定义。</w:t>
      </w:r>
    </w:p>
    <w:p w:rsidR="00260776" w:rsidRDefault="00260776" w:rsidP="00260776">
      <w:pPr>
        <w:spacing w:line="360" w:lineRule="auto"/>
      </w:pPr>
    </w:p>
    <w:p w:rsidR="0070796C" w:rsidRDefault="0070796C" w:rsidP="00260776">
      <w:pPr>
        <w:spacing w:line="360" w:lineRule="auto"/>
      </w:pPr>
      <w:r>
        <w:rPr>
          <w:rFonts w:hint="eastAsia"/>
        </w:rPr>
        <w:t xml:space="preserve">(4). </w:t>
      </w:r>
      <w:r>
        <w:rPr>
          <w:rFonts w:hint="eastAsia"/>
        </w:rPr>
        <w:t>寄存器访问的问题。定义了寄存器之后，不知道该怎么对指定的寄存器进行操作，后来通过请教同学知道了可以采用如下方法：</w:t>
      </w:r>
    </w:p>
    <w:p w:rsidR="0070796C" w:rsidRDefault="0070796C" w:rsidP="00260776">
      <w:pPr>
        <w:spacing w:line="360" w:lineRule="auto"/>
        <w:ind w:firstLine="420"/>
      </w:pPr>
      <w:proofErr w:type="gramStart"/>
      <w:r w:rsidRPr="0070796C">
        <w:t>R(</w:t>
      </w:r>
      <w:proofErr w:type="gramEnd"/>
      <w:r w:rsidRPr="0070796C">
        <w:t>conv_integer(IR_O(10 downto 8))</w:t>
      </w:r>
    </w:p>
    <w:p w:rsidR="0070796C" w:rsidRDefault="0070796C" w:rsidP="00260776">
      <w:pPr>
        <w:spacing w:line="360" w:lineRule="auto"/>
      </w:pPr>
      <w:r>
        <w:rPr>
          <w:rFonts w:hint="eastAsia"/>
        </w:rPr>
        <w:t>利用</w:t>
      </w:r>
      <w:r>
        <w:rPr>
          <w:rFonts w:hint="eastAsia"/>
        </w:rPr>
        <w:t>conv_integer()</w:t>
      </w:r>
      <w:r>
        <w:rPr>
          <w:rFonts w:hint="eastAsia"/>
        </w:rPr>
        <w:t>函数将二进制数转化为整形数。</w:t>
      </w:r>
    </w:p>
    <w:p w:rsidR="0070796C" w:rsidRDefault="0070796C" w:rsidP="00260776">
      <w:pPr>
        <w:spacing w:line="360" w:lineRule="auto"/>
      </w:pPr>
    </w:p>
    <w:p w:rsidR="0070796C" w:rsidRDefault="0070796C" w:rsidP="00260776">
      <w:pPr>
        <w:spacing w:line="360" w:lineRule="auto"/>
      </w:pPr>
      <w:r>
        <w:rPr>
          <w:rFonts w:hint="eastAsia"/>
        </w:rPr>
        <w:t xml:space="preserve">2. </w:t>
      </w:r>
      <w:r>
        <w:rPr>
          <w:rFonts w:hint="eastAsia"/>
        </w:rPr>
        <w:t>仿真过程</w:t>
      </w:r>
    </w:p>
    <w:p w:rsidR="0070796C" w:rsidRDefault="0070796C" w:rsidP="00260776">
      <w:pPr>
        <w:spacing w:line="360" w:lineRule="auto"/>
      </w:pPr>
      <w:r>
        <w:rPr>
          <w:rFonts w:hint="eastAsia"/>
        </w:rPr>
        <w:t xml:space="preserve">(1). </w:t>
      </w:r>
      <w:r>
        <w:rPr>
          <w:rFonts w:hint="eastAsia"/>
        </w:rPr>
        <w:t>仿真过程出现的最大的问题就是运算模块的时序问题。由于开始设计的时候对</w:t>
      </w:r>
      <w:r>
        <w:rPr>
          <w:rFonts w:hint="eastAsia"/>
        </w:rPr>
        <w:t>vhdl</w:t>
      </w:r>
      <w:r>
        <w:rPr>
          <w:rFonts w:hint="eastAsia"/>
        </w:rPr>
        <w:t>语言并行语句和顺序语句的性质不是很熟悉，而且对信号的赋值时机的知识没有掌握好，导致运算模块出现了各种各样的问题，如输出结果延后一周期，</w:t>
      </w:r>
      <w:r>
        <w:rPr>
          <w:rFonts w:hint="eastAsia"/>
        </w:rPr>
        <w:t>Cy</w:t>
      </w:r>
      <w:r>
        <w:rPr>
          <w:rFonts w:hint="eastAsia"/>
        </w:rPr>
        <w:t>不能正确赋值等。后来通过对这些知识的熟悉，调整了语句的顺序，并且对赋值后立即就要用的量</w:t>
      </w:r>
      <w:r w:rsidR="00D52C6C">
        <w:rPr>
          <w:rFonts w:hint="eastAsia"/>
        </w:rPr>
        <w:t>，比如操作码，</w:t>
      </w:r>
      <w:r>
        <w:rPr>
          <w:rFonts w:hint="eastAsia"/>
        </w:rPr>
        <w:t>采取变量方式进行存储，解决了运算模块出现的各种各样的问题，通过了仿真；</w:t>
      </w:r>
    </w:p>
    <w:p w:rsidR="0070796C" w:rsidRDefault="0070796C" w:rsidP="00260776">
      <w:pPr>
        <w:spacing w:line="360" w:lineRule="auto"/>
      </w:pPr>
      <w:r>
        <w:rPr>
          <w:rFonts w:hint="eastAsia"/>
        </w:rPr>
        <w:t xml:space="preserve">(2). </w:t>
      </w:r>
      <w:r>
        <w:rPr>
          <w:rFonts w:hint="eastAsia"/>
        </w:rPr>
        <w:t>仿真过程中的第二个问题出现在访存控制模块。由于对</w:t>
      </w:r>
      <w:r>
        <w:rPr>
          <w:rFonts w:hint="eastAsia"/>
        </w:rPr>
        <w:t>inout</w:t>
      </w:r>
      <w:r>
        <w:rPr>
          <w:rFonts w:hint="eastAsia"/>
        </w:rPr>
        <w:t>类型的信号怎么使用不是很熟悉，导致在向</w:t>
      </w:r>
      <w:r>
        <w:rPr>
          <w:rFonts w:hint="eastAsia"/>
        </w:rPr>
        <w:t>inout</w:t>
      </w:r>
      <w:r>
        <w:rPr>
          <w:rFonts w:hint="eastAsia"/>
        </w:rPr>
        <w:t>信号写入的时候仿真出现错误。后来在老师的指导下，通过设置高阻的方式，成功通过了仿真。</w:t>
      </w:r>
    </w:p>
    <w:p w:rsidR="0070796C" w:rsidRDefault="0070796C" w:rsidP="00260776">
      <w:pPr>
        <w:spacing w:line="360" w:lineRule="auto"/>
      </w:pPr>
    </w:p>
    <w:p w:rsidR="0070796C" w:rsidRDefault="0070796C" w:rsidP="00260776">
      <w:pPr>
        <w:spacing w:line="360" w:lineRule="auto"/>
      </w:pPr>
      <w:r>
        <w:rPr>
          <w:rFonts w:hint="eastAsia"/>
        </w:rPr>
        <w:t xml:space="preserve">3. </w:t>
      </w:r>
      <w:r>
        <w:rPr>
          <w:rFonts w:hint="eastAsia"/>
        </w:rPr>
        <w:t>下载过程</w:t>
      </w:r>
    </w:p>
    <w:p w:rsidR="0070796C" w:rsidRDefault="0070796C" w:rsidP="00260776">
      <w:pPr>
        <w:spacing w:line="360" w:lineRule="auto"/>
      </w:pPr>
      <w:r>
        <w:rPr>
          <w:rFonts w:hint="eastAsia"/>
        </w:rPr>
        <w:t xml:space="preserve">(1). </w:t>
      </w:r>
      <w:r w:rsidR="00D52C6C">
        <w:rPr>
          <w:rFonts w:hint="eastAsia"/>
        </w:rPr>
        <w:t>下载过程遇到的第一个问题，是写入寄存器的时候，每次总是写入固定的一个寄存器，经过分析，觉得是实验台的问题。更换了实验台，问题得到了解决。</w:t>
      </w:r>
    </w:p>
    <w:p w:rsidR="00850437" w:rsidRPr="00D52C6C" w:rsidRDefault="00D52C6C" w:rsidP="00260776">
      <w:pPr>
        <w:spacing w:line="360" w:lineRule="auto"/>
      </w:pPr>
      <w:r>
        <w:rPr>
          <w:rFonts w:hint="eastAsia"/>
        </w:rPr>
        <w:t xml:space="preserve">(2). </w:t>
      </w:r>
      <w:r>
        <w:rPr>
          <w:rFonts w:hint="eastAsia"/>
        </w:rPr>
        <w:t>下载过程中遇到的最大的问题，是</w:t>
      </w:r>
      <w:r>
        <w:rPr>
          <w:rFonts w:hint="eastAsia"/>
        </w:rPr>
        <w:t>Cy</w:t>
      </w:r>
      <w:r>
        <w:rPr>
          <w:rFonts w:hint="eastAsia"/>
        </w:rPr>
        <w:t>和</w:t>
      </w:r>
      <w:r>
        <w:rPr>
          <w:rFonts w:hint="eastAsia"/>
        </w:rPr>
        <w:t>Z</w:t>
      </w:r>
      <w:r>
        <w:rPr>
          <w:rFonts w:hint="eastAsia"/>
        </w:rPr>
        <w:t>的两个标志位的问题。由于硬件实验台和软件仿真的区别，很多在仿真的时候没有暴漏出来的问题在下载的时候暴露了出来。首先是</w:t>
      </w:r>
      <w:r w:rsidR="00850437">
        <w:rPr>
          <w:rFonts w:hint="eastAsia"/>
        </w:rPr>
        <w:t>stc</w:t>
      </w:r>
      <w:r w:rsidR="00850437">
        <w:rPr>
          <w:rFonts w:hint="eastAsia"/>
        </w:rPr>
        <w:t>和</w:t>
      </w:r>
      <w:r w:rsidR="00850437">
        <w:rPr>
          <w:rFonts w:hint="eastAsia"/>
        </w:rPr>
        <w:t>clc</w:t>
      </w:r>
      <w:r w:rsidR="00850437">
        <w:rPr>
          <w:rFonts w:hint="eastAsia"/>
        </w:rPr>
        <w:t>这两条指令，在仿真的时候，没有看出来当时赋值的是</w:t>
      </w:r>
      <w:r w:rsidR="00850437">
        <w:rPr>
          <w:rFonts w:hint="eastAsia"/>
        </w:rPr>
        <w:t>alu</w:t>
      </w:r>
      <w:r w:rsidR="00850437">
        <w:rPr>
          <w:rFonts w:hint="eastAsia"/>
        </w:rPr>
        <w:t>（</w:t>
      </w:r>
      <w:r w:rsidR="00850437">
        <w:rPr>
          <w:rFonts w:hint="eastAsia"/>
        </w:rPr>
        <w:t>8</w:t>
      </w:r>
      <w:r w:rsidR="00850437">
        <w:rPr>
          <w:rFonts w:hint="eastAsia"/>
        </w:rPr>
        <w:t>）而不是</w:t>
      </w:r>
      <w:r w:rsidR="00850437">
        <w:rPr>
          <w:rFonts w:hint="eastAsia"/>
        </w:rPr>
        <w:t>tc</w:t>
      </w:r>
      <w:r w:rsidR="00850437">
        <w:rPr>
          <w:rFonts w:hint="eastAsia"/>
        </w:rPr>
        <w:t>，导致</w:t>
      </w:r>
      <w:r w:rsidR="00850437">
        <w:rPr>
          <w:rFonts w:hint="eastAsia"/>
        </w:rPr>
        <w:t>stc</w:t>
      </w:r>
      <w:r w:rsidR="00850437">
        <w:rPr>
          <w:rFonts w:hint="eastAsia"/>
        </w:rPr>
        <w:t>和</w:t>
      </w:r>
      <w:r w:rsidR="00850437">
        <w:rPr>
          <w:rFonts w:hint="eastAsia"/>
        </w:rPr>
        <w:t>clc</w:t>
      </w:r>
      <w:r w:rsidR="00850437">
        <w:rPr>
          <w:rFonts w:hint="eastAsia"/>
        </w:rPr>
        <w:t>这两条指令无效，后来经过检查代码</w:t>
      </w:r>
      <w:r w:rsidR="00850437">
        <w:rPr>
          <w:rFonts w:hint="eastAsia"/>
        </w:rPr>
        <w:lastRenderedPageBreak/>
        <w:t>改了过来；后来做带进位加法的时候发现本周期产生的进位会加到本周期的计算结果中，于是继续对时序进行更改，解决了这个问题；后来又发现，</w:t>
      </w:r>
      <w:r w:rsidR="00850437">
        <w:rPr>
          <w:rFonts w:hint="eastAsia"/>
        </w:rPr>
        <w:t>Z</w:t>
      </w:r>
      <w:r w:rsidR="00850437">
        <w:rPr>
          <w:rFonts w:hint="eastAsia"/>
        </w:rPr>
        <w:t>在置位之后无法变为</w:t>
      </w:r>
      <w:r w:rsidR="00850437">
        <w:rPr>
          <w:rFonts w:hint="eastAsia"/>
        </w:rPr>
        <w:t>0</w:t>
      </w:r>
      <w:r w:rsidR="00850437">
        <w:rPr>
          <w:rFonts w:hint="eastAsia"/>
        </w:rPr>
        <w:t>，检查代码发现，每次运算的时候只是对</w:t>
      </w:r>
      <w:r w:rsidR="00850437">
        <w:rPr>
          <w:rFonts w:hint="eastAsia"/>
        </w:rPr>
        <w:t>Z</w:t>
      </w:r>
      <w:r w:rsidR="00850437">
        <w:rPr>
          <w:rFonts w:hint="eastAsia"/>
        </w:rPr>
        <w:t>需要置位的情况进行了处理而没有对</w:t>
      </w:r>
      <w:r w:rsidR="00850437">
        <w:rPr>
          <w:rFonts w:hint="eastAsia"/>
        </w:rPr>
        <w:t>Z</w:t>
      </w:r>
      <w:r w:rsidR="00850437">
        <w:rPr>
          <w:rFonts w:hint="eastAsia"/>
        </w:rPr>
        <w:t>置为零的情况进行处理，于是加上了</w:t>
      </w:r>
      <w:r w:rsidR="00850437">
        <w:rPr>
          <w:rFonts w:hint="eastAsia"/>
        </w:rPr>
        <w:t>Z</w:t>
      </w:r>
      <w:r w:rsidR="00850437">
        <w:rPr>
          <w:rFonts w:hint="eastAsia"/>
        </w:rPr>
        <w:t>要置为</w:t>
      </w:r>
      <w:r w:rsidR="00850437">
        <w:rPr>
          <w:rFonts w:hint="eastAsia"/>
        </w:rPr>
        <w:t>0</w:t>
      </w:r>
      <w:r w:rsidR="00850437">
        <w:rPr>
          <w:rFonts w:hint="eastAsia"/>
        </w:rPr>
        <w:t>的情况。</w:t>
      </w:r>
    </w:p>
    <w:sectPr w:rsidR="00850437" w:rsidRPr="00D52C6C" w:rsidSect="00AD2F8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781C" w:rsidRDefault="005D781C" w:rsidP="00EA49AB">
      <w:r>
        <w:separator/>
      </w:r>
    </w:p>
  </w:endnote>
  <w:endnote w:type="continuationSeparator" w:id="0">
    <w:p w:rsidR="005D781C" w:rsidRDefault="005D781C" w:rsidP="00EA49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9384561"/>
      <w:docPartObj>
        <w:docPartGallery w:val="Page Numbers (Bottom of Page)"/>
        <w:docPartUnique/>
      </w:docPartObj>
    </w:sdtPr>
    <w:sdtEndPr/>
    <w:sdtContent>
      <w:p w:rsidR="00EB4E56" w:rsidRDefault="00EB4E56" w:rsidP="00EA49AB">
        <w:pPr>
          <w:pStyle w:val="a4"/>
        </w:pPr>
        <w:r>
          <w:fldChar w:fldCharType="begin"/>
        </w:r>
        <w:r>
          <w:instrText>PAGE   \* MERGEFORMAT</w:instrText>
        </w:r>
        <w:r>
          <w:fldChar w:fldCharType="separate"/>
        </w:r>
        <w:r w:rsidR="00645ED0" w:rsidRPr="00645ED0">
          <w:rPr>
            <w:noProof/>
            <w:lang w:val="zh-CN"/>
          </w:rPr>
          <w:t>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781C" w:rsidRDefault="005D781C" w:rsidP="00EA49AB">
      <w:r>
        <w:separator/>
      </w:r>
    </w:p>
  </w:footnote>
  <w:footnote w:type="continuationSeparator" w:id="0">
    <w:p w:rsidR="005D781C" w:rsidRDefault="005D781C" w:rsidP="00EA49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511D30"/>
    <w:multiLevelType w:val="hybridMultilevel"/>
    <w:tmpl w:val="B9745162"/>
    <w:lvl w:ilvl="0" w:tplc="73864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4AB0FD6"/>
    <w:multiLevelType w:val="hybridMultilevel"/>
    <w:tmpl w:val="8586FAEA"/>
    <w:lvl w:ilvl="0" w:tplc="8E7EDC04">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7351B7"/>
    <w:multiLevelType w:val="hybridMultilevel"/>
    <w:tmpl w:val="64C8D8CA"/>
    <w:lvl w:ilvl="0" w:tplc="8E7EDC04">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24F1"/>
    <w:rsid w:val="0003528B"/>
    <w:rsid w:val="00061C31"/>
    <w:rsid w:val="00084807"/>
    <w:rsid w:val="00104521"/>
    <w:rsid w:val="00115496"/>
    <w:rsid w:val="00152DDF"/>
    <w:rsid w:val="001547E8"/>
    <w:rsid w:val="001619F6"/>
    <w:rsid w:val="00165B43"/>
    <w:rsid w:val="00180A0B"/>
    <w:rsid w:val="001A2DB0"/>
    <w:rsid w:val="00205EA7"/>
    <w:rsid w:val="00260776"/>
    <w:rsid w:val="002724F1"/>
    <w:rsid w:val="00280007"/>
    <w:rsid w:val="00280875"/>
    <w:rsid w:val="00291748"/>
    <w:rsid w:val="002A6524"/>
    <w:rsid w:val="002D1C43"/>
    <w:rsid w:val="0031750E"/>
    <w:rsid w:val="003703C9"/>
    <w:rsid w:val="00374AAD"/>
    <w:rsid w:val="003A0A75"/>
    <w:rsid w:val="003C3FBB"/>
    <w:rsid w:val="004431E5"/>
    <w:rsid w:val="00443222"/>
    <w:rsid w:val="004C37C4"/>
    <w:rsid w:val="004F402E"/>
    <w:rsid w:val="0051601E"/>
    <w:rsid w:val="00532C1E"/>
    <w:rsid w:val="005427C5"/>
    <w:rsid w:val="005465EF"/>
    <w:rsid w:val="005A0E36"/>
    <w:rsid w:val="005D781C"/>
    <w:rsid w:val="006208A6"/>
    <w:rsid w:val="00645ED0"/>
    <w:rsid w:val="006620FA"/>
    <w:rsid w:val="006F194A"/>
    <w:rsid w:val="006F4DDA"/>
    <w:rsid w:val="0070796C"/>
    <w:rsid w:val="00751FB9"/>
    <w:rsid w:val="00780E0B"/>
    <w:rsid w:val="007B79D9"/>
    <w:rsid w:val="007D6308"/>
    <w:rsid w:val="00840E28"/>
    <w:rsid w:val="00850437"/>
    <w:rsid w:val="008561AA"/>
    <w:rsid w:val="008638E1"/>
    <w:rsid w:val="00880AC1"/>
    <w:rsid w:val="008E77DF"/>
    <w:rsid w:val="009141FA"/>
    <w:rsid w:val="00926EBA"/>
    <w:rsid w:val="00930363"/>
    <w:rsid w:val="0095338A"/>
    <w:rsid w:val="009636A9"/>
    <w:rsid w:val="00974B17"/>
    <w:rsid w:val="009A6E58"/>
    <w:rsid w:val="009F0560"/>
    <w:rsid w:val="00A03311"/>
    <w:rsid w:val="00A2253C"/>
    <w:rsid w:val="00A31EC4"/>
    <w:rsid w:val="00A43305"/>
    <w:rsid w:val="00A5427B"/>
    <w:rsid w:val="00A804DB"/>
    <w:rsid w:val="00AC1EEA"/>
    <w:rsid w:val="00AD2F86"/>
    <w:rsid w:val="00B22D24"/>
    <w:rsid w:val="00BA0804"/>
    <w:rsid w:val="00BE322C"/>
    <w:rsid w:val="00C66A47"/>
    <w:rsid w:val="00D24F69"/>
    <w:rsid w:val="00D52C6C"/>
    <w:rsid w:val="00D623E5"/>
    <w:rsid w:val="00E26C62"/>
    <w:rsid w:val="00E60703"/>
    <w:rsid w:val="00E73646"/>
    <w:rsid w:val="00E82568"/>
    <w:rsid w:val="00EA2D21"/>
    <w:rsid w:val="00EA49AB"/>
    <w:rsid w:val="00EB4E56"/>
    <w:rsid w:val="00F31B89"/>
    <w:rsid w:val="00F40D50"/>
    <w:rsid w:val="00F42EF8"/>
    <w:rsid w:val="00FC6BAA"/>
    <w:rsid w:val="00FF49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49AB"/>
    <w:pPr>
      <w:widowControl w:val="0"/>
      <w:jc w:val="both"/>
    </w:pPr>
    <w:rPr>
      <w:sz w:val="24"/>
    </w:rPr>
  </w:style>
  <w:style w:type="paragraph" w:styleId="1">
    <w:name w:val="heading 1"/>
    <w:basedOn w:val="a"/>
    <w:next w:val="a"/>
    <w:link w:val="1Char"/>
    <w:uiPriority w:val="9"/>
    <w:qFormat/>
    <w:rsid w:val="00AC1EE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C1E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84807"/>
    <w:pPr>
      <w:keepNext/>
      <w:keepLines/>
      <w:spacing w:before="260" w:after="260" w:line="416" w:lineRule="auto"/>
      <w:outlineLvl w:val="2"/>
    </w:pPr>
    <w:rPr>
      <w:b/>
      <w:bCs/>
      <w:sz w:val="30"/>
      <w:szCs w:val="32"/>
    </w:rPr>
  </w:style>
  <w:style w:type="paragraph" w:styleId="4">
    <w:name w:val="heading 4"/>
    <w:basedOn w:val="a"/>
    <w:next w:val="a"/>
    <w:link w:val="4Char"/>
    <w:uiPriority w:val="9"/>
    <w:unhideWhenUsed/>
    <w:qFormat/>
    <w:rsid w:val="005427C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C1EE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C1EEA"/>
    <w:rPr>
      <w:sz w:val="18"/>
      <w:szCs w:val="18"/>
    </w:rPr>
  </w:style>
  <w:style w:type="paragraph" w:styleId="a4">
    <w:name w:val="footer"/>
    <w:basedOn w:val="a"/>
    <w:link w:val="Char0"/>
    <w:uiPriority w:val="99"/>
    <w:unhideWhenUsed/>
    <w:rsid w:val="00AC1EEA"/>
    <w:pPr>
      <w:tabs>
        <w:tab w:val="center" w:pos="4153"/>
        <w:tab w:val="right" w:pos="8306"/>
      </w:tabs>
      <w:snapToGrid w:val="0"/>
      <w:jc w:val="left"/>
    </w:pPr>
    <w:rPr>
      <w:sz w:val="18"/>
      <w:szCs w:val="18"/>
    </w:rPr>
  </w:style>
  <w:style w:type="character" w:customStyle="1" w:styleId="Char0">
    <w:name w:val="页脚 Char"/>
    <w:basedOn w:val="a0"/>
    <w:link w:val="a4"/>
    <w:uiPriority w:val="99"/>
    <w:rsid w:val="00AC1EEA"/>
    <w:rPr>
      <w:sz w:val="18"/>
      <w:szCs w:val="18"/>
    </w:rPr>
  </w:style>
  <w:style w:type="character" w:customStyle="1" w:styleId="1Char">
    <w:name w:val="标题 1 Char"/>
    <w:basedOn w:val="a0"/>
    <w:link w:val="1"/>
    <w:uiPriority w:val="9"/>
    <w:rsid w:val="00AC1EEA"/>
    <w:rPr>
      <w:b/>
      <w:bCs/>
      <w:kern w:val="44"/>
      <w:sz w:val="44"/>
      <w:szCs w:val="44"/>
    </w:rPr>
  </w:style>
  <w:style w:type="paragraph" w:styleId="TOC">
    <w:name w:val="TOC Heading"/>
    <w:basedOn w:val="1"/>
    <w:next w:val="a"/>
    <w:uiPriority w:val="39"/>
    <w:unhideWhenUsed/>
    <w:qFormat/>
    <w:rsid w:val="00AC1EE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5">
    <w:name w:val="Balloon Text"/>
    <w:basedOn w:val="a"/>
    <w:link w:val="Char1"/>
    <w:uiPriority w:val="99"/>
    <w:semiHidden/>
    <w:unhideWhenUsed/>
    <w:rsid w:val="00AC1EEA"/>
    <w:rPr>
      <w:sz w:val="18"/>
      <w:szCs w:val="18"/>
    </w:rPr>
  </w:style>
  <w:style w:type="character" w:customStyle="1" w:styleId="Char1">
    <w:name w:val="批注框文本 Char"/>
    <w:basedOn w:val="a0"/>
    <w:link w:val="a5"/>
    <w:uiPriority w:val="99"/>
    <w:semiHidden/>
    <w:rsid w:val="00AC1EEA"/>
    <w:rPr>
      <w:sz w:val="18"/>
      <w:szCs w:val="18"/>
    </w:rPr>
  </w:style>
  <w:style w:type="character" w:customStyle="1" w:styleId="2Char">
    <w:name w:val="标题 2 Char"/>
    <w:basedOn w:val="a0"/>
    <w:link w:val="2"/>
    <w:uiPriority w:val="9"/>
    <w:rsid w:val="00AC1EEA"/>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AD2F86"/>
    <w:pPr>
      <w:ind w:leftChars="200" w:left="420"/>
    </w:pPr>
  </w:style>
  <w:style w:type="character" w:styleId="a6">
    <w:name w:val="Hyperlink"/>
    <w:basedOn w:val="a0"/>
    <w:uiPriority w:val="99"/>
    <w:unhideWhenUsed/>
    <w:rsid w:val="00AD2F86"/>
    <w:rPr>
      <w:color w:val="0000FF" w:themeColor="hyperlink"/>
      <w:u w:val="single"/>
    </w:rPr>
  </w:style>
  <w:style w:type="table" w:styleId="a7">
    <w:name w:val="Table Grid"/>
    <w:basedOn w:val="a1"/>
    <w:uiPriority w:val="59"/>
    <w:rsid w:val="002D1C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8">
    <w:name w:val="Light Shading"/>
    <w:basedOn w:val="a1"/>
    <w:uiPriority w:val="60"/>
    <w:rsid w:val="004431E5"/>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9">
    <w:name w:val="Light Grid"/>
    <w:basedOn w:val="a1"/>
    <w:uiPriority w:val="62"/>
    <w:rsid w:val="004431E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aa">
    <w:name w:val="List Paragraph"/>
    <w:basedOn w:val="a"/>
    <w:uiPriority w:val="34"/>
    <w:qFormat/>
    <w:rsid w:val="004431E5"/>
    <w:pPr>
      <w:ind w:firstLineChars="200" w:firstLine="420"/>
    </w:pPr>
  </w:style>
  <w:style w:type="character" w:customStyle="1" w:styleId="3Char">
    <w:name w:val="标题 3 Char"/>
    <w:basedOn w:val="a0"/>
    <w:link w:val="3"/>
    <w:uiPriority w:val="9"/>
    <w:rsid w:val="00084807"/>
    <w:rPr>
      <w:b/>
      <w:bCs/>
      <w:sz w:val="30"/>
      <w:szCs w:val="32"/>
    </w:rPr>
  </w:style>
  <w:style w:type="character" w:customStyle="1" w:styleId="4Char">
    <w:name w:val="标题 4 Char"/>
    <w:basedOn w:val="a0"/>
    <w:link w:val="4"/>
    <w:uiPriority w:val="9"/>
    <w:rsid w:val="005427C5"/>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73646"/>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49AB"/>
    <w:pPr>
      <w:widowControl w:val="0"/>
      <w:jc w:val="both"/>
    </w:pPr>
    <w:rPr>
      <w:sz w:val="24"/>
    </w:rPr>
  </w:style>
  <w:style w:type="paragraph" w:styleId="1">
    <w:name w:val="heading 1"/>
    <w:basedOn w:val="a"/>
    <w:next w:val="a"/>
    <w:link w:val="1Char"/>
    <w:uiPriority w:val="9"/>
    <w:qFormat/>
    <w:rsid w:val="00AC1EE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C1E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84807"/>
    <w:pPr>
      <w:keepNext/>
      <w:keepLines/>
      <w:spacing w:before="260" w:after="260" w:line="416" w:lineRule="auto"/>
      <w:outlineLvl w:val="2"/>
    </w:pPr>
    <w:rPr>
      <w:b/>
      <w:bCs/>
      <w:sz w:val="30"/>
      <w:szCs w:val="32"/>
    </w:rPr>
  </w:style>
  <w:style w:type="paragraph" w:styleId="4">
    <w:name w:val="heading 4"/>
    <w:basedOn w:val="a"/>
    <w:next w:val="a"/>
    <w:link w:val="4Char"/>
    <w:uiPriority w:val="9"/>
    <w:unhideWhenUsed/>
    <w:qFormat/>
    <w:rsid w:val="005427C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C1EE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C1EEA"/>
    <w:rPr>
      <w:sz w:val="18"/>
      <w:szCs w:val="18"/>
    </w:rPr>
  </w:style>
  <w:style w:type="paragraph" w:styleId="a4">
    <w:name w:val="footer"/>
    <w:basedOn w:val="a"/>
    <w:link w:val="Char0"/>
    <w:uiPriority w:val="99"/>
    <w:unhideWhenUsed/>
    <w:rsid w:val="00AC1EEA"/>
    <w:pPr>
      <w:tabs>
        <w:tab w:val="center" w:pos="4153"/>
        <w:tab w:val="right" w:pos="8306"/>
      </w:tabs>
      <w:snapToGrid w:val="0"/>
      <w:jc w:val="left"/>
    </w:pPr>
    <w:rPr>
      <w:sz w:val="18"/>
      <w:szCs w:val="18"/>
    </w:rPr>
  </w:style>
  <w:style w:type="character" w:customStyle="1" w:styleId="Char0">
    <w:name w:val="页脚 Char"/>
    <w:basedOn w:val="a0"/>
    <w:link w:val="a4"/>
    <w:uiPriority w:val="99"/>
    <w:rsid w:val="00AC1EEA"/>
    <w:rPr>
      <w:sz w:val="18"/>
      <w:szCs w:val="18"/>
    </w:rPr>
  </w:style>
  <w:style w:type="character" w:customStyle="1" w:styleId="1Char">
    <w:name w:val="标题 1 Char"/>
    <w:basedOn w:val="a0"/>
    <w:link w:val="1"/>
    <w:uiPriority w:val="9"/>
    <w:rsid w:val="00AC1EEA"/>
    <w:rPr>
      <w:b/>
      <w:bCs/>
      <w:kern w:val="44"/>
      <w:sz w:val="44"/>
      <w:szCs w:val="44"/>
    </w:rPr>
  </w:style>
  <w:style w:type="paragraph" w:styleId="TOC">
    <w:name w:val="TOC Heading"/>
    <w:basedOn w:val="1"/>
    <w:next w:val="a"/>
    <w:uiPriority w:val="39"/>
    <w:unhideWhenUsed/>
    <w:qFormat/>
    <w:rsid w:val="00AC1EE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5">
    <w:name w:val="Balloon Text"/>
    <w:basedOn w:val="a"/>
    <w:link w:val="Char1"/>
    <w:uiPriority w:val="99"/>
    <w:semiHidden/>
    <w:unhideWhenUsed/>
    <w:rsid w:val="00AC1EEA"/>
    <w:rPr>
      <w:sz w:val="18"/>
      <w:szCs w:val="18"/>
    </w:rPr>
  </w:style>
  <w:style w:type="character" w:customStyle="1" w:styleId="Char1">
    <w:name w:val="批注框文本 Char"/>
    <w:basedOn w:val="a0"/>
    <w:link w:val="a5"/>
    <w:uiPriority w:val="99"/>
    <w:semiHidden/>
    <w:rsid w:val="00AC1EEA"/>
    <w:rPr>
      <w:sz w:val="18"/>
      <w:szCs w:val="18"/>
    </w:rPr>
  </w:style>
  <w:style w:type="character" w:customStyle="1" w:styleId="2Char">
    <w:name w:val="标题 2 Char"/>
    <w:basedOn w:val="a0"/>
    <w:link w:val="2"/>
    <w:uiPriority w:val="9"/>
    <w:rsid w:val="00AC1EEA"/>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AD2F86"/>
    <w:pPr>
      <w:ind w:leftChars="200" w:left="420"/>
    </w:pPr>
  </w:style>
  <w:style w:type="character" w:styleId="a6">
    <w:name w:val="Hyperlink"/>
    <w:basedOn w:val="a0"/>
    <w:uiPriority w:val="99"/>
    <w:unhideWhenUsed/>
    <w:rsid w:val="00AD2F86"/>
    <w:rPr>
      <w:color w:val="0000FF" w:themeColor="hyperlink"/>
      <w:u w:val="single"/>
    </w:rPr>
  </w:style>
  <w:style w:type="table" w:styleId="a7">
    <w:name w:val="Table Grid"/>
    <w:basedOn w:val="a1"/>
    <w:uiPriority w:val="59"/>
    <w:rsid w:val="002D1C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8">
    <w:name w:val="Light Shading"/>
    <w:basedOn w:val="a1"/>
    <w:uiPriority w:val="60"/>
    <w:rsid w:val="004431E5"/>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9">
    <w:name w:val="Light Grid"/>
    <w:basedOn w:val="a1"/>
    <w:uiPriority w:val="62"/>
    <w:rsid w:val="004431E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aa">
    <w:name w:val="List Paragraph"/>
    <w:basedOn w:val="a"/>
    <w:uiPriority w:val="34"/>
    <w:qFormat/>
    <w:rsid w:val="004431E5"/>
    <w:pPr>
      <w:ind w:firstLineChars="200" w:firstLine="420"/>
    </w:pPr>
  </w:style>
  <w:style w:type="character" w:customStyle="1" w:styleId="3Char">
    <w:name w:val="标题 3 Char"/>
    <w:basedOn w:val="a0"/>
    <w:link w:val="3"/>
    <w:uiPriority w:val="9"/>
    <w:rsid w:val="00084807"/>
    <w:rPr>
      <w:b/>
      <w:bCs/>
      <w:sz w:val="30"/>
      <w:szCs w:val="32"/>
    </w:rPr>
  </w:style>
  <w:style w:type="character" w:customStyle="1" w:styleId="4Char">
    <w:name w:val="标题 4 Char"/>
    <w:basedOn w:val="a0"/>
    <w:link w:val="4"/>
    <w:uiPriority w:val="9"/>
    <w:rsid w:val="005427C5"/>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73646"/>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783653">
      <w:bodyDiv w:val="1"/>
      <w:marLeft w:val="0"/>
      <w:marRight w:val="0"/>
      <w:marTop w:val="0"/>
      <w:marBottom w:val="0"/>
      <w:divBdr>
        <w:top w:val="none" w:sz="0" w:space="0" w:color="auto"/>
        <w:left w:val="none" w:sz="0" w:space="0" w:color="auto"/>
        <w:bottom w:val="none" w:sz="0" w:space="0" w:color="auto"/>
        <w:right w:val="none" w:sz="0" w:space="0" w:color="auto"/>
      </w:divBdr>
    </w:div>
    <w:div w:id="1568221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CE2774-9B3A-4035-8C04-AA37BA439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1</TotalTime>
  <Pages>36</Pages>
  <Words>4607</Words>
  <Characters>26264</Characters>
  <Application>Microsoft Office Word</Application>
  <DocSecurity>0</DocSecurity>
  <Lines>218</Lines>
  <Paragraphs>61</Paragraphs>
  <ScaleCrop>false</ScaleCrop>
  <Company>HIT</Company>
  <LinksUpToDate>false</LinksUpToDate>
  <CharactersWithSpaces>30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twtb</dc:creator>
  <cp:keywords/>
  <dc:description/>
  <cp:lastModifiedBy>hitwtb</cp:lastModifiedBy>
  <cp:revision>15</cp:revision>
  <dcterms:created xsi:type="dcterms:W3CDTF">2013-12-13T03:14:00Z</dcterms:created>
  <dcterms:modified xsi:type="dcterms:W3CDTF">2013-12-18T03:21:00Z</dcterms:modified>
</cp:coreProperties>
</file>